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0EE5D1" w14:textId="77777777" w:rsidR="00450E79" w:rsidRPr="008E76F1" w:rsidRDefault="00450E79" w:rsidP="00272296">
      <w:pPr>
        <w:rPr>
          <w:rFonts w:ascii="Kaiti SC" w:eastAsia="Kaiti SC" w:hAnsi="Kaiti SC"/>
        </w:rPr>
      </w:pPr>
      <w:r w:rsidRPr="008E76F1">
        <w:rPr>
          <w:rFonts w:ascii="Kaiti SC" w:eastAsia="Kaiti SC" w:hAnsi="Kaiti SC" w:hint="eastAsia"/>
        </w:rPr>
        <w:t>“</w:t>
      </w:r>
      <w:r w:rsidRPr="008E76F1">
        <w:rPr>
          <w:rFonts w:ascii="Kaiti SC" w:eastAsia="Kaiti SC" w:hAnsi="Kaiti SC"/>
        </w:rPr>
        <w:t>须知佛法在求渡世,武功在求杀生,两者背道而驰,相互克制。只有慈悲念越盛,武功绝技才能练得越多,但修为上到了如此境界的高僧,却又不屑去学各种厉害的杀人法门了。”--扫地僧</w:t>
      </w:r>
    </w:p>
    <w:p w14:paraId="3DCAF2D9" w14:textId="1BB4377B" w:rsidR="003A7DDD" w:rsidRDefault="00450E79" w:rsidP="00272296">
      <w:pPr>
        <w:jc w:val="center"/>
        <w:rPr>
          <w:rFonts w:ascii="Kaiti SC" w:eastAsia="Kaiti SC" w:hAnsi="Kaiti SC"/>
        </w:rPr>
      </w:pPr>
      <w:r w:rsidRPr="008E76F1">
        <w:rPr>
          <w:rFonts w:ascii="Kaiti SC" w:eastAsia="Kaiti SC" w:hAnsi="Kaiti SC"/>
        </w:rPr>
        <w:t>后端技术栈 - 关系数据库篇</w:t>
      </w:r>
    </w:p>
    <w:p w14:paraId="6BC11D3B" w14:textId="6A8B5F6F" w:rsidR="00D0746D" w:rsidRDefault="00D0746D" w:rsidP="00272296">
      <w:pPr>
        <w:jc w:val="center"/>
        <w:rPr>
          <w:rFonts w:ascii="Kaiti SC" w:eastAsia="Kaiti SC" w:hAnsi="Kaiti SC"/>
        </w:rPr>
      </w:pPr>
    </w:p>
    <w:p w14:paraId="7FD92107" w14:textId="47D50579" w:rsidR="00D0746D" w:rsidRDefault="00D0746D" w:rsidP="00272296">
      <w:pPr>
        <w:jc w:val="center"/>
        <w:rPr>
          <w:rFonts w:ascii="Kaiti SC" w:eastAsia="Kaiti SC" w:hAnsi="Kaiti SC"/>
        </w:rPr>
      </w:pPr>
    </w:p>
    <w:p w14:paraId="523FDD94" w14:textId="772462CF" w:rsidR="00D0746D" w:rsidRDefault="00D0746D" w:rsidP="00272296">
      <w:pPr>
        <w:jc w:val="center"/>
        <w:rPr>
          <w:rFonts w:ascii="Kaiti SC" w:eastAsia="Kaiti SC" w:hAnsi="Kaiti SC"/>
        </w:rPr>
      </w:pPr>
    </w:p>
    <w:p w14:paraId="49EF9C8E" w14:textId="0855C915" w:rsidR="00D0746D" w:rsidRDefault="00D0746D" w:rsidP="00272296">
      <w:pPr>
        <w:jc w:val="center"/>
        <w:rPr>
          <w:rFonts w:ascii="Kaiti SC" w:eastAsia="Kaiti SC" w:hAnsi="Kaiti SC"/>
        </w:rPr>
      </w:pPr>
    </w:p>
    <w:p w14:paraId="5E0FE7C5" w14:textId="233B52CD" w:rsidR="00D0746D" w:rsidRDefault="00D0746D" w:rsidP="00272296">
      <w:pPr>
        <w:jc w:val="center"/>
        <w:rPr>
          <w:rFonts w:ascii="Kaiti SC" w:eastAsia="Kaiti SC" w:hAnsi="Kaiti SC"/>
        </w:rPr>
      </w:pPr>
    </w:p>
    <w:p w14:paraId="35E43AF8" w14:textId="0FB7144A" w:rsidR="00D0746D" w:rsidRDefault="00D0746D" w:rsidP="00272296">
      <w:pPr>
        <w:jc w:val="center"/>
        <w:rPr>
          <w:rFonts w:ascii="Kaiti SC" w:eastAsia="Kaiti SC" w:hAnsi="Kaiti SC"/>
        </w:rPr>
      </w:pPr>
    </w:p>
    <w:p w14:paraId="7D920656" w14:textId="660A1EEE" w:rsidR="00D0746D" w:rsidRDefault="00D0746D" w:rsidP="00272296">
      <w:pPr>
        <w:jc w:val="center"/>
        <w:rPr>
          <w:rFonts w:ascii="Kaiti SC" w:eastAsia="Kaiti SC" w:hAnsi="Kaiti SC"/>
        </w:rPr>
      </w:pPr>
    </w:p>
    <w:p w14:paraId="2D517CE2" w14:textId="2A30BD93" w:rsidR="00D0746D" w:rsidRDefault="00D0746D" w:rsidP="00272296">
      <w:pPr>
        <w:jc w:val="center"/>
        <w:rPr>
          <w:rFonts w:ascii="Kaiti SC" w:eastAsia="Kaiti SC" w:hAnsi="Kaiti SC"/>
        </w:rPr>
      </w:pPr>
    </w:p>
    <w:p w14:paraId="2AE57138" w14:textId="3F352964" w:rsidR="00D0746D" w:rsidRDefault="00D0746D" w:rsidP="00272296">
      <w:pPr>
        <w:jc w:val="center"/>
        <w:rPr>
          <w:rFonts w:ascii="Kaiti SC" w:eastAsia="Kaiti SC" w:hAnsi="Kaiti SC"/>
        </w:rPr>
      </w:pPr>
    </w:p>
    <w:p w14:paraId="7581B612" w14:textId="0C32BB17" w:rsidR="00D0746D" w:rsidRDefault="00D0746D" w:rsidP="00272296">
      <w:pPr>
        <w:jc w:val="center"/>
        <w:rPr>
          <w:rFonts w:ascii="Kaiti SC" w:eastAsia="Kaiti SC" w:hAnsi="Kaiti SC"/>
        </w:rPr>
      </w:pPr>
    </w:p>
    <w:p w14:paraId="11402039" w14:textId="6420ED64" w:rsidR="00D0746D" w:rsidRDefault="00D0746D" w:rsidP="00272296">
      <w:pPr>
        <w:jc w:val="center"/>
        <w:rPr>
          <w:rFonts w:ascii="Kaiti SC" w:eastAsia="Kaiti SC" w:hAnsi="Kaiti SC"/>
        </w:rPr>
      </w:pPr>
    </w:p>
    <w:p w14:paraId="5E40087E" w14:textId="5992AA94" w:rsidR="00D0746D" w:rsidRDefault="00D0746D" w:rsidP="00272296">
      <w:pPr>
        <w:jc w:val="center"/>
        <w:rPr>
          <w:rFonts w:ascii="Kaiti SC" w:eastAsia="Kaiti SC" w:hAnsi="Kaiti SC"/>
        </w:rPr>
      </w:pPr>
    </w:p>
    <w:p w14:paraId="6AA6E3AD" w14:textId="1F7963FA" w:rsidR="00D0746D" w:rsidRDefault="00D0746D" w:rsidP="00272296">
      <w:pPr>
        <w:jc w:val="center"/>
        <w:rPr>
          <w:rFonts w:ascii="Kaiti SC" w:eastAsia="Kaiti SC" w:hAnsi="Kaiti SC"/>
        </w:rPr>
      </w:pPr>
    </w:p>
    <w:p w14:paraId="0EFD3887" w14:textId="236E4A31" w:rsidR="00D0746D" w:rsidRDefault="00D0746D" w:rsidP="00272296">
      <w:pPr>
        <w:jc w:val="center"/>
        <w:rPr>
          <w:rFonts w:ascii="Kaiti SC" w:eastAsia="Kaiti SC" w:hAnsi="Kaiti SC"/>
        </w:rPr>
      </w:pPr>
    </w:p>
    <w:p w14:paraId="592107A6" w14:textId="632F60F1" w:rsidR="00D0746D" w:rsidRDefault="00D0746D" w:rsidP="00272296">
      <w:pPr>
        <w:jc w:val="center"/>
        <w:rPr>
          <w:rFonts w:ascii="Kaiti SC" w:eastAsia="Kaiti SC" w:hAnsi="Kaiti SC"/>
        </w:rPr>
      </w:pPr>
    </w:p>
    <w:p w14:paraId="2BA6DE23" w14:textId="3BA49D5C" w:rsidR="00D0746D" w:rsidRDefault="00D0746D" w:rsidP="00272296">
      <w:pPr>
        <w:jc w:val="center"/>
        <w:rPr>
          <w:rFonts w:ascii="Kaiti SC" w:eastAsia="Kaiti SC" w:hAnsi="Kaiti SC"/>
        </w:rPr>
      </w:pPr>
    </w:p>
    <w:p w14:paraId="3535B88D" w14:textId="68F5C2CD" w:rsidR="00D0746D" w:rsidRDefault="00D0746D" w:rsidP="00272296">
      <w:pPr>
        <w:jc w:val="center"/>
        <w:rPr>
          <w:rFonts w:ascii="Kaiti SC" w:eastAsia="Kaiti SC" w:hAnsi="Kaiti SC"/>
        </w:rPr>
      </w:pPr>
    </w:p>
    <w:p w14:paraId="373F1A8D" w14:textId="0AEA522A" w:rsidR="00D0746D" w:rsidRDefault="00D0746D" w:rsidP="00272296">
      <w:pPr>
        <w:jc w:val="center"/>
        <w:rPr>
          <w:rFonts w:ascii="Kaiti SC" w:eastAsia="Kaiti SC" w:hAnsi="Kaiti SC"/>
        </w:rPr>
      </w:pPr>
    </w:p>
    <w:p w14:paraId="7CBD1BF4" w14:textId="377FC69D" w:rsidR="00AD0B3B" w:rsidRDefault="00BF0130">
      <w:pPr>
        <w:pStyle w:val="TOC3"/>
        <w:tabs>
          <w:tab w:val="right" w:leader="dot" w:pos="8290"/>
        </w:tabs>
        <w:rPr>
          <w:rFonts w:eastAsiaTheme="minorEastAsia" w:hAnsiTheme="minorHAnsi" w:cstheme="minorBidi"/>
          <w:i w:val="0"/>
          <w:iCs w:val="0"/>
          <w:noProof/>
          <w:kern w:val="2"/>
          <w:sz w:val="21"/>
          <w:szCs w:val="24"/>
        </w:rPr>
      </w:pPr>
      <w:r>
        <w:rPr>
          <w:rFonts w:ascii="Kaiti SC" w:eastAsia="Kaiti SC" w:hAnsi="Kaiti SC"/>
        </w:rPr>
        <w:lastRenderedPageBreak/>
        <w:fldChar w:fldCharType="begin"/>
      </w:r>
      <w:r>
        <w:rPr>
          <w:rFonts w:ascii="Kaiti SC" w:eastAsia="Kaiti SC" w:hAnsi="Kaiti SC"/>
        </w:rPr>
        <w:instrText xml:space="preserve"> TOC \o "1-6" \h \z \u </w:instrText>
      </w:r>
      <w:r>
        <w:rPr>
          <w:rFonts w:ascii="Kaiti SC" w:eastAsia="Kaiti SC" w:hAnsi="Kaiti SC"/>
        </w:rPr>
        <w:fldChar w:fldCharType="separate"/>
      </w:r>
      <w:hyperlink w:anchor="_Toc33450353" w:history="1">
        <w:r w:rsidR="00AD0B3B" w:rsidRPr="00520959">
          <w:rPr>
            <w:rStyle w:val="a4"/>
            <w:rFonts w:ascii="Kaiti SC" w:eastAsia="Kaiti SC" w:hAnsi="Kaiti SC"/>
            <w:noProof/>
          </w:rPr>
          <w:t>开发环境</w:t>
        </w:r>
        <w:r w:rsidR="00AD0B3B">
          <w:rPr>
            <w:noProof/>
            <w:webHidden/>
          </w:rPr>
          <w:tab/>
        </w:r>
        <w:r w:rsidR="00AD0B3B">
          <w:rPr>
            <w:noProof/>
            <w:webHidden/>
          </w:rPr>
          <w:fldChar w:fldCharType="begin"/>
        </w:r>
        <w:r w:rsidR="00AD0B3B">
          <w:rPr>
            <w:noProof/>
            <w:webHidden/>
          </w:rPr>
          <w:instrText xml:space="preserve"> PAGEREF _Toc33450353 \h </w:instrText>
        </w:r>
        <w:r w:rsidR="00AD0B3B">
          <w:rPr>
            <w:noProof/>
            <w:webHidden/>
          </w:rPr>
        </w:r>
        <w:r w:rsidR="00AD0B3B">
          <w:rPr>
            <w:noProof/>
            <w:webHidden/>
          </w:rPr>
          <w:fldChar w:fldCharType="separate"/>
        </w:r>
        <w:r w:rsidR="00AD0B3B">
          <w:rPr>
            <w:noProof/>
            <w:webHidden/>
          </w:rPr>
          <w:t>5</w:t>
        </w:r>
        <w:r w:rsidR="00AD0B3B">
          <w:rPr>
            <w:noProof/>
            <w:webHidden/>
          </w:rPr>
          <w:fldChar w:fldCharType="end"/>
        </w:r>
      </w:hyperlink>
    </w:p>
    <w:p w14:paraId="7DE654FA" w14:textId="1B5F9E44" w:rsidR="00AD0B3B" w:rsidRDefault="00AD0B3B">
      <w:pPr>
        <w:pStyle w:val="TOC3"/>
        <w:tabs>
          <w:tab w:val="right" w:leader="dot" w:pos="8290"/>
        </w:tabs>
        <w:rPr>
          <w:rFonts w:eastAsiaTheme="minorEastAsia" w:hAnsiTheme="minorHAnsi" w:cstheme="minorBidi"/>
          <w:i w:val="0"/>
          <w:iCs w:val="0"/>
          <w:noProof/>
          <w:kern w:val="2"/>
          <w:sz w:val="21"/>
          <w:szCs w:val="24"/>
        </w:rPr>
      </w:pPr>
      <w:hyperlink w:anchor="_Toc33450354" w:history="1">
        <w:r w:rsidRPr="00520959">
          <w:rPr>
            <w:rStyle w:val="a4"/>
            <w:rFonts w:ascii="Kaiti SC" w:eastAsia="Kaiti SC" w:hAnsi="Kaiti SC"/>
            <w:noProof/>
          </w:rPr>
          <w:t>基础原理</w:t>
        </w:r>
        <w:r>
          <w:rPr>
            <w:noProof/>
            <w:webHidden/>
          </w:rPr>
          <w:tab/>
        </w:r>
        <w:r>
          <w:rPr>
            <w:noProof/>
            <w:webHidden/>
          </w:rPr>
          <w:fldChar w:fldCharType="begin"/>
        </w:r>
        <w:r>
          <w:rPr>
            <w:noProof/>
            <w:webHidden/>
          </w:rPr>
          <w:instrText xml:space="preserve"> PAGEREF _Toc33450354 \h </w:instrText>
        </w:r>
        <w:r>
          <w:rPr>
            <w:noProof/>
            <w:webHidden/>
          </w:rPr>
        </w:r>
        <w:r>
          <w:rPr>
            <w:noProof/>
            <w:webHidden/>
          </w:rPr>
          <w:fldChar w:fldCharType="separate"/>
        </w:r>
        <w:r>
          <w:rPr>
            <w:noProof/>
            <w:webHidden/>
          </w:rPr>
          <w:t>5</w:t>
        </w:r>
        <w:r>
          <w:rPr>
            <w:noProof/>
            <w:webHidden/>
          </w:rPr>
          <w:fldChar w:fldCharType="end"/>
        </w:r>
      </w:hyperlink>
    </w:p>
    <w:p w14:paraId="0856E60C" w14:textId="0BA7EA99" w:rsidR="00AD0B3B" w:rsidRDefault="00AD0B3B">
      <w:pPr>
        <w:pStyle w:val="TOC4"/>
        <w:tabs>
          <w:tab w:val="right" w:leader="dot" w:pos="8290"/>
        </w:tabs>
        <w:rPr>
          <w:rFonts w:eastAsiaTheme="minorEastAsia" w:hAnsiTheme="minorHAnsi" w:cstheme="minorBidi"/>
          <w:noProof/>
          <w:kern w:val="2"/>
          <w:sz w:val="21"/>
          <w:szCs w:val="24"/>
        </w:rPr>
      </w:pPr>
      <w:hyperlink w:anchor="_Toc33450355" w:history="1">
        <w:r w:rsidRPr="00520959">
          <w:rPr>
            <w:rStyle w:val="a4"/>
            <w:rFonts w:ascii="Kaiti SC" w:eastAsia="Kaiti SC" w:hAnsi="Kaiti SC" w:cs="Times New Roman"/>
            <w:noProof/>
          </w:rPr>
          <w:t>Mysql</w:t>
        </w:r>
        <w:r w:rsidRPr="00520959">
          <w:rPr>
            <w:rStyle w:val="a4"/>
            <w:rFonts w:ascii="Kaiti SC" w:eastAsia="Kaiti SC" w:hAnsi="Kaiti SC"/>
            <w:noProof/>
          </w:rPr>
          <w:t xml:space="preserve"> 体系结构</w:t>
        </w:r>
        <w:r>
          <w:rPr>
            <w:noProof/>
            <w:webHidden/>
          </w:rPr>
          <w:tab/>
        </w:r>
        <w:r>
          <w:rPr>
            <w:noProof/>
            <w:webHidden/>
          </w:rPr>
          <w:fldChar w:fldCharType="begin"/>
        </w:r>
        <w:r>
          <w:rPr>
            <w:noProof/>
            <w:webHidden/>
          </w:rPr>
          <w:instrText xml:space="preserve"> PAGEREF _Toc33450355 \h </w:instrText>
        </w:r>
        <w:r>
          <w:rPr>
            <w:noProof/>
            <w:webHidden/>
          </w:rPr>
        </w:r>
        <w:r>
          <w:rPr>
            <w:noProof/>
            <w:webHidden/>
          </w:rPr>
          <w:fldChar w:fldCharType="separate"/>
        </w:r>
        <w:r>
          <w:rPr>
            <w:noProof/>
            <w:webHidden/>
          </w:rPr>
          <w:t>6</w:t>
        </w:r>
        <w:r>
          <w:rPr>
            <w:noProof/>
            <w:webHidden/>
          </w:rPr>
          <w:fldChar w:fldCharType="end"/>
        </w:r>
      </w:hyperlink>
    </w:p>
    <w:p w14:paraId="08C40B24" w14:textId="10D0475B" w:rsidR="00AD0B3B" w:rsidRDefault="00AD0B3B">
      <w:pPr>
        <w:pStyle w:val="TOC4"/>
        <w:tabs>
          <w:tab w:val="right" w:leader="dot" w:pos="8290"/>
        </w:tabs>
        <w:rPr>
          <w:rFonts w:eastAsiaTheme="minorEastAsia" w:hAnsiTheme="minorHAnsi" w:cstheme="minorBidi"/>
          <w:noProof/>
          <w:kern w:val="2"/>
          <w:sz w:val="21"/>
          <w:szCs w:val="24"/>
        </w:rPr>
      </w:pPr>
      <w:hyperlink w:anchor="_Toc33450356" w:history="1">
        <w:r w:rsidRPr="00520959">
          <w:rPr>
            <w:rStyle w:val="a4"/>
            <w:rFonts w:ascii="Kaiti SC" w:eastAsia="Kaiti SC" w:hAnsi="Kaiti SC" w:cs="Times New Roman"/>
            <w:noProof/>
          </w:rPr>
          <w:t>Innodb</w:t>
        </w:r>
        <w:r w:rsidRPr="00520959">
          <w:rPr>
            <w:rStyle w:val="a4"/>
            <w:rFonts w:ascii="Kaiti SC" w:eastAsia="Kaiti SC" w:hAnsi="Kaiti SC"/>
            <w:noProof/>
          </w:rPr>
          <w:t xml:space="preserve"> 存储引擎</w:t>
        </w:r>
        <w:r>
          <w:rPr>
            <w:noProof/>
            <w:webHidden/>
          </w:rPr>
          <w:tab/>
        </w:r>
        <w:r>
          <w:rPr>
            <w:noProof/>
            <w:webHidden/>
          </w:rPr>
          <w:fldChar w:fldCharType="begin"/>
        </w:r>
        <w:r>
          <w:rPr>
            <w:noProof/>
            <w:webHidden/>
          </w:rPr>
          <w:instrText xml:space="preserve"> PAGEREF _Toc33450356 \h </w:instrText>
        </w:r>
        <w:r>
          <w:rPr>
            <w:noProof/>
            <w:webHidden/>
          </w:rPr>
        </w:r>
        <w:r>
          <w:rPr>
            <w:noProof/>
            <w:webHidden/>
          </w:rPr>
          <w:fldChar w:fldCharType="separate"/>
        </w:r>
        <w:r>
          <w:rPr>
            <w:noProof/>
            <w:webHidden/>
          </w:rPr>
          <w:t>8</w:t>
        </w:r>
        <w:r>
          <w:rPr>
            <w:noProof/>
            <w:webHidden/>
          </w:rPr>
          <w:fldChar w:fldCharType="end"/>
        </w:r>
      </w:hyperlink>
    </w:p>
    <w:p w14:paraId="63EC2111" w14:textId="058AF331" w:rsidR="00AD0B3B" w:rsidRDefault="00AD0B3B">
      <w:pPr>
        <w:pStyle w:val="TOC5"/>
        <w:tabs>
          <w:tab w:val="right" w:leader="dot" w:pos="8290"/>
        </w:tabs>
        <w:rPr>
          <w:rFonts w:eastAsiaTheme="minorEastAsia" w:hAnsiTheme="minorHAnsi" w:cstheme="minorBidi"/>
          <w:noProof/>
          <w:kern w:val="2"/>
          <w:sz w:val="21"/>
          <w:szCs w:val="24"/>
        </w:rPr>
      </w:pPr>
      <w:hyperlink w:anchor="_Toc33450357" w:history="1">
        <w:r w:rsidRPr="00520959">
          <w:rPr>
            <w:rStyle w:val="a4"/>
            <w:rFonts w:ascii="Kaiti SC" w:eastAsia="Kaiti SC" w:hAnsi="Kaiti SC"/>
            <w:noProof/>
          </w:rPr>
          <w:t>缓冲池</w:t>
        </w:r>
        <w:r>
          <w:rPr>
            <w:noProof/>
            <w:webHidden/>
          </w:rPr>
          <w:tab/>
        </w:r>
        <w:r>
          <w:rPr>
            <w:noProof/>
            <w:webHidden/>
          </w:rPr>
          <w:fldChar w:fldCharType="begin"/>
        </w:r>
        <w:r>
          <w:rPr>
            <w:noProof/>
            <w:webHidden/>
          </w:rPr>
          <w:instrText xml:space="preserve"> PAGEREF _Toc33450357 \h </w:instrText>
        </w:r>
        <w:r>
          <w:rPr>
            <w:noProof/>
            <w:webHidden/>
          </w:rPr>
        </w:r>
        <w:r>
          <w:rPr>
            <w:noProof/>
            <w:webHidden/>
          </w:rPr>
          <w:fldChar w:fldCharType="separate"/>
        </w:r>
        <w:r>
          <w:rPr>
            <w:noProof/>
            <w:webHidden/>
          </w:rPr>
          <w:t>8</w:t>
        </w:r>
        <w:r>
          <w:rPr>
            <w:noProof/>
            <w:webHidden/>
          </w:rPr>
          <w:fldChar w:fldCharType="end"/>
        </w:r>
      </w:hyperlink>
    </w:p>
    <w:p w14:paraId="74BD83D5" w14:textId="73456D20" w:rsidR="00AD0B3B" w:rsidRDefault="00AD0B3B">
      <w:pPr>
        <w:pStyle w:val="TOC5"/>
        <w:tabs>
          <w:tab w:val="right" w:leader="dot" w:pos="8290"/>
        </w:tabs>
        <w:rPr>
          <w:rFonts w:eastAsiaTheme="minorEastAsia" w:hAnsiTheme="minorHAnsi" w:cstheme="minorBidi"/>
          <w:noProof/>
          <w:kern w:val="2"/>
          <w:sz w:val="21"/>
          <w:szCs w:val="24"/>
        </w:rPr>
      </w:pPr>
      <w:hyperlink w:anchor="_Toc33450358" w:history="1">
        <w:r w:rsidRPr="00520959">
          <w:rPr>
            <w:rStyle w:val="a4"/>
            <w:rFonts w:ascii="Kaiti SC" w:eastAsia="Kaiti SC" w:hAnsi="Kaiti SC"/>
            <w:noProof/>
          </w:rPr>
          <w:t>插入缓冲</w:t>
        </w:r>
        <w:r>
          <w:rPr>
            <w:noProof/>
            <w:webHidden/>
          </w:rPr>
          <w:tab/>
        </w:r>
        <w:r>
          <w:rPr>
            <w:noProof/>
            <w:webHidden/>
          </w:rPr>
          <w:fldChar w:fldCharType="begin"/>
        </w:r>
        <w:r>
          <w:rPr>
            <w:noProof/>
            <w:webHidden/>
          </w:rPr>
          <w:instrText xml:space="preserve"> PAGEREF _Toc33450358 \h </w:instrText>
        </w:r>
        <w:r>
          <w:rPr>
            <w:noProof/>
            <w:webHidden/>
          </w:rPr>
        </w:r>
        <w:r>
          <w:rPr>
            <w:noProof/>
            <w:webHidden/>
          </w:rPr>
          <w:fldChar w:fldCharType="separate"/>
        </w:r>
        <w:r>
          <w:rPr>
            <w:noProof/>
            <w:webHidden/>
          </w:rPr>
          <w:t>11</w:t>
        </w:r>
        <w:r>
          <w:rPr>
            <w:noProof/>
            <w:webHidden/>
          </w:rPr>
          <w:fldChar w:fldCharType="end"/>
        </w:r>
      </w:hyperlink>
    </w:p>
    <w:p w14:paraId="2577697B" w14:textId="69F8FE6A" w:rsidR="00AD0B3B" w:rsidRDefault="00AD0B3B">
      <w:pPr>
        <w:pStyle w:val="TOC5"/>
        <w:tabs>
          <w:tab w:val="right" w:leader="dot" w:pos="8290"/>
        </w:tabs>
        <w:rPr>
          <w:rFonts w:eastAsiaTheme="minorEastAsia" w:hAnsiTheme="minorHAnsi" w:cstheme="minorBidi"/>
          <w:noProof/>
          <w:kern w:val="2"/>
          <w:sz w:val="21"/>
          <w:szCs w:val="24"/>
        </w:rPr>
      </w:pPr>
      <w:hyperlink w:anchor="_Toc33450359" w:history="1">
        <w:r w:rsidRPr="00520959">
          <w:rPr>
            <w:rStyle w:val="a4"/>
            <w:rFonts w:ascii="Kaiti SC" w:eastAsia="Kaiti SC" w:hAnsi="Kaiti SC" w:cs="Times New Roman"/>
            <w:noProof/>
          </w:rPr>
          <w:t>Change</w:t>
        </w:r>
        <w:r w:rsidRPr="00520959">
          <w:rPr>
            <w:rStyle w:val="a4"/>
            <w:rFonts w:ascii="Kaiti SC" w:eastAsia="Kaiti SC" w:hAnsi="Kaiti SC"/>
            <w:noProof/>
          </w:rPr>
          <w:t xml:space="preserve"> </w:t>
        </w:r>
        <w:r w:rsidRPr="00520959">
          <w:rPr>
            <w:rStyle w:val="a4"/>
            <w:rFonts w:ascii="Kaiti SC" w:eastAsia="Kaiti SC" w:hAnsi="Kaiti SC" w:cs="Times New Roman"/>
            <w:noProof/>
          </w:rPr>
          <w:t>Buffer</w:t>
        </w:r>
        <w:r>
          <w:rPr>
            <w:noProof/>
            <w:webHidden/>
          </w:rPr>
          <w:tab/>
        </w:r>
        <w:r>
          <w:rPr>
            <w:noProof/>
            <w:webHidden/>
          </w:rPr>
          <w:fldChar w:fldCharType="begin"/>
        </w:r>
        <w:r>
          <w:rPr>
            <w:noProof/>
            <w:webHidden/>
          </w:rPr>
          <w:instrText xml:space="preserve"> PAGEREF _Toc33450359 \h </w:instrText>
        </w:r>
        <w:r>
          <w:rPr>
            <w:noProof/>
            <w:webHidden/>
          </w:rPr>
        </w:r>
        <w:r>
          <w:rPr>
            <w:noProof/>
            <w:webHidden/>
          </w:rPr>
          <w:fldChar w:fldCharType="separate"/>
        </w:r>
        <w:r>
          <w:rPr>
            <w:noProof/>
            <w:webHidden/>
          </w:rPr>
          <w:t>12</w:t>
        </w:r>
        <w:r>
          <w:rPr>
            <w:noProof/>
            <w:webHidden/>
          </w:rPr>
          <w:fldChar w:fldCharType="end"/>
        </w:r>
      </w:hyperlink>
    </w:p>
    <w:p w14:paraId="71166B1F" w14:textId="704DBBD3" w:rsidR="00AD0B3B" w:rsidRDefault="00AD0B3B">
      <w:pPr>
        <w:pStyle w:val="TOC5"/>
        <w:tabs>
          <w:tab w:val="right" w:leader="dot" w:pos="8290"/>
        </w:tabs>
        <w:rPr>
          <w:rFonts w:eastAsiaTheme="minorEastAsia" w:hAnsiTheme="minorHAnsi" w:cstheme="minorBidi"/>
          <w:noProof/>
          <w:kern w:val="2"/>
          <w:sz w:val="21"/>
          <w:szCs w:val="24"/>
        </w:rPr>
      </w:pPr>
      <w:hyperlink w:anchor="_Toc33450360" w:history="1">
        <w:r w:rsidRPr="00520959">
          <w:rPr>
            <w:rStyle w:val="a4"/>
            <w:rFonts w:ascii="Kaiti SC" w:eastAsia="Kaiti SC" w:hAnsi="Kaiti SC"/>
            <w:noProof/>
          </w:rPr>
          <w:t>两次写</w:t>
        </w:r>
        <w:r>
          <w:rPr>
            <w:noProof/>
            <w:webHidden/>
          </w:rPr>
          <w:tab/>
        </w:r>
        <w:r>
          <w:rPr>
            <w:noProof/>
            <w:webHidden/>
          </w:rPr>
          <w:fldChar w:fldCharType="begin"/>
        </w:r>
        <w:r>
          <w:rPr>
            <w:noProof/>
            <w:webHidden/>
          </w:rPr>
          <w:instrText xml:space="preserve"> PAGEREF _Toc33450360 \h </w:instrText>
        </w:r>
        <w:r>
          <w:rPr>
            <w:noProof/>
            <w:webHidden/>
          </w:rPr>
        </w:r>
        <w:r>
          <w:rPr>
            <w:noProof/>
            <w:webHidden/>
          </w:rPr>
          <w:fldChar w:fldCharType="separate"/>
        </w:r>
        <w:r>
          <w:rPr>
            <w:noProof/>
            <w:webHidden/>
          </w:rPr>
          <w:t>14</w:t>
        </w:r>
        <w:r>
          <w:rPr>
            <w:noProof/>
            <w:webHidden/>
          </w:rPr>
          <w:fldChar w:fldCharType="end"/>
        </w:r>
      </w:hyperlink>
    </w:p>
    <w:p w14:paraId="0418837E" w14:textId="5354BE33" w:rsidR="00AD0B3B" w:rsidRDefault="00AD0B3B">
      <w:pPr>
        <w:pStyle w:val="TOC5"/>
        <w:tabs>
          <w:tab w:val="right" w:leader="dot" w:pos="8290"/>
        </w:tabs>
        <w:rPr>
          <w:rFonts w:eastAsiaTheme="minorEastAsia" w:hAnsiTheme="minorHAnsi" w:cstheme="minorBidi"/>
          <w:noProof/>
          <w:kern w:val="2"/>
          <w:sz w:val="21"/>
          <w:szCs w:val="24"/>
        </w:rPr>
      </w:pPr>
      <w:hyperlink w:anchor="_Toc33450361" w:history="1">
        <w:r w:rsidRPr="00520959">
          <w:rPr>
            <w:rStyle w:val="a4"/>
            <w:rFonts w:ascii="Kaiti SC" w:eastAsia="Kaiti SC" w:hAnsi="Kaiti SC"/>
            <w:noProof/>
          </w:rPr>
          <w:t>自适应哈希索引</w:t>
        </w:r>
        <w:r>
          <w:rPr>
            <w:noProof/>
            <w:webHidden/>
          </w:rPr>
          <w:tab/>
        </w:r>
        <w:r>
          <w:rPr>
            <w:noProof/>
            <w:webHidden/>
          </w:rPr>
          <w:fldChar w:fldCharType="begin"/>
        </w:r>
        <w:r>
          <w:rPr>
            <w:noProof/>
            <w:webHidden/>
          </w:rPr>
          <w:instrText xml:space="preserve"> PAGEREF _Toc33450361 \h </w:instrText>
        </w:r>
        <w:r>
          <w:rPr>
            <w:noProof/>
            <w:webHidden/>
          </w:rPr>
        </w:r>
        <w:r>
          <w:rPr>
            <w:noProof/>
            <w:webHidden/>
          </w:rPr>
          <w:fldChar w:fldCharType="separate"/>
        </w:r>
        <w:r>
          <w:rPr>
            <w:noProof/>
            <w:webHidden/>
          </w:rPr>
          <w:t>15</w:t>
        </w:r>
        <w:r>
          <w:rPr>
            <w:noProof/>
            <w:webHidden/>
          </w:rPr>
          <w:fldChar w:fldCharType="end"/>
        </w:r>
      </w:hyperlink>
    </w:p>
    <w:p w14:paraId="3B793CBC" w14:textId="183631E4" w:rsidR="00AD0B3B" w:rsidRDefault="00AD0B3B">
      <w:pPr>
        <w:pStyle w:val="TOC5"/>
        <w:tabs>
          <w:tab w:val="right" w:leader="dot" w:pos="8290"/>
        </w:tabs>
        <w:rPr>
          <w:rFonts w:eastAsiaTheme="minorEastAsia" w:hAnsiTheme="minorHAnsi" w:cstheme="minorBidi"/>
          <w:noProof/>
          <w:kern w:val="2"/>
          <w:sz w:val="21"/>
          <w:szCs w:val="24"/>
        </w:rPr>
      </w:pPr>
      <w:hyperlink w:anchor="_Toc33450362" w:history="1">
        <w:r w:rsidRPr="00520959">
          <w:rPr>
            <w:rStyle w:val="a4"/>
            <w:rFonts w:ascii="Kaiti SC" w:eastAsia="Kaiti SC" w:hAnsi="Kaiti SC"/>
            <w:noProof/>
          </w:rPr>
          <w:t>刷新临接页</w:t>
        </w:r>
        <w:r>
          <w:rPr>
            <w:noProof/>
            <w:webHidden/>
          </w:rPr>
          <w:tab/>
        </w:r>
        <w:r>
          <w:rPr>
            <w:noProof/>
            <w:webHidden/>
          </w:rPr>
          <w:fldChar w:fldCharType="begin"/>
        </w:r>
        <w:r>
          <w:rPr>
            <w:noProof/>
            <w:webHidden/>
          </w:rPr>
          <w:instrText xml:space="preserve"> PAGEREF _Toc33450362 \h </w:instrText>
        </w:r>
        <w:r>
          <w:rPr>
            <w:noProof/>
            <w:webHidden/>
          </w:rPr>
        </w:r>
        <w:r>
          <w:rPr>
            <w:noProof/>
            <w:webHidden/>
          </w:rPr>
          <w:fldChar w:fldCharType="separate"/>
        </w:r>
        <w:r>
          <w:rPr>
            <w:noProof/>
            <w:webHidden/>
          </w:rPr>
          <w:t>16</w:t>
        </w:r>
        <w:r>
          <w:rPr>
            <w:noProof/>
            <w:webHidden/>
          </w:rPr>
          <w:fldChar w:fldCharType="end"/>
        </w:r>
      </w:hyperlink>
    </w:p>
    <w:p w14:paraId="351BC879" w14:textId="60FFA010" w:rsidR="00AD0B3B" w:rsidRDefault="00AD0B3B">
      <w:pPr>
        <w:pStyle w:val="TOC5"/>
        <w:tabs>
          <w:tab w:val="right" w:leader="dot" w:pos="8290"/>
        </w:tabs>
        <w:rPr>
          <w:rFonts w:eastAsiaTheme="minorEastAsia" w:hAnsiTheme="minorHAnsi" w:cstheme="minorBidi"/>
          <w:noProof/>
          <w:kern w:val="2"/>
          <w:sz w:val="21"/>
          <w:szCs w:val="24"/>
        </w:rPr>
      </w:pPr>
      <w:hyperlink w:anchor="_Toc33450363" w:history="1">
        <w:r w:rsidRPr="00520959">
          <w:rPr>
            <w:rStyle w:val="a4"/>
            <w:rFonts w:ascii="Kaiti SC" w:eastAsia="Kaiti SC" w:hAnsi="Kaiti SC"/>
            <w:noProof/>
          </w:rPr>
          <w:t>引擎开启与关闭</w:t>
        </w:r>
        <w:r>
          <w:rPr>
            <w:noProof/>
            <w:webHidden/>
          </w:rPr>
          <w:tab/>
        </w:r>
        <w:r>
          <w:rPr>
            <w:noProof/>
            <w:webHidden/>
          </w:rPr>
          <w:fldChar w:fldCharType="begin"/>
        </w:r>
        <w:r>
          <w:rPr>
            <w:noProof/>
            <w:webHidden/>
          </w:rPr>
          <w:instrText xml:space="preserve"> PAGEREF _Toc33450363 \h </w:instrText>
        </w:r>
        <w:r>
          <w:rPr>
            <w:noProof/>
            <w:webHidden/>
          </w:rPr>
        </w:r>
        <w:r>
          <w:rPr>
            <w:noProof/>
            <w:webHidden/>
          </w:rPr>
          <w:fldChar w:fldCharType="separate"/>
        </w:r>
        <w:r>
          <w:rPr>
            <w:noProof/>
            <w:webHidden/>
          </w:rPr>
          <w:t>16</w:t>
        </w:r>
        <w:r>
          <w:rPr>
            <w:noProof/>
            <w:webHidden/>
          </w:rPr>
          <w:fldChar w:fldCharType="end"/>
        </w:r>
      </w:hyperlink>
    </w:p>
    <w:p w14:paraId="05E68B13" w14:textId="0F511E32" w:rsidR="00AD0B3B" w:rsidRDefault="00AD0B3B">
      <w:pPr>
        <w:pStyle w:val="TOC5"/>
        <w:tabs>
          <w:tab w:val="right" w:leader="dot" w:pos="8290"/>
        </w:tabs>
        <w:rPr>
          <w:rFonts w:eastAsiaTheme="minorEastAsia" w:hAnsiTheme="minorHAnsi" w:cstheme="minorBidi"/>
          <w:noProof/>
          <w:kern w:val="2"/>
          <w:sz w:val="21"/>
          <w:szCs w:val="24"/>
        </w:rPr>
      </w:pPr>
      <w:hyperlink w:anchor="_Toc33450364" w:history="1">
        <w:r w:rsidRPr="00520959">
          <w:rPr>
            <w:rStyle w:val="a4"/>
            <w:rFonts w:ascii="Kaiti SC" w:eastAsia="Kaiti SC" w:hAnsi="Kaiti SC"/>
            <w:noProof/>
          </w:rPr>
          <w:t>内存堆</w:t>
        </w:r>
        <w:r>
          <w:rPr>
            <w:noProof/>
            <w:webHidden/>
          </w:rPr>
          <w:tab/>
        </w:r>
        <w:r>
          <w:rPr>
            <w:noProof/>
            <w:webHidden/>
          </w:rPr>
          <w:fldChar w:fldCharType="begin"/>
        </w:r>
        <w:r>
          <w:rPr>
            <w:noProof/>
            <w:webHidden/>
          </w:rPr>
          <w:instrText xml:space="preserve"> PAGEREF _Toc33450364 \h </w:instrText>
        </w:r>
        <w:r>
          <w:rPr>
            <w:noProof/>
            <w:webHidden/>
          </w:rPr>
        </w:r>
        <w:r>
          <w:rPr>
            <w:noProof/>
            <w:webHidden/>
          </w:rPr>
          <w:fldChar w:fldCharType="separate"/>
        </w:r>
        <w:r>
          <w:rPr>
            <w:noProof/>
            <w:webHidden/>
          </w:rPr>
          <w:t>17</w:t>
        </w:r>
        <w:r>
          <w:rPr>
            <w:noProof/>
            <w:webHidden/>
          </w:rPr>
          <w:fldChar w:fldCharType="end"/>
        </w:r>
      </w:hyperlink>
    </w:p>
    <w:p w14:paraId="78720575" w14:textId="47C73222" w:rsidR="00AD0B3B" w:rsidRDefault="00AD0B3B">
      <w:pPr>
        <w:pStyle w:val="TOC5"/>
        <w:tabs>
          <w:tab w:val="right" w:leader="dot" w:pos="8290"/>
        </w:tabs>
        <w:rPr>
          <w:rFonts w:eastAsiaTheme="minorEastAsia" w:hAnsiTheme="minorHAnsi" w:cstheme="minorBidi"/>
          <w:noProof/>
          <w:kern w:val="2"/>
          <w:sz w:val="21"/>
          <w:szCs w:val="24"/>
        </w:rPr>
      </w:pPr>
      <w:hyperlink w:anchor="_Toc33450365" w:history="1">
        <w:r w:rsidRPr="00520959">
          <w:rPr>
            <w:rStyle w:val="a4"/>
            <w:rFonts w:ascii="Kaiti SC" w:eastAsia="Kaiti SC" w:hAnsi="Kaiti SC"/>
            <w:noProof/>
          </w:rPr>
          <w:t>重做日志缓冲</w:t>
        </w:r>
        <w:r>
          <w:rPr>
            <w:noProof/>
            <w:webHidden/>
          </w:rPr>
          <w:tab/>
        </w:r>
        <w:r>
          <w:rPr>
            <w:noProof/>
            <w:webHidden/>
          </w:rPr>
          <w:fldChar w:fldCharType="begin"/>
        </w:r>
        <w:r>
          <w:rPr>
            <w:noProof/>
            <w:webHidden/>
          </w:rPr>
          <w:instrText xml:space="preserve"> PAGEREF _Toc33450365 \h </w:instrText>
        </w:r>
        <w:r>
          <w:rPr>
            <w:noProof/>
            <w:webHidden/>
          </w:rPr>
        </w:r>
        <w:r>
          <w:rPr>
            <w:noProof/>
            <w:webHidden/>
          </w:rPr>
          <w:fldChar w:fldCharType="separate"/>
        </w:r>
        <w:r>
          <w:rPr>
            <w:noProof/>
            <w:webHidden/>
          </w:rPr>
          <w:t>17</w:t>
        </w:r>
        <w:r>
          <w:rPr>
            <w:noProof/>
            <w:webHidden/>
          </w:rPr>
          <w:fldChar w:fldCharType="end"/>
        </w:r>
      </w:hyperlink>
    </w:p>
    <w:p w14:paraId="49484420" w14:textId="207067EC" w:rsidR="00AD0B3B" w:rsidRDefault="00AD0B3B">
      <w:pPr>
        <w:pStyle w:val="TOC5"/>
        <w:tabs>
          <w:tab w:val="right" w:leader="dot" w:pos="8290"/>
        </w:tabs>
        <w:rPr>
          <w:rFonts w:eastAsiaTheme="minorEastAsia" w:hAnsiTheme="minorHAnsi" w:cstheme="minorBidi"/>
          <w:noProof/>
          <w:kern w:val="2"/>
          <w:sz w:val="21"/>
          <w:szCs w:val="24"/>
        </w:rPr>
      </w:pPr>
      <w:hyperlink w:anchor="_Toc33450366" w:history="1">
        <w:r w:rsidRPr="00520959">
          <w:rPr>
            <w:rStyle w:val="a4"/>
            <w:rFonts w:ascii="Kaiti SC" w:eastAsia="Kaiti SC" w:hAnsi="Kaiti SC" w:cs="Times New Roman"/>
            <w:noProof/>
          </w:rPr>
          <w:t>Master</w:t>
        </w:r>
        <w:r w:rsidRPr="00520959">
          <w:rPr>
            <w:rStyle w:val="a4"/>
            <w:rFonts w:ascii="Kaiti SC" w:eastAsia="Kaiti SC" w:hAnsi="Kaiti SC"/>
            <w:noProof/>
          </w:rPr>
          <w:t xml:space="preserve"> </w:t>
        </w:r>
        <w:r w:rsidRPr="00520959">
          <w:rPr>
            <w:rStyle w:val="a4"/>
            <w:rFonts w:ascii="Kaiti SC" w:eastAsia="Kaiti SC" w:hAnsi="Kaiti SC" w:cs="Times New Roman"/>
            <w:noProof/>
          </w:rPr>
          <w:t>Thread</w:t>
        </w:r>
        <w:r>
          <w:rPr>
            <w:noProof/>
            <w:webHidden/>
          </w:rPr>
          <w:tab/>
        </w:r>
        <w:r>
          <w:rPr>
            <w:noProof/>
            <w:webHidden/>
          </w:rPr>
          <w:fldChar w:fldCharType="begin"/>
        </w:r>
        <w:r>
          <w:rPr>
            <w:noProof/>
            <w:webHidden/>
          </w:rPr>
          <w:instrText xml:space="preserve"> PAGEREF _Toc33450366 \h </w:instrText>
        </w:r>
        <w:r>
          <w:rPr>
            <w:noProof/>
            <w:webHidden/>
          </w:rPr>
        </w:r>
        <w:r>
          <w:rPr>
            <w:noProof/>
            <w:webHidden/>
          </w:rPr>
          <w:fldChar w:fldCharType="separate"/>
        </w:r>
        <w:r>
          <w:rPr>
            <w:noProof/>
            <w:webHidden/>
          </w:rPr>
          <w:t>18</w:t>
        </w:r>
        <w:r>
          <w:rPr>
            <w:noProof/>
            <w:webHidden/>
          </w:rPr>
          <w:fldChar w:fldCharType="end"/>
        </w:r>
      </w:hyperlink>
    </w:p>
    <w:p w14:paraId="746A6BBE" w14:textId="416B383A" w:rsidR="00AD0B3B" w:rsidRDefault="00AD0B3B">
      <w:pPr>
        <w:pStyle w:val="TOC5"/>
        <w:tabs>
          <w:tab w:val="right" w:leader="dot" w:pos="8290"/>
        </w:tabs>
        <w:rPr>
          <w:rFonts w:eastAsiaTheme="minorEastAsia" w:hAnsiTheme="minorHAnsi" w:cstheme="minorBidi"/>
          <w:noProof/>
          <w:kern w:val="2"/>
          <w:sz w:val="21"/>
          <w:szCs w:val="24"/>
        </w:rPr>
      </w:pPr>
      <w:hyperlink w:anchor="_Toc33450367" w:history="1">
        <w:r w:rsidRPr="00520959">
          <w:rPr>
            <w:rStyle w:val="a4"/>
            <w:rFonts w:ascii="Kaiti SC" w:eastAsia="Kaiti SC" w:hAnsi="Kaiti SC" w:cs="Times New Roman"/>
            <w:noProof/>
          </w:rPr>
          <w:t>IO</w:t>
        </w:r>
        <w:r w:rsidRPr="00520959">
          <w:rPr>
            <w:rStyle w:val="a4"/>
            <w:rFonts w:ascii="Kaiti SC" w:eastAsia="Kaiti SC" w:hAnsi="Kaiti SC"/>
            <w:noProof/>
          </w:rPr>
          <w:t xml:space="preserve"> </w:t>
        </w:r>
        <w:r w:rsidRPr="00520959">
          <w:rPr>
            <w:rStyle w:val="a4"/>
            <w:rFonts w:ascii="Kaiti SC" w:eastAsia="Kaiti SC" w:hAnsi="Kaiti SC" w:cs="Times New Roman"/>
            <w:noProof/>
          </w:rPr>
          <w:t>Thread</w:t>
        </w:r>
        <w:r>
          <w:rPr>
            <w:noProof/>
            <w:webHidden/>
          </w:rPr>
          <w:tab/>
        </w:r>
        <w:r>
          <w:rPr>
            <w:noProof/>
            <w:webHidden/>
          </w:rPr>
          <w:fldChar w:fldCharType="begin"/>
        </w:r>
        <w:r>
          <w:rPr>
            <w:noProof/>
            <w:webHidden/>
          </w:rPr>
          <w:instrText xml:space="preserve"> PAGEREF _Toc33450367 \h </w:instrText>
        </w:r>
        <w:r>
          <w:rPr>
            <w:noProof/>
            <w:webHidden/>
          </w:rPr>
        </w:r>
        <w:r>
          <w:rPr>
            <w:noProof/>
            <w:webHidden/>
          </w:rPr>
          <w:fldChar w:fldCharType="separate"/>
        </w:r>
        <w:r>
          <w:rPr>
            <w:noProof/>
            <w:webHidden/>
          </w:rPr>
          <w:t>20</w:t>
        </w:r>
        <w:r>
          <w:rPr>
            <w:noProof/>
            <w:webHidden/>
          </w:rPr>
          <w:fldChar w:fldCharType="end"/>
        </w:r>
      </w:hyperlink>
    </w:p>
    <w:p w14:paraId="31B45C59" w14:textId="1F4A155E" w:rsidR="00AD0B3B" w:rsidRDefault="00AD0B3B">
      <w:pPr>
        <w:pStyle w:val="TOC5"/>
        <w:tabs>
          <w:tab w:val="right" w:leader="dot" w:pos="8290"/>
        </w:tabs>
        <w:rPr>
          <w:rFonts w:eastAsiaTheme="minorEastAsia" w:hAnsiTheme="minorHAnsi" w:cstheme="minorBidi"/>
          <w:noProof/>
          <w:kern w:val="2"/>
          <w:sz w:val="21"/>
          <w:szCs w:val="24"/>
        </w:rPr>
      </w:pPr>
      <w:hyperlink w:anchor="_Toc33450368" w:history="1">
        <w:r w:rsidRPr="00520959">
          <w:rPr>
            <w:rStyle w:val="a4"/>
            <w:rFonts w:ascii="Kaiti SC" w:eastAsia="Kaiti SC" w:hAnsi="Kaiti SC" w:cs="Times New Roman"/>
            <w:noProof/>
          </w:rPr>
          <w:t>Purge</w:t>
        </w:r>
        <w:r w:rsidRPr="00520959">
          <w:rPr>
            <w:rStyle w:val="a4"/>
            <w:rFonts w:ascii="Kaiti SC" w:eastAsia="Kaiti SC" w:hAnsi="Kaiti SC"/>
            <w:noProof/>
          </w:rPr>
          <w:t xml:space="preserve"> </w:t>
        </w:r>
        <w:r w:rsidRPr="00520959">
          <w:rPr>
            <w:rStyle w:val="a4"/>
            <w:rFonts w:ascii="Kaiti SC" w:eastAsia="Kaiti SC" w:hAnsi="Kaiti SC" w:cs="Times New Roman"/>
            <w:noProof/>
          </w:rPr>
          <w:t>Thread</w:t>
        </w:r>
        <w:r>
          <w:rPr>
            <w:noProof/>
            <w:webHidden/>
          </w:rPr>
          <w:tab/>
        </w:r>
        <w:r>
          <w:rPr>
            <w:noProof/>
            <w:webHidden/>
          </w:rPr>
          <w:fldChar w:fldCharType="begin"/>
        </w:r>
        <w:r>
          <w:rPr>
            <w:noProof/>
            <w:webHidden/>
          </w:rPr>
          <w:instrText xml:space="preserve"> PAGEREF _Toc33450368 \h </w:instrText>
        </w:r>
        <w:r>
          <w:rPr>
            <w:noProof/>
            <w:webHidden/>
          </w:rPr>
        </w:r>
        <w:r>
          <w:rPr>
            <w:noProof/>
            <w:webHidden/>
          </w:rPr>
          <w:fldChar w:fldCharType="separate"/>
        </w:r>
        <w:r>
          <w:rPr>
            <w:noProof/>
            <w:webHidden/>
          </w:rPr>
          <w:t>20</w:t>
        </w:r>
        <w:r>
          <w:rPr>
            <w:noProof/>
            <w:webHidden/>
          </w:rPr>
          <w:fldChar w:fldCharType="end"/>
        </w:r>
      </w:hyperlink>
    </w:p>
    <w:p w14:paraId="6F4793C7" w14:textId="532EEEF7" w:rsidR="00AD0B3B" w:rsidRDefault="00AD0B3B">
      <w:pPr>
        <w:pStyle w:val="TOC5"/>
        <w:tabs>
          <w:tab w:val="right" w:leader="dot" w:pos="8290"/>
        </w:tabs>
        <w:rPr>
          <w:rFonts w:eastAsiaTheme="minorEastAsia" w:hAnsiTheme="minorHAnsi" w:cstheme="minorBidi"/>
          <w:noProof/>
          <w:kern w:val="2"/>
          <w:sz w:val="21"/>
          <w:szCs w:val="24"/>
        </w:rPr>
      </w:pPr>
      <w:hyperlink w:anchor="_Toc33450369" w:history="1">
        <w:r w:rsidRPr="00520959">
          <w:rPr>
            <w:rStyle w:val="a4"/>
            <w:rFonts w:ascii="Kaiti SC" w:eastAsia="Kaiti SC" w:hAnsi="Kaiti SC" w:cs="Times New Roman"/>
            <w:noProof/>
          </w:rPr>
          <w:t>Page</w:t>
        </w:r>
        <w:r w:rsidRPr="00520959">
          <w:rPr>
            <w:rStyle w:val="a4"/>
            <w:rFonts w:ascii="Kaiti SC" w:eastAsia="Kaiti SC" w:hAnsi="Kaiti SC"/>
            <w:noProof/>
          </w:rPr>
          <w:t xml:space="preserve"> </w:t>
        </w:r>
        <w:r w:rsidRPr="00520959">
          <w:rPr>
            <w:rStyle w:val="a4"/>
            <w:rFonts w:ascii="Kaiti SC" w:eastAsia="Kaiti SC" w:hAnsi="Kaiti SC" w:cs="Times New Roman"/>
            <w:noProof/>
          </w:rPr>
          <w:t>Cleaner</w:t>
        </w:r>
        <w:r w:rsidRPr="00520959">
          <w:rPr>
            <w:rStyle w:val="a4"/>
            <w:rFonts w:ascii="Kaiti SC" w:eastAsia="Kaiti SC" w:hAnsi="Kaiti SC"/>
            <w:noProof/>
          </w:rPr>
          <w:t xml:space="preserve"> </w:t>
        </w:r>
        <w:r w:rsidRPr="00520959">
          <w:rPr>
            <w:rStyle w:val="a4"/>
            <w:rFonts w:ascii="Kaiti SC" w:eastAsia="Kaiti SC" w:hAnsi="Kaiti SC" w:cs="Times New Roman"/>
            <w:noProof/>
          </w:rPr>
          <w:t>Thread</w:t>
        </w:r>
        <w:r>
          <w:rPr>
            <w:noProof/>
            <w:webHidden/>
          </w:rPr>
          <w:tab/>
        </w:r>
        <w:r>
          <w:rPr>
            <w:noProof/>
            <w:webHidden/>
          </w:rPr>
          <w:fldChar w:fldCharType="begin"/>
        </w:r>
        <w:r>
          <w:rPr>
            <w:noProof/>
            <w:webHidden/>
          </w:rPr>
          <w:instrText xml:space="preserve"> PAGEREF _Toc33450369 \h </w:instrText>
        </w:r>
        <w:r>
          <w:rPr>
            <w:noProof/>
            <w:webHidden/>
          </w:rPr>
        </w:r>
        <w:r>
          <w:rPr>
            <w:noProof/>
            <w:webHidden/>
          </w:rPr>
          <w:fldChar w:fldCharType="separate"/>
        </w:r>
        <w:r>
          <w:rPr>
            <w:noProof/>
            <w:webHidden/>
          </w:rPr>
          <w:t>21</w:t>
        </w:r>
        <w:r>
          <w:rPr>
            <w:noProof/>
            <w:webHidden/>
          </w:rPr>
          <w:fldChar w:fldCharType="end"/>
        </w:r>
      </w:hyperlink>
    </w:p>
    <w:p w14:paraId="27FD2424" w14:textId="4CAA46E5" w:rsidR="00AD0B3B" w:rsidRDefault="00AD0B3B">
      <w:pPr>
        <w:pStyle w:val="TOC5"/>
        <w:tabs>
          <w:tab w:val="right" w:leader="dot" w:pos="8290"/>
        </w:tabs>
        <w:rPr>
          <w:rFonts w:eastAsiaTheme="minorEastAsia" w:hAnsiTheme="minorHAnsi" w:cstheme="minorBidi"/>
          <w:noProof/>
          <w:kern w:val="2"/>
          <w:sz w:val="21"/>
          <w:szCs w:val="24"/>
        </w:rPr>
      </w:pPr>
      <w:hyperlink w:anchor="_Toc33450370" w:history="1">
        <w:r w:rsidRPr="00520959">
          <w:rPr>
            <w:rStyle w:val="a4"/>
            <w:rFonts w:ascii="Kaiti SC" w:eastAsia="Kaiti SC" w:hAnsi="Kaiti SC" w:cs="Times New Roman"/>
            <w:noProof/>
          </w:rPr>
          <w:t>Checkpoint</w:t>
        </w:r>
        <w:r>
          <w:rPr>
            <w:noProof/>
            <w:webHidden/>
          </w:rPr>
          <w:tab/>
        </w:r>
        <w:r>
          <w:rPr>
            <w:noProof/>
            <w:webHidden/>
          </w:rPr>
          <w:fldChar w:fldCharType="begin"/>
        </w:r>
        <w:r>
          <w:rPr>
            <w:noProof/>
            <w:webHidden/>
          </w:rPr>
          <w:instrText xml:space="preserve"> PAGEREF _Toc33450370 \h </w:instrText>
        </w:r>
        <w:r>
          <w:rPr>
            <w:noProof/>
            <w:webHidden/>
          </w:rPr>
        </w:r>
        <w:r>
          <w:rPr>
            <w:noProof/>
            <w:webHidden/>
          </w:rPr>
          <w:fldChar w:fldCharType="separate"/>
        </w:r>
        <w:r>
          <w:rPr>
            <w:noProof/>
            <w:webHidden/>
          </w:rPr>
          <w:t>21</w:t>
        </w:r>
        <w:r>
          <w:rPr>
            <w:noProof/>
            <w:webHidden/>
          </w:rPr>
          <w:fldChar w:fldCharType="end"/>
        </w:r>
      </w:hyperlink>
    </w:p>
    <w:p w14:paraId="356053D1" w14:textId="3FF5D2F7" w:rsidR="00AD0B3B" w:rsidRDefault="00AD0B3B">
      <w:pPr>
        <w:pStyle w:val="TOC4"/>
        <w:tabs>
          <w:tab w:val="right" w:leader="dot" w:pos="8290"/>
        </w:tabs>
        <w:rPr>
          <w:rFonts w:eastAsiaTheme="minorEastAsia" w:hAnsiTheme="minorHAnsi" w:cstheme="minorBidi"/>
          <w:noProof/>
          <w:kern w:val="2"/>
          <w:sz w:val="21"/>
          <w:szCs w:val="24"/>
        </w:rPr>
      </w:pPr>
      <w:hyperlink w:anchor="_Toc33450371" w:history="1">
        <w:r w:rsidRPr="00520959">
          <w:rPr>
            <w:rStyle w:val="a4"/>
            <w:rFonts w:ascii="Kaiti SC" w:eastAsia="Kaiti SC" w:hAnsi="Kaiti SC"/>
            <w:noProof/>
          </w:rPr>
          <w:t>文件系统</w:t>
        </w:r>
        <w:r>
          <w:rPr>
            <w:noProof/>
            <w:webHidden/>
          </w:rPr>
          <w:tab/>
        </w:r>
        <w:r>
          <w:rPr>
            <w:noProof/>
            <w:webHidden/>
          </w:rPr>
          <w:fldChar w:fldCharType="begin"/>
        </w:r>
        <w:r>
          <w:rPr>
            <w:noProof/>
            <w:webHidden/>
          </w:rPr>
          <w:instrText xml:space="preserve"> PAGEREF _Toc33450371 \h </w:instrText>
        </w:r>
        <w:r>
          <w:rPr>
            <w:noProof/>
            <w:webHidden/>
          </w:rPr>
        </w:r>
        <w:r>
          <w:rPr>
            <w:noProof/>
            <w:webHidden/>
          </w:rPr>
          <w:fldChar w:fldCharType="separate"/>
        </w:r>
        <w:r>
          <w:rPr>
            <w:noProof/>
            <w:webHidden/>
          </w:rPr>
          <w:t>22</w:t>
        </w:r>
        <w:r>
          <w:rPr>
            <w:noProof/>
            <w:webHidden/>
          </w:rPr>
          <w:fldChar w:fldCharType="end"/>
        </w:r>
      </w:hyperlink>
    </w:p>
    <w:p w14:paraId="4B7C517E" w14:textId="157D09A2" w:rsidR="00AD0B3B" w:rsidRDefault="00AD0B3B">
      <w:pPr>
        <w:pStyle w:val="TOC5"/>
        <w:tabs>
          <w:tab w:val="right" w:leader="dot" w:pos="8290"/>
        </w:tabs>
        <w:rPr>
          <w:rFonts w:eastAsiaTheme="minorEastAsia" w:hAnsiTheme="minorHAnsi" w:cstheme="minorBidi"/>
          <w:noProof/>
          <w:kern w:val="2"/>
          <w:sz w:val="21"/>
          <w:szCs w:val="24"/>
        </w:rPr>
      </w:pPr>
      <w:hyperlink w:anchor="_Toc33450372" w:history="1">
        <w:r w:rsidRPr="00520959">
          <w:rPr>
            <w:rStyle w:val="a4"/>
            <w:rFonts w:ascii="Kaiti SC" w:eastAsia="Kaiti SC" w:hAnsi="Kaiti SC"/>
            <w:noProof/>
          </w:rPr>
          <w:t>日志文件</w:t>
        </w:r>
        <w:r>
          <w:rPr>
            <w:noProof/>
            <w:webHidden/>
          </w:rPr>
          <w:tab/>
        </w:r>
        <w:r>
          <w:rPr>
            <w:noProof/>
            <w:webHidden/>
          </w:rPr>
          <w:fldChar w:fldCharType="begin"/>
        </w:r>
        <w:r>
          <w:rPr>
            <w:noProof/>
            <w:webHidden/>
          </w:rPr>
          <w:instrText xml:space="preserve"> PAGEREF _Toc33450372 \h </w:instrText>
        </w:r>
        <w:r>
          <w:rPr>
            <w:noProof/>
            <w:webHidden/>
          </w:rPr>
        </w:r>
        <w:r>
          <w:rPr>
            <w:noProof/>
            <w:webHidden/>
          </w:rPr>
          <w:fldChar w:fldCharType="separate"/>
        </w:r>
        <w:r>
          <w:rPr>
            <w:noProof/>
            <w:webHidden/>
          </w:rPr>
          <w:t>22</w:t>
        </w:r>
        <w:r>
          <w:rPr>
            <w:noProof/>
            <w:webHidden/>
          </w:rPr>
          <w:fldChar w:fldCharType="end"/>
        </w:r>
      </w:hyperlink>
    </w:p>
    <w:p w14:paraId="7B4F1D12" w14:textId="3DF359CF" w:rsidR="00AD0B3B" w:rsidRDefault="00AD0B3B">
      <w:pPr>
        <w:pStyle w:val="TOC6"/>
        <w:tabs>
          <w:tab w:val="right" w:leader="dot" w:pos="8290"/>
        </w:tabs>
        <w:rPr>
          <w:rFonts w:eastAsiaTheme="minorEastAsia" w:hAnsiTheme="minorHAnsi" w:cstheme="minorBidi"/>
          <w:noProof/>
          <w:kern w:val="2"/>
          <w:sz w:val="21"/>
          <w:szCs w:val="24"/>
        </w:rPr>
      </w:pPr>
      <w:hyperlink w:anchor="_Toc33450373" w:history="1">
        <w:r w:rsidRPr="00520959">
          <w:rPr>
            <w:rStyle w:val="a4"/>
            <w:rFonts w:ascii="Kaiti SC" w:eastAsia="Kaiti SC" w:hAnsi="Kaiti SC"/>
            <w:noProof/>
          </w:rPr>
          <w:t>错误日志</w:t>
        </w:r>
        <w:r>
          <w:rPr>
            <w:noProof/>
            <w:webHidden/>
          </w:rPr>
          <w:tab/>
        </w:r>
        <w:r>
          <w:rPr>
            <w:noProof/>
            <w:webHidden/>
          </w:rPr>
          <w:fldChar w:fldCharType="begin"/>
        </w:r>
        <w:r>
          <w:rPr>
            <w:noProof/>
            <w:webHidden/>
          </w:rPr>
          <w:instrText xml:space="preserve"> PAGEREF _Toc33450373 \h </w:instrText>
        </w:r>
        <w:r>
          <w:rPr>
            <w:noProof/>
            <w:webHidden/>
          </w:rPr>
        </w:r>
        <w:r>
          <w:rPr>
            <w:noProof/>
            <w:webHidden/>
          </w:rPr>
          <w:fldChar w:fldCharType="separate"/>
        </w:r>
        <w:r>
          <w:rPr>
            <w:noProof/>
            <w:webHidden/>
          </w:rPr>
          <w:t>22</w:t>
        </w:r>
        <w:r>
          <w:rPr>
            <w:noProof/>
            <w:webHidden/>
          </w:rPr>
          <w:fldChar w:fldCharType="end"/>
        </w:r>
      </w:hyperlink>
    </w:p>
    <w:p w14:paraId="251B34A0" w14:textId="366FA302" w:rsidR="00AD0B3B" w:rsidRDefault="00AD0B3B">
      <w:pPr>
        <w:pStyle w:val="TOC6"/>
        <w:tabs>
          <w:tab w:val="right" w:leader="dot" w:pos="8290"/>
        </w:tabs>
        <w:rPr>
          <w:rFonts w:eastAsiaTheme="minorEastAsia" w:hAnsiTheme="minorHAnsi" w:cstheme="minorBidi"/>
          <w:noProof/>
          <w:kern w:val="2"/>
          <w:sz w:val="21"/>
          <w:szCs w:val="24"/>
        </w:rPr>
      </w:pPr>
      <w:hyperlink w:anchor="_Toc33450374" w:history="1">
        <w:r w:rsidRPr="00520959">
          <w:rPr>
            <w:rStyle w:val="a4"/>
            <w:rFonts w:ascii="Kaiti SC" w:eastAsia="Kaiti SC" w:hAnsi="Kaiti SC"/>
            <w:noProof/>
          </w:rPr>
          <w:t>二进制日志</w:t>
        </w:r>
        <w:r>
          <w:rPr>
            <w:noProof/>
            <w:webHidden/>
          </w:rPr>
          <w:tab/>
        </w:r>
        <w:r>
          <w:rPr>
            <w:noProof/>
            <w:webHidden/>
          </w:rPr>
          <w:fldChar w:fldCharType="begin"/>
        </w:r>
        <w:r>
          <w:rPr>
            <w:noProof/>
            <w:webHidden/>
          </w:rPr>
          <w:instrText xml:space="preserve"> PAGEREF _Toc33450374 \h </w:instrText>
        </w:r>
        <w:r>
          <w:rPr>
            <w:noProof/>
            <w:webHidden/>
          </w:rPr>
        </w:r>
        <w:r>
          <w:rPr>
            <w:noProof/>
            <w:webHidden/>
          </w:rPr>
          <w:fldChar w:fldCharType="separate"/>
        </w:r>
        <w:r>
          <w:rPr>
            <w:noProof/>
            <w:webHidden/>
          </w:rPr>
          <w:t>23</w:t>
        </w:r>
        <w:r>
          <w:rPr>
            <w:noProof/>
            <w:webHidden/>
          </w:rPr>
          <w:fldChar w:fldCharType="end"/>
        </w:r>
      </w:hyperlink>
    </w:p>
    <w:p w14:paraId="1FBEA5FC" w14:textId="5E74E13E" w:rsidR="00AD0B3B" w:rsidRDefault="00AD0B3B">
      <w:pPr>
        <w:pStyle w:val="TOC6"/>
        <w:tabs>
          <w:tab w:val="right" w:leader="dot" w:pos="8290"/>
        </w:tabs>
        <w:rPr>
          <w:rFonts w:eastAsiaTheme="minorEastAsia" w:hAnsiTheme="minorHAnsi" w:cstheme="minorBidi"/>
          <w:noProof/>
          <w:kern w:val="2"/>
          <w:sz w:val="21"/>
          <w:szCs w:val="24"/>
        </w:rPr>
      </w:pPr>
      <w:hyperlink w:anchor="_Toc33450375" w:history="1">
        <w:r w:rsidRPr="00520959">
          <w:rPr>
            <w:rStyle w:val="a4"/>
            <w:rFonts w:ascii="Kaiti SC" w:eastAsia="Kaiti SC" w:hAnsi="Kaiti SC"/>
            <w:noProof/>
          </w:rPr>
          <w:t>查询日志</w:t>
        </w:r>
        <w:r>
          <w:rPr>
            <w:noProof/>
            <w:webHidden/>
          </w:rPr>
          <w:tab/>
        </w:r>
        <w:r>
          <w:rPr>
            <w:noProof/>
            <w:webHidden/>
          </w:rPr>
          <w:fldChar w:fldCharType="begin"/>
        </w:r>
        <w:r>
          <w:rPr>
            <w:noProof/>
            <w:webHidden/>
          </w:rPr>
          <w:instrText xml:space="preserve"> PAGEREF _Toc33450375 \h </w:instrText>
        </w:r>
        <w:r>
          <w:rPr>
            <w:noProof/>
            <w:webHidden/>
          </w:rPr>
        </w:r>
        <w:r>
          <w:rPr>
            <w:noProof/>
            <w:webHidden/>
          </w:rPr>
          <w:fldChar w:fldCharType="separate"/>
        </w:r>
        <w:r>
          <w:rPr>
            <w:noProof/>
            <w:webHidden/>
          </w:rPr>
          <w:t>25</w:t>
        </w:r>
        <w:r>
          <w:rPr>
            <w:noProof/>
            <w:webHidden/>
          </w:rPr>
          <w:fldChar w:fldCharType="end"/>
        </w:r>
      </w:hyperlink>
    </w:p>
    <w:p w14:paraId="6FF26F70" w14:textId="74A1210D" w:rsidR="00AD0B3B" w:rsidRDefault="00AD0B3B">
      <w:pPr>
        <w:pStyle w:val="TOC6"/>
        <w:tabs>
          <w:tab w:val="right" w:leader="dot" w:pos="8290"/>
        </w:tabs>
        <w:rPr>
          <w:rFonts w:eastAsiaTheme="minorEastAsia" w:hAnsiTheme="minorHAnsi" w:cstheme="minorBidi"/>
          <w:noProof/>
          <w:kern w:val="2"/>
          <w:sz w:val="21"/>
          <w:szCs w:val="24"/>
        </w:rPr>
      </w:pPr>
      <w:hyperlink w:anchor="_Toc33450376" w:history="1">
        <w:r w:rsidRPr="00520959">
          <w:rPr>
            <w:rStyle w:val="a4"/>
            <w:rFonts w:ascii="Kaiti SC" w:eastAsia="Kaiti SC" w:hAnsi="Kaiti SC"/>
            <w:noProof/>
          </w:rPr>
          <w:t>慢查询日志</w:t>
        </w:r>
        <w:r>
          <w:rPr>
            <w:noProof/>
            <w:webHidden/>
          </w:rPr>
          <w:tab/>
        </w:r>
        <w:r>
          <w:rPr>
            <w:noProof/>
            <w:webHidden/>
          </w:rPr>
          <w:fldChar w:fldCharType="begin"/>
        </w:r>
        <w:r>
          <w:rPr>
            <w:noProof/>
            <w:webHidden/>
          </w:rPr>
          <w:instrText xml:space="preserve"> PAGEREF _Toc33450376 \h </w:instrText>
        </w:r>
        <w:r>
          <w:rPr>
            <w:noProof/>
            <w:webHidden/>
          </w:rPr>
        </w:r>
        <w:r>
          <w:rPr>
            <w:noProof/>
            <w:webHidden/>
          </w:rPr>
          <w:fldChar w:fldCharType="separate"/>
        </w:r>
        <w:r>
          <w:rPr>
            <w:noProof/>
            <w:webHidden/>
          </w:rPr>
          <w:t>25</w:t>
        </w:r>
        <w:r>
          <w:rPr>
            <w:noProof/>
            <w:webHidden/>
          </w:rPr>
          <w:fldChar w:fldCharType="end"/>
        </w:r>
      </w:hyperlink>
    </w:p>
    <w:p w14:paraId="42AA130C" w14:textId="42EFD9E5" w:rsidR="00AD0B3B" w:rsidRDefault="00AD0B3B">
      <w:pPr>
        <w:pStyle w:val="TOC5"/>
        <w:tabs>
          <w:tab w:val="right" w:leader="dot" w:pos="8290"/>
        </w:tabs>
        <w:rPr>
          <w:rFonts w:eastAsiaTheme="minorEastAsia" w:hAnsiTheme="minorHAnsi" w:cstheme="minorBidi"/>
          <w:noProof/>
          <w:kern w:val="2"/>
          <w:sz w:val="21"/>
          <w:szCs w:val="24"/>
        </w:rPr>
      </w:pPr>
      <w:hyperlink w:anchor="_Toc33450377" w:history="1">
        <w:r w:rsidRPr="00520959">
          <w:rPr>
            <w:rStyle w:val="a4"/>
            <w:rFonts w:ascii="Kaiti SC" w:eastAsia="Kaiti SC" w:hAnsi="Kaiti SC"/>
            <w:noProof/>
          </w:rPr>
          <w:t>表结构文件</w:t>
        </w:r>
        <w:r>
          <w:rPr>
            <w:noProof/>
            <w:webHidden/>
          </w:rPr>
          <w:tab/>
        </w:r>
        <w:r>
          <w:rPr>
            <w:noProof/>
            <w:webHidden/>
          </w:rPr>
          <w:fldChar w:fldCharType="begin"/>
        </w:r>
        <w:r>
          <w:rPr>
            <w:noProof/>
            <w:webHidden/>
          </w:rPr>
          <w:instrText xml:space="preserve"> PAGEREF _Toc33450377 \h </w:instrText>
        </w:r>
        <w:r>
          <w:rPr>
            <w:noProof/>
            <w:webHidden/>
          </w:rPr>
        </w:r>
        <w:r>
          <w:rPr>
            <w:noProof/>
            <w:webHidden/>
          </w:rPr>
          <w:fldChar w:fldCharType="separate"/>
        </w:r>
        <w:r>
          <w:rPr>
            <w:noProof/>
            <w:webHidden/>
          </w:rPr>
          <w:t>27</w:t>
        </w:r>
        <w:r>
          <w:rPr>
            <w:noProof/>
            <w:webHidden/>
          </w:rPr>
          <w:fldChar w:fldCharType="end"/>
        </w:r>
      </w:hyperlink>
    </w:p>
    <w:p w14:paraId="11A99AD7" w14:textId="7E2E754B" w:rsidR="00AD0B3B" w:rsidRDefault="00AD0B3B">
      <w:pPr>
        <w:pStyle w:val="TOC5"/>
        <w:tabs>
          <w:tab w:val="right" w:leader="dot" w:pos="8290"/>
        </w:tabs>
        <w:rPr>
          <w:rFonts w:eastAsiaTheme="minorEastAsia" w:hAnsiTheme="minorHAnsi" w:cstheme="minorBidi"/>
          <w:noProof/>
          <w:kern w:val="2"/>
          <w:sz w:val="21"/>
          <w:szCs w:val="24"/>
        </w:rPr>
      </w:pPr>
      <w:hyperlink w:anchor="_Toc33450378" w:history="1">
        <w:r w:rsidRPr="00520959">
          <w:rPr>
            <w:rStyle w:val="a4"/>
            <w:rFonts w:ascii="Kaiti SC" w:eastAsia="Kaiti SC" w:hAnsi="Kaiti SC"/>
            <w:noProof/>
          </w:rPr>
          <w:t>InnoDB 存储引擎文件</w:t>
        </w:r>
        <w:r>
          <w:rPr>
            <w:noProof/>
            <w:webHidden/>
          </w:rPr>
          <w:tab/>
        </w:r>
        <w:r>
          <w:rPr>
            <w:noProof/>
            <w:webHidden/>
          </w:rPr>
          <w:fldChar w:fldCharType="begin"/>
        </w:r>
        <w:r>
          <w:rPr>
            <w:noProof/>
            <w:webHidden/>
          </w:rPr>
          <w:instrText xml:space="preserve"> PAGEREF _Toc33450378 \h </w:instrText>
        </w:r>
        <w:r>
          <w:rPr>
            <w:noProof/>
            <w:webHidden/>
          </w:rPr>
        </w:r>
        <w:r>
          <w:rPr>
            <w:noProof/>
            <w:webHidden/>
          </w:rPr>
          <w:fldChar w:fldCharType="separate"/>
        </w:r>
        <w:r>
          <w:rPr>
            <w:noProof/>
            <w:webHidden/>
          </w:rPr>
          <w:t>27</w:t>
        </w:r>
        <w:r>
          <w:rPr>
            <w:noProof/>
            <w:webHidden/>
          </w:rPr>
          <w:fldChar w:fldCharType="end"/>
        </w:r>
      </w:hyperlink>
    </w:p>
    <w:p w14:paraId="32A5D7AA" w14:textId="4C4726C7" w:rsidR="00AD0B3B" w:rsidRDefault="00AD0B3B">
      <w:pPr>
        <w:pStyle w:val="TOC6"/>
        <w:tabs>
          <w:tab w:val="right" w:leader="dot" w:pos="8290"/>
        </w:tabs>
        <w:rPr>
          <w:rFonts w:eastAsiaTheme="minorEastAsia" w:hAnsiTheme="minorHAnsi" w:cstheme="minorBidi"/>
          <w:noProof/>
          <w:kern w:val="2"/>
          <w:sz w:val="21"/>
          <w:szCs w:val="24"/>
        </w:rPr>
      </w:pPr>
      <w:hyperlink w:anchor="_Toc33450379" w:history="1">
        <w:r w:rsidRPr="00520959">
          <w:rPr>
            <w:rStyle w:val="a4"/>
            <w:rFonts w:ascii="Kaiti SC" w:eastAsia="Kaiti SC" w:hAnsi="Kaiti SC"/>
            <w:noProof/>
          </w:rPr>
          <w:t>表空间文件</w:t>
        </w:r>
        <w:r>
          <w:rPr>
            <w:noProof/>
            <w:webHidden/>
          </w:rPr>
          <w:tab/>
        </w:r>
        <w:r>
          <w:rPr>
            <w:noProof/>
            <w:webHidden/>
          </w:rPr>
          <w:fldChar w:fldCharType="begin"/>
        </w:r>
        <w:r>
          <w:rPr>
            <w:noProof/>
            <w:webHidden/>
          </w:rPr>
          <w:instrText xml:space="preserve"> PAGEREF _Toc33450379 \h </w:instrText>
        </w:r>
        <w:r>
          <w:rPr>
            <w:noProof/>
            <w:webHidden/>
          </w:rPr>
        </w:r>
        <w:r>
          <w:rPr>
            <w:noProof/>
            <w:webHidden/>
          </w:rPr>
          <w:fldChar w:fldCharType="separate"/>
        </w:r>
        <w:r>
          <w:rPr>
            <w:noProof/>
            <w:webHidden/>
          </w:rPr>
          <w:t>27</w:t>
        </w:r>
        <w:r>
          <w:rPr>
            <w:noProof/>
            <w:webHidden/>
          </w:rPr>
          <w:fldChar w:fldCharType="end"/>
        </w:r>
      </w:hyperlink>
    </w:p>
    <w:p w14:paraId="1F4F5905" w14:textId="039796C8" w:rsidR="00AD0B3B" w:rsidRDefault="00AD0B3B">
      <w:pPr>
        <w:pStyle w:val="TOC6"/>
        <w:tabs>
          <w:tab w:val="right" w:leader="dot" w:pos="8290"/>
        </w:tabs>
        <w:rPr>
          <w:rFonts w:eastAsiaTheme="minorEastAsia" w:hAnsiTheme="minorHAnsi" w:cstheme="minorBidi"/>
          <w:noProof/>
          <w:kern w:val="2"/>
          <w:sz w:val="21"/>
          <w:szCs w:val="24"/>
        </w:rPr>
      </w:pPr>
      <w:hyperlink w:anchor="_Toc33450380" w:history="1">
        <w:r w:rsidRPr="00520959">
          <w:rPr>
            <w:rStyle w:val="a4"/>
            <w:rFonts w:ascii="Kaiti SC" w:eastAsia="Kaiti SC" w:hAnsi="Kaiti SC"/>
            <w:noProof/>
          </w:rPr>
          <w:t>共享表空间</w:t>
        </w:r>
        <w:r>
          <w:rPr>
            <w:noProof/>
            <w:webHidden/>
          </w:rPr>
          <w:tab/>
        </w:r>
        <w:r>
          <w:rPr>
            <w:noProof/>
            <w:webHidden/>
          </w:rPr>
          <w:fldChar w:fldCharType="begin"/>
        </w:r>
        <w:r>
          <w:rPr>
            <w:noProof/>
            <w:webHidden/>
          </w:rPr>
          <w:instrText xml:space="preserve"> PAGEREF _Toc33450380 \h </w:instrText>
        </w:r>
        <w:r>
          <w:rPr>
            <w:noProof/>
            <w:webHidden/>
          </w:rPr>
        </w:r>
        <w:r>
          <w:rPr>
            <w:noProof/>
            <w:webHidden/>
          </w:rPr>
          <w:fldChar w:fldCharType="separate"/>
        </w:r>
        <w:r>
          <w:rPr>
            <w:noProof/>
            <w:webHidden/>
          </w:rPr>
          <w:t>28</w:t>
        </w:r>
        <w:r>
          <w:rPr>
            <w:noProof/>
            <w:webHidden/>
          </w:rPr>
          <w:fldChar w:fldCharType="end"/>
        </w:r>
      </w:hyperlink>
    </w:p>
    <w:p w14:paraId="4216DA80" w14:textId="2FA7B489" w:rsidR="00AD0B3B" w:rsidRDefault="00AD0B3B">
      <w:pPr>
        <w:pStyle w:val="TOC6"/>
        <w:tabs>
          <w:tab w:val="right" w:leader="dot" w:pos="8290"/>
        </w:tabs>
        <w:rPr>
          <w:rFonts w:eastAsiaTheme="minorEastAsia" w:hAnsiTheme="minorHAnsi" w:cstheme="minorBidi"/>
          <w:noProof/>
          <w:kern w:val="2"/>
          <w:sz w:val="21"/>
          <w:szCs w:val="24"/>
        </w:rPr>
      </w:pPr>
      <w:hyperlink w:anchor="_Toc33450381" w:history="1">
        <w:r w:rsidRPr="00520959">
          <w:rPr>
            <w:rStyle w:val="a4"/>
            <w:rFonts w:ascii="Kaiti SC" w:eastAsia="Kaiti SC" w:hAnsi="Kaiti SC"/>
            <w:noProof/>
          </w:rPr>
          <w:t>重做日志文件</w:t>
        </w:r>
        <w:r>
          <w:rPr>
            <w:noProof/>
            <w:webHidden/>
          </w:rPr>
          <w:tab/>
        </w:r>
        <w:r>
          <w:rPr>
            <w:noProof/>
            <w:webHidden/>
          </w:rPr>
          <w:fldChar w:fldCharType="begin"/>
        </w:r>
        <w:r>
          <w:rPr>
            <w:noProof/>
            <w:webHidden/>
          </w:rPr>
          <w:instrText xml:space="preserve"> PAGEREF _Toc33450381 \h </w:instrText>
        </w:r>
        <w:r>
          <w:rPr>
            <w:noProof/>
            <w:webHidden/>
          </w:rPr>
        </w:r>
        <w:r>
          <w:rPr>
            <w:noProof/>
            <w:webHidden/>
          </w:rPr>
          <w:fldChar w:fldCharType="separate"/>
        </w:r>
        <w:r>
          <w:rPr>
            <w:noProof/>
            <w:webHidden/>
          </w:rPr>
          <w:t>29</w:t>
        </w:r>
        <w:r>
          <w:rPr>
            <w:noProof/>
            <w:webHidden/>
          </w:rPr>
          <w:fldChar w:fldCharType="end"/>
        </w:r>
      </w:hyperlink>
    </w:p>
    <w:p w14:paraId="01C9377F" w14:textId="3FA1B716" w:rsidR="00AD0B3B" w:rsidRDefault="00AD0B3B">
      <w:pPr>
        <w:pStyle w:val="TOC6"/>
        <w:tabs>
          <w:tab w:val="right" w:leader="dot" w:pos="8290"/>
        </w:tabs>
        <w:rPr>
          <w:rFonts w:eastAsiaTheme="minorEastAsia" w:hAnsiTheme="minorHAnsi" w:cstheme="minorBidi"/>
          <w:noProof/>
          <w:kern w:val="2"/>
          <w:sz w:val="21"/>
          <w:szCs w:val="24"/>
        </w:rPr>
      </w:pPr>
      <w:hyperlink w:anchor="_Toc33450382" w:history="1">
        <w:r w:rsidRPr="00520959">
          <w:rPr>
            <w:rStyle w:val="a4"/>
            <w:rFonts w:ascii="Times" w:hAnsi="Times"/>
            <w:noProof/>
          </w:rPr>
          <w:t>Undo log</w:t>
        </w:r>
        <w:r>
          <w:rPr>
            <w:noProof/>
            <w:webHidden/>
          </w:rPr>
          <w:tab/>
        </w:r>
        <w:r>
          <w:rPr>
            <w:noProof/>
            <w:webHidden/>
          </w:rPr>
          <w:fldChar w:fldCharType="begin"/>
        </w:r>
        <w:r>
          <w:rPr>
            <w:noProof/>
            <w:webHidden/>
          </w:rPr>
          <w:instrText xml:space="preserve"> PAGEREF _Toc33450382 \h </w:instrText>
        </w:r>
        <w:r>
          <w:rPr>
            <w:noProof/>
            <w:webHidden/>
          </w:rPr>
        </w:r>
        <w:r>
          <w:rPr>
            <w:noProof/>
            <w:webHidden/>
          </w:rPr>
          <w:fldChar w:fldCharType="separate"/>
        </w:r>
        <w:r>
          <w:rPr>
            <w:noProof/>
            <w:webHidden/>
          </w:rPr>
          <w:t>32</w:t>
        </w:r>
        <w:r>
          <w:rPr>
            <w:noProof/>
            <w:webHidden/>
          </w:rPr>
          <w:fldChar w:fldCharType="end"/>
        </w:r>
      </w:hyperlink>
    </w:p>
    <w:p w14:paraId="1F62B232" w14:textId="0F282E2B" w:rsidR="00AD0B3B" w:rsidRDefault="00AD0B3B">
      <w:pPr>
        <w:pStyle w:val="TOC4"/>
        <w:tabs>
          <w:tab w:val="right" w:leader="dot" w:pos="8290"/>
        </w:tabs>
        <w:rPr>
          <w:rFonts w:eastAsiaTheme="minorEastAsia" w:hAnsiTheme="minorHAnsi" w:cstheme="minorBidi"/>
          <w:noProof/>
          <w:kern w:val="2"/>
          <w:sz w:val="21"/>
          <w:szCs w:val="24"/>
        </w:rPr>
      </w:pPr>
      <w:hyperlink w:anchor="_Toc33450383" w:history="1">
        <w:r w:rsidRPr="00520959">
          <w:rPr>
            <w:rStyle w:val="a4"/>
            <w:rFonts w:ascii="Kaiti SC" w:eastAsia="Kaiti SC" w:hAnsi="Kaiti SC"/>
            <w:noProof/>
          </w:rPr>
          <w:t>索引</w:t>
        </w:r>
        <w:r>
          <w:rPr>
            <w:noProof/>
            <w:webHidden/>
          </w:rPr>
          <w:tab/>
        </w:r>
        <w:r>
          <w:rPr>
            <w:noProof/>
            <w:webHidden/>
          </w:rPr>
          <w:fldChar w:fldCharType="begin"/>
        </w:r>
        <w:r>
          <w:rPr>
            <w:noProof/>
            <w:webHidden/>
          </w:rPr>
          <w:instrText xml:space="preserve"> PAGEREF _Toc33450383 \h </w:instrText>
        </w:r>
        <w:r>
          <w:rPr>
            <w:noProof/>
            <w:webHidden/>
          </w:rPr>
        </w:r>
        <w:r>
          <w:rPr>
            <w:noProof/>
            <w:webHidden/>
          </w:rPr>
          <w:fldChar w:fldCharType="separate"/>
        </w:r>
        <w:r>
          <w:rPr>
            <w:noProof/>
            <w:webHidden/>
          </w:rPr>
          <w:t>34</w:t>
        </w:r>
        <w:r>
          <w:rPr>
            <w:noProof/>
            <w:webHidden/>
          </w:rPr>
          <w:fldChar w:fldCharType="end"/>
        </w:r>
      </w:hyperlink>
    </w:p>
    <w:p w14:paraId="285ADE57" w14:textId="38FEBBFA" w:rsidR="00AD0B3B" w:rsidRDefault="00AD0B3B">
      <w:pPr>
        <w:pStyle w:val="TOC5"/>
        <w:tabs>
          <w:tab w:val="right" w:leader="dot" w:pos="8290"/>
        </w:tabs>
        <w:rPr>
          <w:rFonts w:eastAsiaTheme="minorEastAsia" w:hAnsiTheme="minorHAnsi" w:cstheme="minorBidi"/>
          <w:noProof/>
          <w:kern w:val="2"/>
          <w:sz w:val="21"/>
          <w:szCs w:val="24"/>
        </w:rPr>
      </w:pPr>
      <w:hyperlink w:anchor="_Toc33450384" w:history="1">
        <w:r w:rsidRPr="00520959">
          <w:rPr>
            <w:rStyle w:val="a4"/>
            <w:rFonts w:ascii="Kaiti SC" w:eastAsia="Kaiti SC" w:hAnsi="Kaiti SC"/>
            <w:noProof/>
          </w:rPr>
          <w:t>B+树索引</w:t>
        </w:r>
        <w:r>
          <w:rPr>
            <w:noProof/>
            <w:webHidden/>
          </w:rPr>
          <w:tab/>
        </w:r>
        <w:r>
          <w:rPr>
            <w:noProof/>
            <w:webHidden/>
          </w:rPr>
          <w:fldChar w:fldCharType="begin"/>
        </w:r>
        <w:r>
          <w:rPr>
            <w:noProof/>
            <w:webHidden/>
          </w:rPr>
          <w:instrText xml:space="preserve"> PAGEREF _Toc33450384 \h </w:instrText>
        </w:r>
        <w:r>
          <w:rPr>
            <w:noProof/>
            <w:webHidden/>
          </w:rPr>
        </w:r>
        <w:r>
          <w:rPr>
            <w:noProof/>
            <w:webHidden/>
          </w:rPr>
          <w:fldChar w:fldCharType="separate"/>
        </w:r>
        <w:r>
          <w:rPr>
            <w:noProof/>
            <w:webHidden/>
          </w:rPr>
          <w:t>34</w:t>
        </w:r>
        <w:r>
          <w:rPr>
            <w:noProof/>
            <w:webHidden/>
          </w:rPr>
          <w:fldChar w:fldCharType="end"/>
        </w:r>
      </w:hyperlink>
    </w:p>
    <w:p w14:paraId="41108699" w14:textId="22EFDD3B" w:rsidR="00AD0B3B" w:rsidRDefault="00AD0B3B">
      <w:pPr>
        <w:pStyle w:val="TOC6"/>
        <w:tabs>
          <w:tab w:val="right" w:leader="dot" w:pos="8290"/>
        </w:tabs>
        <w:rPr>
          <w:rFonts w:eastAsiaTheme="minorEastAsia" w:hAnsiTheme="minorHAnsi" w:cstheme="minorBidi"/>
          <w:noProof/>
          <w:kern w:val="2"/>
          <w:sz w:val="21"/>
          <w:szCs w:val="24"/>
        </w:rPr>
      </w:pPr>
      <w:hyperlink w:anchor="_Toc33450385" w:history="1">
        <w:r w:rsidRPr="00520959">
          <w:rPr>
            <w:rStyle w:val="a4"/>
            <w:rFonts w:ascii="Kaiti SC" w:eastAsia="Kaiti SC" w:hAnsi="Kaiti SC"/>
            <w:noProof/>
          </w:rPr>
          <w:t>联合索引</w:t>
        </w:r>
        <w:r>
          <w:rPr>
            <w:noProof/>
            <w:webHidden/>
          </w:rPr>
          <w:tab/>
        </w:r>
        <w:r>
          <w:rPr>
            <w:noProof/>
            <w:webHidden/>
          </w:rPr>
          <w:fldChar w:fldCharType="begin"/>
        </w:r>
        <w:r>
          <w:rPr>
            <w:noProof/>
            <w:webHidden/>
          </w:rPr>
          <w:instrText xml:space="preserve"> PAGEREF _Toc33450385 \h </w:instrText>
        </w:r>
        <w:r>
          <w:rPr>
            <w:noProof/>
            <w:webHidden/>
          </w:rPr>
        </w:r>
        <w:r>
          <w:rPr>
            <w:noProof/>
            <w:webHidden/>
          </w:rPr>
          <w:fldChar w:fldCharType="separate"/>
        </w:r>
        <w:r>
          <w:rPr>
            <w:noProof/>
            <w:webHidden/>
          </w:rPr>
          <w:t>35</w:t>
        </w:r>
        <w:r>
          <w:rPr>
            <w:noProof/>
            <w:webHidden/>
          </w:rPr>
          <w:fldChar w:fldCharType="end"/>
        </w:r>
      </w:hyperlink>
    </w:p>
    <w:p w14:paraId="32087100" w14:textId="0D141765" w:rsidR="00AD0B3B" w:rsidRDefault="00AD0B3B">
      <w:pPr>
        <w:pStyle w:val="TOC6"/>
        <w:tabs>
          <w:tab w:val="right" w:leader="dot" w:pos="8290"/>
        </w:tabs>
        <w:rPr>
          <w:rFonts w:eastAsiaTheme="minorEastAsia" w:hAnsiTheme="minorHAnsi" w:cstheme="minorBidi"/>
          <w:noProof/>
          <w:kern w:val="2"/>
          <w:sz w:val="21"/>
          <w:szCs w:val="24"/>
        </w:rPr>
      </w:pPr>
      <w:hyperlink w:anchor="_Toc33450386" w:history="1">
        <w:r w:rsidRPr="00520959">
          <w:rPr>
            <w:rStyle w:val="a4"/>
            <w:rFonts w:ascii="Kaiti SC" w:eastAsia="Kaiti SC" w:hAnsi="Kaiti SC"/>
            <w:noProof/>
          </w:rPr>
          <w:t>覆盖索引</w:t>
        </w:r>
        <w:r>
          <w:rPr>
            <w:noProof/>
            <w:webHidden/>
          </w:rPr>
          <w:tab/>
        </w:r>
        <w:r>
          <w:rPr>
            <w:noProof/>
            <w:webHidden/>
          </w:rPr>
          <w:fldChar w:fldCharType="begin"/>
        </w:r>
        <w:r>
          <w:rPr>
            <w:noProof/>
            <w:webHidden/>
          </w:rPr>
          <w:instrText xml:space="preserve"> PAGEREF _Toc33450386 \h </w:instrText>
        </w:r>
        <w:r>
          <w:rPr>
            <w:noProof/>
            <w:webHidden/>
          </w:rPr>
        </w:r>
        <w:r>
          <w:rPr>
            <w:noProof/>
            <w:webHidden/>
          </w:rPr>
          <w:fldChar w:fldCharType="separate"/>
        </w:r>
        <w:r>
          <w:rPr>
            <w:noProof/>
            <w:webHidden/>
          </w:rPr>
          <w:t>35</w:t>
        </w:r>
        <w:r>
          <w:rPr>
            <w:noProof/>
            <w:webHidden/>
          </w:rPr>
          <w:fldChar w:fldCharType="end"/>
        </w:r>
      </w:hyperlink>
    </w:p>
    <w:p w14:paraId="08E3E98A" w14:textId="48976F5B" w:rsidR="00AD0B3B" w:rsidRDefault="00AD0B3B">
      <w:pPr>
        <w:pStyle w:val="TOC6"/>
        <w:tabs>
          <w:tab w:val="right" w:leader="dot" w:pos="8290"/>
        </w:tabs>
        <w:rPr>
          <w:rFonts w:eastAsiaTheme="minorEastAsia" w:hAnsiTheme="minorHAnsi" w:cstheme="minorBidi"/>
          <w:noProof/>
          <w:kern w:val="2"/>
          <w:sz w:val="21"/>
          <w:szCs w:val="24"/>
        </w:rPr>
      </w:pPr>
      <w:hyperlink w:anchor="_Toc33450387" w:history="1">
        <w:r w:rsidRPr="00520959">
          <w:rPr>
            <w:rStyle w:val="a4"/>
            <w:rFonts w:ascii="Kaiti SC" w:eastAsia="Kaiti SC" w:hAnsi="Kaiti SC"/>
            <w:noProof/>
          </w:rPr>
          <w:t>优化器忽略索引</w:t>
        </w:r>
        <w:r>
          <w:rPr>
            <w:noProof/>
            <w:webHidden/>
          </w:rPr>
          <w:tab/>
        </w:r>
        <w:r>
          <w:rPr>
            <w:noProof/>
            <w:webHidden/>
          </w:rPr>
          <w:fldChar w:fldCharType="begin"/>
        </w:r>
        <w:r>
          <w:rPr>
            <w:noProof/>
            <w:webHidden/>
          </w:rPr>
          <w:instrText xml:space="preserve"> PAGEREF _Toc33450387 \h </w:instrText>
        </w:r>
        <w:r>
          <w:rPr>
            <w:noProof/>
            <w:webHidden/>
          </w:rPr>
        </w:r>
        <w:r>
          <w:rPr>
            <w:noProof/>
            <w:webHidden/>
          </w:rPr>
          <w:fldChar w:fldCharType="separate"/>
        </w:r>
        <w:r>
          <w:rPr>
            <w:noProof/>
            <w:webHidden/>
          </w:rPr>
          <w:t>35</w:t>
        </w:r>
        <w:r>
          <w:rPr>
            <w:noProof/>
            <w:webHidden/>
          </w:rPr>
          <w:fldChar w:fldCharType="end"/>
        </w:r>
      </w:hyperlink>
    </w:p>
    <w:p w14:paraId="2A831320" w14:textId="67B528A8" w:rsidR="00AD0B3B" w:rsidRDefault="00AD0B3B">
      <w:pPr>
        <w:pStyle w:val="TOC6"/>
        <w:tabs>
          <w:tab w:val="right" w:leader="dot" w:pos="8290"/>
        </w:tabs>
        <w:rPr>
          <w:rFonts w:eastAsiaTheme="minorEastAsia" w:hAnsiTheme="minorHAnsi" w:cstheme="minorBidi"/>
          <w:noProof/>
          <w:kern w:val="2"/>
          <w:sz w:val="21"/>
          <w:szCs w:val="24"/>
        </w:rPr>
      </w:pPr>
      <w:hyperlink w:anchor="_Toc33450388" w:history="1">
        <w:r w:rsidRPr="00520959">
          <w:rPr>
            <w:rStyle w:val="a4"/>
            <w:rFonts w:ascii="Kaiti SC" w:eastAsia="Kaiti SC" w:hAnsi="Kaiti SC"/>
            <w:noProof/>
          </w:rPr>
          <w:t>MMR</w:t>
        </w:r>
        <w:r>
          <w:rPr>
            <w:noProof/>
            <w:webHidden/>
          </w:rPr>
          <w:tab/>
        </w:r>
        <w:r>
          <w:rPr>
            <w:noProof/>
            <w:webHidden/>
          </w:rPr>
          <w:fldChar w:fldCharType="begin"/>
        </w:r>
        <w:r>
          <w:rPr>
            <w:noProof/>
            <w:webHidden/>
          </w:rPr>
          <w:instrText xml:space="preserve"> PAGEREF _Toc33450388 \h </w:instrText>
        </w:r>
        <w:r>
          <w:rPr>
            <w:noProof/>
            <w:webHidden/>
          </w:rPr>
        </w:r>
        <w:r>
          <w:rPr>
            <w:noProof/>
            <w:webHidden/>
          </w:rPr>
          <w:fldChar w:fldCharType="separate"/>
        </w:r>
        <w:r>
          <w:rPr>
            <w:noProof/>
            <w:webHidden/>
          </w:rPr>
          <w:t>35</w:t>
        </w:r>
        <w:r>
          <w:rPr>
            <w:noProof/>
            <w:webHidden/>
          </w:rPr>
          <w:fldChar w:fldCharType="end"/>
        </w:r>
      </w:hyperlink>
    </w:p>
    <w:p w14:paraId="01816AC0" w14:textId="13FF4F84" w:rsidR="00AD0B3B" w:rsidRDefault="00AD0B3B">
      <w:pPr>
        <w:pStyle w:val="TOC6"/>
        <w:tabs>
          <w:tab w:val="right" w:leader="dot" w:pos="8290"/>
        </w:tabs>
        <w:rPr>
          <w:rFonts w:eastAsiaTheme="minorEastAsia" w:hAnsiTheme="minorHAnsi" w:cstheme="minorBidi"/>
          <w:noProof/>
          <w:kern w:val="2"/>
          <w:sz w:val="21"/>
          <w:szCs w:val="24"/>
        </w:rPr>
      </w:pPr>
      <w:hyperlink w:anchor="_Toc33450389" w:history="1">
        <w:r w:rsidRPr="00520959">
          <w:rPr>
            <w:rStyle w:val="a4"/>
            <w:rFonts w:ascii="Kaiti SC" w:eastAsia="Kaiti SC" w:hAnsi="Kaiti SC"/>
            <w:noProof/>
          </w:rPr>
          <w:t>ICP</w:t>
        </w:r>
        <w:r>
          <w:rPr>
            <w:noProof/>
            <w:webHidden/>
          </w:rPr>
          <w:tab/>
        </w:r>
        <w:r>
          <w:rPr>
            <w:noProof/>
            <w:webHidden/>
          </w:rPr>
          <w:fldChar w:fldCharType="begin"/>
        </w:r>
        <w:r>
          <w:rPr>
            <w:noProof/>
            <w:webHidden/>
          </w:rPr>
          <w:instrText xml:space="preserve"> PAGEREF _Toc33450389 \h </w:instrText>
        </w:r>
        <w:r>
          <w:rPr>
            <w:noProof/>
            <w:webHidden/>
          </w:rPr>
        </w:r>
        <w:r>
          <w:rPr>
            <w:noProof/>
            <w:webHidden/>
          </w:rPr>
          <w:fldChar w:fldCharType="separate"/>
        </w:r>
        <w:r>
          <w:rPr>
            <w:noProof/>
            <w:webHidden/>
          </w:rPr>
          <w:t>35</w:t>
        </w:r>
        <w:r>
          <w:rPr>
            <w:noProof/>
            <w:webHidden/>
          </w:rPr>
          <w:fldChar w:fldCharType="end"/>
        </w:r>
      </w:hyperlink>
    </w:p>
    <w:p w14:paraId="5CE8FD19" w14:textId="6BE6C749" w:rsidR="00AD0B3B" w:rsidRDefault="00AD0B3B">
      <w:pPr>
        <w:pStyle w:val="TOC4"/>
        <w:tabs>
          <w:tab w:val="right" w:leader="dot" w:pos="8290"/>
        </w:tabs>
        <w:rPr>
          <w:rFonts w:eastAsiaTheme="minorEastAsia" w:hAnsiTheme="minorHAnsi" w:cstheme="minorBidi"/>
          <w:noProof/>
          <w:kern w:val="2"/>
          <w:sz w:val="21"/>
          <w:szCs w:val="24"/>
        </w:rPr>
      </w:pPr>
      <w:hyperlink w:anchor="_Toc33450390" w:history="1">
        <w:r w:rsidRPr="00520959">
          <w:rPr>
            <w:rStyle w:val="a4"/>
            <w:rFonts w:ascii="Kaiti SC" w:eastAsia="Kaiti SC" w:hAnsi="Kaiti SC"/>
            <w:noProof/>
          </w:rPr>
          <w:t>锁</w:t>
        </w:r>
        <w:r>
          <w:rPr>
            <w:noProof/>
            <w:webHidden/>
          </w:rPr>
          <w:tab/>
        </w:r>
        <w:r>
          <w:rPr>
            <w:noProof/>
            <w:webHidden/>
          </w:rPr>
          <w:fldChar w:fldCharType="begin"/>
        </w:r>
        <w:r>
          <w:rPr>
            <w:noProof/>
            <w:webHidden/>
          </w:rPr>
          <w:instrText xml:space="preserve"> PAGEREF _Toc33450390 \h </w:instrText>
        </w:r>
        <w:r>
          <w:rPr>
            <w:noProof/>
            <w:webHidden/>
          </w:rPr>
        </w:r>
        <w:r>
          <w:rPr>
            <w:noProof/>
            <w:webHidden/>
          </w:rPr>
          <w:fldChar w:fldCharType="separate"/>
        </w:r>
        <w:r>
          <w:rPr>
            <w:noProof/>
            <w:webHidden/>
          </w:rPr>
          <w:t>35</w:t>
        </w:r>
        <w:r>
          <w:rPr>
            <w:noProof/>
            <w:webHidden/>
          </w:rPr>
          <w:fldChar w:fldCharType="end"/>
        </w:r>
      </w:hyperlink>
    </w:p>
    <w:p w14:paraId="71428E82" w14:textId="708F7908" w:rsidR="00AD0B3B" w:rsidRDefault="00AD0B3B">
      <w:pPr>
        <w:pStyle w:val="TOC4"/>
        <w:tabs>
          <w:tab w:val="right" w:leader="dot" w:pos="8290"/>
        </w:tabs>
        <w:rPr>
          <w:rFonts w:eastAsiaTheme="minorEastAsia" w:hAnsiTheme="minorHAnsi" w:cstheme="minorBidi"/>
          <w:noProof/>
          <w:kern w:val="2"/>
          <w:sz w:val="21"/>
          <w:szCs w:val="24"/>
        </w:rPr>
      </w:pPr>
      <w:hyperlink w:anchor="_Toc33450391" w:history="1">
        <w:r w:rsidRPr="00520959">
          <w:rPr>
            <w:rStyle w:val="a4"/>
            <w:rFonts w:ascii="Kaiti SC" w:eastAsia="Kaiti SC" w:hAnsi="Kaiti SC"/>
            <w:noProof/>
          </w:rPr>
          <w:t>事务</w:t>
        </w:r>
        <w:r>
          <w:rPr>
            <w:noProof/>
            <w:webHidden/>
          </w:rPr>
          <w:tab/>
        </w:r>
        <w:r>
          <w:rPr>
            <w:noProof/>
            <w:webHidden/>
          </w:rPr>
          <w:fldChar w:fldCharType="begin"/>
        </w:r>
        <w:r>
          <w:rPr>
            <w:noProof/>
            <w:webHidden/>
          </w:rPr>
          <w:instrText xml:space="preserve"> PAGEREF _Toc33450391 \h </w:instrText>
        </w:r>
        <w:r>
          <w:rPr>
            <w:noProof/>
            <w:webHidden/>
          </w:rPr>
        </w:r>
        <w:r>
          <w:rPr>
            <w:noProof/>
            <w:webHidden/>
          </w:rPr>
          <w:fldChar w:fldCharType="separate"/>
        </w:r>
        <w:r>
          <w:rPr>
            <w:noProof/>
            <w:webHidden/>
          </w:rPr>
          <w:t>35</w:t>
        </w:r>
        <w:r>
          <w:rPr>
            <w:noProof/>
            <w:webHidden/>
          </w:rPr>
          <w:fldChar w:fldCharType="end"/>
        </w:r>
      </w:hyperlink>
    </w:p>
    <w:p w14:paraId="21620225" w14:textId="42112EB0" w:rsidR="00AD0B3B" w:rsidRDefault="00AD0B3B">
      <w:pPr>
        <w:pStyle w:val="TOC3"/>
        <w:tabs>
          <w:tab w:val="right" w:leader="dot" w:pos="8290"/>
        </w:tabs>
        <w:rPr>
          <w:rFonts w:eastAsiaTheme="minorEastAsia" w:hAnsiTheme="minorHAnsi" w:cstheme="minorBidi"/>
          <w:i w:val="0"/>
          <w:iCs w:val="0"/>
          <w:noProof/>
          <w:kern w:val="2"/>
          <w:sz w:val="21"/>
          <w:szCs w:val="24"/>
        </w:rPr>
      </w:pPr>
      <w:hyperlink w:anchor="_Toc33450392" w:history="1">
        <w:r w:rsidRPr="00520959">
          <w:rPr>
            <w:rStyle w:val="a4"/>
            <w:rFonts w:ascii="Kaiti SC" w:eastAsia="Kaiti SC" w:hAnsi="Kaiti SC"/>
            <w:noProof/>
          </w:rPr>
          <w:t>性能优化</w:t>
        </w:r>
        <w:r>
          <w:rPr>
            <w:noProof/>
            <w:webHidden/>
          </w:rPr>
          <w:tab/>
        </w:r>
        <w:r>
          <w:rPr>
            <w:noProof/>
            <w:webHidden/>
          </w:rPr>
          <w:fldChar w:fldCharType="begin"/>
        </w:r>
        <w:r>
          <w:rPr>
            <w:noProof/>
            <w:webHidden/>
          </w:rPr>
          <w:instrText xml:space="preserve"> PAGEREF _Toc33450392 \h </w:instrText>
        </w:r>
        <w:r>
          <w:rPr>
            <w:noProof/>
            <w:webHidden/>
          </w:rPr>
        </w:r>
        <w:r>
          <w:rPr>
            <w:noProof/>
            <w:webHidden/>
          </w:rPr>
          <w:fldChar w:fldCharType="separate"/>
        </w:r>
        <w:r>
          <w:rPr>
            <w:noProof/>
            <w:webHidden/>
          </w:rPr>
          <w:t>36</w:t>
        </w:r>
        <w:r>
          <w:rPr>
            <w:noProof/>
            <w:webHidden/>
          </w:rPr>
          <w:fldChar w:fldCharType="end"/>
        </w:r>
      </w:hyperlink>
    </w:p>
    <w:p w14:paraId="47F91517" w14:textId="228F24A9" w:rsidR="00AD0B3B" w:rsidRDefault="00AD0B3B">
      <w:pPr>
        <w:pStyle w:val="TOC4"/>
        <w:tabs>
          <w:tab w:val="right" w:leader="dot" w:pos="8290"/>
        </w:tabs>
        <w:rPr>
          <w:rFonts w:eastAsiaTheme="minorEastAsia" w:hAnsiTheme="minorHAnsi" w:cstheme="minorBidi"/>
          <w:noProof/>
          <w:kern w:val="2"/>
          <w:sz w:val="21"/>
          <w:szCs w:val="24"/>
        </w:rPr>
      </w:pPr>
      <w:hyperlink w:anchor="_Toc33450393" w:history="1">
        <w:r w:rsidRPr="00520959">
          <w:rPr>
            <w:rStyle w:val="a4"/>
            <w:rFonts w:ascii="Kaiti SC" w:eastAsia="Kaiti SC" w:hAnsi="Kaiti SC"/>
            <w:noProof/>
          </w:rPr>
          <w:t>池化技术</w:t>
        </w:r>
        <w:r>
          <w:rPr>
            <w:noProof/>
            <w:webHidden/>
          </w:rPr>
          <w:tab/>
        </w:r>
        <w:r>
          <w:rPr>
            <w:noProof/>
            <w:webHidden/>
          </w:rPr>
          <w:fldChar w:fldCharType="begin"/>
        </w:r>
        <w:r>
          <w:rPr>
            <w:noProof/>
            <w:webHidden/>
          </w:rPr>
          <w:instrText xml:space="preserve"> PAGEREF _Toc33450393 \h </w:instrText>
        </w:r>
        <w:r>
          <w:rPr>
            <w:noProof/>
            <w:webHidden/>
          </w:rPr>
        </w:r>
        <w:r>
          <w:rPr>
            <w:noProof/>
            <w:webHidden/>
          </w:rPr>
          <w:fldChar w:fldCharType="separate"/>
        </w:r>
        <w:r>
          <w:rPr>
            <w:noProof/>
            <w:webHidden/>
          </w:rPr>
          <w:t>36</w:t>
        </w:r>
        <w:r>
          <w:rPr>
            <w:noProof/>
            <w:webHidden/>
          </w:rPr>
          <w:fldChar w:fldCharType="end"/>
        </w:r>
      </w:hyperlink>
    </w:p>
    <w:p w14:paraId="39AAF06B" w14:textId="4297C00F" w:rsidR="00AD0B3B" w:rsidRDefault="00AD0B3B">
      <w:pPr>
        <w:pStyle w:val="TOC4"/>
        <w:tabs>
          <w:tab w:val="right" w:leader="dot" w:pos="8290"/>
        </w:tabs>
        <w:rPr>
          <w:rFonts w:eastAsiaTheme="minorEastAsia" w:hAnsiTheme="minorHAnsi" w:cstheme="minorBidi"/>
          <w:noProof/>
          <w:kern w:val="2"/>
          <w:sz w:val="21"/>
          <w:szCs w:val="24"/>
        </w:rPr>
      </w:pPr>
      <w:hyperlink w:anchor="_Toc33450394" w:history="1">
        <w:r w:rsidRPr="00520959">
          <w:rPr>
            <w:rStyle w:val="a4"/>
            <w:rFonts w:ascii="Kaiti SC" w:eastAsia="Kaiti SC" w:hAnsi="Kaiti SC"/>
            <w:noProof/>
          </w:rPr>
          <w:t>读写分离</w:t>
        </w:r>
        <w:r>
          <w:rPr>
            <w:noProof/>
            <w:webHidden/>
          </w:rPr>
          <w:tab/>
        </w:r>
        <w:r>
          <w:rPr>
            <w:noProof/>
            <w:webHidden/>
          </w:rPr>
          <w:fldChar w:fldCharType="begin"/>
        </w:r>
        <w:r>
          <w:rPr>
            <w:noProof/>
            <w:webHidden/>
          </w:rPr>
          <w:instrText xml:space="preserve"> PAGEREF _Toc33450394 \h </w:instrText>
        </w:r>
        <w:r>
          <w:rPr>
            <w:noProof/>
            <w:webHidden/>
          </w:rPr>
        </w:r>
        <w:r>
          <w:rPr>
            <w:noProof/>
            <w:webHidden/>
          </w:rPr>
          <w:fldChar w:fldCharType="separate"/>
        </w:r>
        <w:r>
          <w:rPr>
            <w:noProof/>
            <w:webHidden/>
          </w:rPr>
          <w:t>38</w:t>
        </w:r>
        <w:r>
          <w:rPr>
            <w:noProof/>
            <w:webHidden/>
          </w:rPr>
          <w:fldChar w:fldCharType="end"/>
        </w:r>
      </w:hyperlink>
    </w:p>
    <w:p w14:paraId="6DD60346" w14:textId="634AAF34" w:rsidR="00AD0B3B" w:rsidRDefault="00AD0B3B">
      <w:pPr>
        <w:pStyle w:val="TOC5"/>
        <w:tabs>
          <w:tab w:val="right" w:leader="dot" w:pos="8290"/>
        </w:tabs>
        <w:rPr>
          <w:rFonts w:eastAsiaTheme="minorEastAsia" w:hAnsiTheme="minorHAnsi" w:cstheme="minorBidi"/>
          <w:noProof/>
          <w:kern w:val="2"/>
          <w:sz w:val="21"/>
          <w:szCs w:val="24"/>
        </w:rPr>
      </w:pPr>
      <w:hyperlink w:anchor="_Toc33450395" w:history="1">
        <w:r w:rsidRPr="00520959">
          <w:rPr>
            <w:rStyle w:val="a4"/>
            <w:rFonts w:ascii="Kaiti SC" w:eastAsia="Kaiti SC" w:hAnsi="Kaiti SC"/>
            <w:noProof/>
          </w:rPr>
          <w:t>主从复制部署</w:t>
        </w:r>
        <w:r>
          <w:rPr>
            <w:noProof/>
            <w:webHidden/>
          </w:rPr>
          <w:tab/>
        </w:r>
        <w:r>
          <w:rPr>
            <w:noProof/>
            <w:webHidden/>
          </w:rPr>
          <w:fldChar w:fldCharType="begin"/>
        </w:r>
        <w:r>
          <w:rPr>
            <w:noProof/>
            <w:webHidden/>
          </w:rPr>
          <w:instrText xml:space="preserve"> PAGEREF _Toc33450395 \h </w:instrText>
        </w:r>
        <w:r>
          <w:rPr>
            <w:noProof/>
            <w:webHidden/>
          </w:rPr>
        </w:r>
        <w:r>
          <w:rPr>
            <w:noProof/>
            <w:webHidden/>
          </w:rPr>
          <w:fldChar w:fldCharType="separate"/>
        </w:r>
        <w:r>
          <w:rPr>
            <w:noProof/>
            <w:webHidden/>
          </w:rPr>
          <w:t>39</w:t>
        </w:r>
        <w:r>
          <w:rPr>
            <w:noProof/>
            <w:webHidden/>
          </w:rPr>
          <w:fldChar w:fldCharType="end"/>
        </w:r>
      </w:hyperlink>
    </w:p>
    <w:p w14:paraId="46487C6E" w14:textId="450FAE23" w:rsidR="00AD0B3B" w:rsidRDefault="00AD0B3B">
      <w:pPr>
        <w:pStyle w:val="TOC6"/>
        <w:tabs>
          <w:tab w:val="right" w:leader="dot" w:pos="8290"/>
        </w:tabs>
        <w:rPr>
          <w:rFonts w:eastAsiaTheme="minorEastAsia" w:hAnsiTheme="minorHAnsi" w:cstheme="minorBidi"/>
          <w:noProof/>
          <w:kern w:val="2"/>
          <w:sz w:val="21"/>
          <w:szCs w:val="24"/>
        </w:rPr>
      </w:pPr>
      <w:hyperlink w:anchor="_Toc33450396" w:history="1">
        <w:r w:rsidRPr="00520959">
          <w:rPr>
            <w:rStyle w:val="a4"/>
            <w:rFonts w:ascii="Kaiti SC" w:eastAsia="Kaiti SC" w:hAnsi="Kaiti SC"/>
            <w:noProof/>
          </w:rPr>
          <w:t>一主多从</w:t>
        </w:r>
        <w:r>
          <w:rPr>
            <w:noProof/>
            <w:webHidden/>
          </w:rPr>
          <w:tab/>
        </w:r>
        <w:r>
          <w:rPr>
            <w:noProof/>
            <w:webHidden/>
          </w:rPr>
          <w:fldChar w:fldCharType="begin"/>
        </w:r>
        <w:r>
          <w:rPr>
            <w:noProof/>
            <w:webHidden/>
          </w:rPr>
          <w:instrText xml:space="preserve"> PAGEREF _Toc33450396 \h </w:instrText>
        </w:r>
        <w:r>
          <w:rPr>
            <w:noProof/>
            <w:webHidden/>
          </w:rPr>
        </w:r>
        <w:r>
          <w:rPr>
            <w:noProof/>
            <w:webHidden/>
          </w:rPr>
          <w:fldChar w:fldCharType="separate"/>
        </w:r>
        <w:r>
          <w:rPr>
            <w:noProof/>
            <w:webHidden/>
          </w:rPr>
          <w:t>39</w:t>
        </w:r>
        <w:r>
          <w:rPr>
            <w:noProof/>
            <w:webHidden/>
          </w:rPr>
          <w:fldChar w:fldCharType="end"/>
        </w:r>
      </w:hyperlink>
    </w:p>
    <w:p w14:paraId="65DA664B" w14:textId="35B1B309" w:rsidR="00AD0B3B" w:rsidRDefault="00AD0B3B">
      <w:pPr>
        <w:pStyle w:val="TOC6"/>
        <w:tabs>
          <w:tab w:val="right" w:leader="dot" w:pos="8290"/>
        </w:tabs>
        <w:rPr>
          <w:rFonts w:eastAsiaTheme="minorEastAsia" w:hAnsiTheme="minorHAnsi" w:cstheme="minorBidi"/>
          <w:noProof/>
          <w:kern w:val="2"/>
          <w:sz w:val="21"/>
          <w:szCs w:val="24"/>
        </w:rPr>
      </w:pPr>
      <w:hyperlink w:anchor="_Toc33450397" w:history="1">
        <w:r w:rsidRPr="00520959">
          <w:rPr>
            <w:rStyle w:val="a4"/>
            <w:rFonts w:ascii="Kaiti SC" w:eastAsia="Kaiti SC" w:hAnsi="Kaiti SC"/>
            <w:noProof/>
          </w:rPr>
          <w:t>主从互备</w:t>
        </w:r>
        <w:r>
          <w:rPr>
            <w:noProof/>
            <w:webHidden/>
          </w:rPr>
          <w:tab/>
        </w:r>
        <w:r>
          <w:rPr>
            <w:noProof/>
            <w:webHidden/>
          </w:rPr>
          <w:fldChar w:fldCharType="begin"/>
        </w:r>
        <w:r>
          <w:rPr>
            <w:noProof/>
            <w:webHidden/>
          </w:rPr>
          <w:instrText xml:space="preserve"> PAGEREF _Toc33450397 \h </w:instrText>
        </w:r>
        <w:r>
          <w:rPr>
            <w:noProof/>
            <w:webHidden/>
          </w:rPr>
        </w:r>
        <w:r>
          <w:rPr>
            <w:noProof/>
            <w:webHidden/>
          </w:rPr>
          <w:fldChar w:fldCharType="separate"/>
        </w:r>
        <w:r>
          <w:rPr>
            <w:noProof/>
            <w:webHidden/>
          </w:rPr>
          <w:t>39</w:t>
        </w:r>
        <w:r>
          <w:rPr>
            <w:noProof/>
            <w:webHidden/>
          </w:rPr>
          <w:fldChar w:fldCharType="end"/>
        </w:r>
      </w:hyperlink>
    </w:p>
    <w:p w14:paraId="06933F64" w14:textId="15070A8C" w:rsidR="00AD0B3B" w:rsidRDefault="00AD0B3B">
      <w:pPr>
        <w:pStyle w:val="TOC5"/>
        <w:tabs>
          <w:tab w:val="right" w:leader="dot" w:pos="8290"/>
        </w:tabs>
        <w:rPr>
          <w:rFonts w:eastAsiaTheme="minorEastAsia" w:hAnsiTheme="minorHAnsi" w:cstheme="minorBidi"/>
          <w:noProof/>
          <w:kern w:val="2"/>
          <w:sz w:val="21"/>
          <w:szCs w:val="24"/>
        </w:rPr>
      </w:pPr>
      <w:hyperlink w:anchor="_Toc33450398" w:history="1">
        <w:r w:rsidRPr="00520959">
          <w:rPr>
            <w:rStyle w:val="a4"/>
            <w:rFonts w:ascii="Kaiti SC" w:eastAsia="Kaiti SC" w:hAnsi="Kaiti SC"/>
            <w:noProof/>
          </w:rPr>
          <w:t>主从复制关键问题</w:t>
        </w:r>
        <w:r>
          <w:rPr>
            <w:noProof/>
            <w:webHidden/>
          </w:rPr>
          <w:tab/>
        </w:r>
        <w:r>
          <w:rPr>
            <w:noProof/>
            <w:webHidden/>
          </w:rPr>
          <w:fldChar w:fldCharType="begin"/>
        </w:r>
        <w:r>
          <w:rPr>
            <w:noProof/>
            <w:webHidden/>
          </w:rPr>
          <w:instrText xml:space="preserve"> PAGEREF _Toc33450398 \h </w:instrText>
        </w:r>
        <w:r>
          <w:rPr>
            <w:noProof/>
            <w:webHidden/>
          </w:rPr>
        </w:r>
        <w:r>
          <w:rPr>
            <w:noProof/>
            <w:webHidden/>
          </w:rPr>
          <w:fldChar w:fldCharType="separate"/>
        </w:r>
        <w:r>
          <w:rPr>
            <w:noProof/>
            <w:webHidden/>
          </w:rPr>
          <w:t>39</w:t>
        </w:r>
        <w:r>
          <w:rPr>
            <w:noProof/>
            <w:webHidden/>
          </w:rPr>
          <w:fldChar w:fldCharType="end"/>
        </w:r>
      </w:hyperlink>
    </w:p>
    <w:p w14:paraId="59F38145" w14:textId="2BB44737" w:rsidR="00AD0B3B" w:rsidRDefault="00AD0B3B">
      <w:pPr>
        <w:pStyle w:val="TOC5"/>
        <w:tabs>
          <w:tab w:val="right" w:leader="dot" w:pos="8290"/>
        </w:tabs>
        <w:rPr>
          <w:rFonts w:eastAsiaTheme="minorEastAsia" w:hAnsiTheme="minorHAnsi" w:cstheme="minorBidi"/>
          <w:noProof/>
          <w:kern w:val="2"/>
          <w:sz w:val="21"/>
          <w:szCs w:val="24"/>
        </w:rPr>
      </w:pPr>
      <w:hyperlink w:anchor="_Toc33450399" w:history="1">
        <w:r w:rsidRPr="00520959">
          <w:rPr>
            <w:rStyle w:val="a4"/>
            <w:rFonts w:ascii="Kaiti SC" w:eastAsia="Kaiti SC" w:hAnsi="Kaiti SC"/>
            <w:noProof/>
          </w:rPr>
          <w:t>主从复制参数</w:t>
        </w:r>
        <w:r>
          <w:rPr>
            <w:noProof/>
            <w:webHidden/>
          </w:rPr>
          <w:tab/>
        </w:r>
        <w:r>
          <w:rPr>
            <w:noProof/>
            <w:webHidden/>
          </w:rPr>
          <w:fldChar w:fldCharType="begin"/>
        </w:r>
        <w:r>
          <w:rPr>
            <w:noProof/>
            <w:webHidden/>
          </w:rPr>
          <w:instrText xml:space="preserve"> PAGEREF _Toc33450399 \h </w:instrText>
        </w:r>
        <w:r>
          <w:rPr>
            <w:noProof/>
            <w:webHidden/>
          </w:rPr>
        </w:r>
        <w:r>
          <w:rPr>
            <w:noProof/>
            <w:webHidden/>
          </w:rPr>
          <w:fldChar w:fldCharType="separate"/>
        </w:r>
        <w:r>
          <w:rPr>
            <w:noProof/>
            <w:webHidden/>
          </w:rPr>
          <w:t>39</w:t>
        </w:r>
        <w:r>
          <w:rPr>
            <w:noProof/>
            <w:webHidden/>
          </w:rPr>
          <w:fldChar w:fldCharType="end"/>
        </w:r>
      </w:hyperlink>
    </w:p>
    <w:p w14:paraId="6DB318C4" w14:textId="62D59AF0" w:rsidR="00AD0B3B" w:rsidRDefault="00AD0B3B">
      <w:pPr>
        <w:pStyle w:val="TOC5"/>
        <w:tabs>
          <w:tab w:val="right" w:leader="dot" w:pos="8290"/>
        </w:tabs>
        <w:rPr>
          <w:rFonts w:eastAsiaTheme="minorEastAsia" w:hAnsiTheme="minorHAnsi" w:cstheme="minorBidi"/>
          <w:noProof/>
          <w:kern w:val="2"/>
          <w:sz w:val="21"/>
          <w:szCs w:val="24"/>
        </w:rPr>
      </w:pPr>
      <w:hyperlink w:anchor="_Toc33450400" w:history="1">
        <w:r w:rsidRPr="00520959">
          <w:rPr>
            <w:rStyle w:val="a4"/>
            <w:rFonts w:ascii="Kaiti SC" w:eastAsia="Kaiti SC" w:hAnsi="Kaiti SC"/>
            <w:noProof/>
          </w:rPr>
          <w:t>半同步复制</w:t>
        </w:r>
        <w:r>
          <w:rPr>
            <w:noProof/>
            <w:webHidden/>
          </w:rPr>
          <w:tab/>
        </w:r>
        <w:r>
          <w:rPr>
            <w:noProof/>
            <w:webHidden/>
          </w:rPr>
          <w:fldChar w:fldCharType="begin"/>
        </w:r>
        <w:r>
          <w:rPr>
            <w:noProof/>
            <w:webHidden/>
          </w:rPr>
          <w:instrText xml:space="preserve"> PAGEREF _Toc33450400 \h </w:instrText>
        </w:r>
        <w:r>
          <w:rPr>
            <w:noProof/>
            <w:webHidden/>
          </w:rPr>
        </w:r>
        <w:r>
          <w:rPr>
            <w:noProof/>
            <w:webHidden/>
          </w:rPr>
          <w:fldChar w:fldCharType="separate"/>
        </w:r>
        <w:r>
          <w:rPr>
            <w:noProof/>
            <w:webHidden/>
          </w:rPr>
          <w:t>39</w:t>
        </w:r>
        <w:r>
          <w:rPr>
            <w:noProof/>
            <w:webHidden/>
          </w:rPr>
          <w:fldChar w:fldCharType="end"/>
        </w:r>
      </w:hyperlink>
    </w:p>
    <w:p w14:paraId="0ACA1C34" w14:textId="725C359A" w:rsidR="00AD0B3B" w:rsidRDefault="00AD0B3B">
      <w:pPr>
        <w:pStyle w:val="TOC3"/>
        <w:tabs>
          <w:tab w:val="right" w:leader="dot" w:pos="8290"/>
        </w:tabs>
        <w:rPr>
          <w:rFonts w:eastAsiaTheme="minorEastAsia" w:hAnsiTheme="minorHAnsi" w:cstheme="minorBidi"/>
          <w:i w:val="0"/>
          <w:iCs w:val="0"/>
          <w:noProof/>
          <w:kern w:val="2"/>
          <w:sz w:val="21"/>
          <w:szCs w:val="24"/>
        </w:rPr>
      </w:pPr>
      <w:hyperlink w:anchor="_Toc33450401" w:history="1">
        <w:r w:rsidRPr="00520959">
          <w:rPr>
            <w:rStyle w:val="a4"/>
            <w:rFonts w:ascii="Kaiti SC" w:eastAsia="Kaiti SC" w:hAnsi="Kaiti SC"/>
            <w:noProof/>
          </w:rPr>
          <w:t>实战篇</w:t>
        </w:r>
        <w:r>
          <w:rPr>
            <w:noProof/>
            <w:webHidden/>
          </w:rPr>
          <w:tab/>
        </w:r>
        <w:r>
          <w:rPr>
            <w:noProof/>
            <w:webHidden/>
          </w:rPr>
          <w:fldChar w:fldCharType="begin"/>
        </w:r>
        <w:r>
          <w:rPr>
            <w:noProof/>
            <w:webHidden/>
          </w:rPr>
          <w:instrText xml:space="preserve"> PAGEREF _Toc33450401 \h </w:instrText>
        </w:r>
        <w:r>
          <w:rPr>
            <w:noProof/>
            <w:webHidden/>
          </w:rPr>
        </w:r>
        <w:r>
          <w:rPr>
            <w:noProof/>
            <w:webHidden/>
          </w:rPr>
          <w:fldChar w:fldCharType="separate"/>
        </w:r>
        <w:r>
          <w:rPr>
            <w:noProof/>
            <w:webHidden/>
          </w:rPr>
          <w:t>40</w:t>
        </w:r>
        <w:r>
          <w:rPr>
            <w:noProof/>
            <w:webHidden/>
          </w:rPr>
          <w:fldChar w:fldCharType="end"/>
        </w:r>
      </w:hyperlink>
    </w:p>
    <w:p w14:paraId="06A8BA41" w14:textId="0E40215A" w:rsidR="00AD0B3B" w:rsidRDefault="00AD0B3B">
      <w:pPr>
        <w:pStyle w:val="TOC4"/>
        <w:tabs>
          <w:tab w:val="right" w:leader="dot" w:pos="8290"/>
        </w:tabs>
        <w:rPr>
          <w:rFonts w:eastAsiaTheme="minorEastAsia" w:hAnsiTheme="minorHAnsi" w:cstheme="minorBidi"/>
          <w:noProof/>
          <w:kern w:val="2"/>
          <w:sz w:val="21"/>
          <w:szCs w:val="24"/>
        </w:rPr>
      </w:pPr>
      <w:hyperlink w:anchor="_Toc33450402" w:history="1">
        <w:r w:rsidRPr="00520959">
          <w:rPr>
            <w:rStyle w:val="a4"/>
            <w:rFonts w:ascii="Kaiti SC" w:eastAsia="Kaiti SC" w:hAnsi="Kaiti SC"/>
            <w:noProof/>
          </w:rPr>
          <w:t>索引</w:t>
        </w:r>
        <w:r>
          <w:rPr>
            <w:noProof/>
            <w:webHidden/>
          </w:rPr>
          <w:tab/>
        </w:r>
        <w:r>
          <w:rPr>
            <w:noProof/>
            <w:webHidden/>
          </w:rPr>
          <w:fldChar w:fldCharType="begin"/>
        </w:r>
        <w:r>
          <w:rPr>
            <w:noProof/>
            <w:webHidden/>
          </w:rPr>
          <w:instrText xml:space="preserve"> PAGEREF _Toc33450402 \h </w:instrText>
        </w:r>
        <w:r>
          <w:rPr>
            <w:noProof/>
            <w:webHidden/>
          </w:rPr>
        </w:r>
        <w:r>
          <w:rPr>
            <w:noProof/>
            <w:webHidden/>
          </w:rPr>
          <w:fldChar w:fldCharType="separate"/>
        </w:r>
        <w:r>
          <w:rPr>
            <w:noProof/>
            <w:webHidden/>
          </w:rPr>
          <w:t>40</w:t>
        </w:r>
        <w:r>
          <w:rPr>
            <w:noProof/>
            <w:webHidden/>
          </w:rPr>
          <w:fldChar w:fldCharType="end"/>
        </w:r>
      </w:hyperlink>
    </w:p>
    <w:p w14:paraId="11FE0E68" w14:textId="7F0C61C6" w:rsidR="00AD0B3B" w:rsidRDefault="00AD0B3B">
      <w:pPr>
        <w:pStyle w:val="TOC4"/>
        <w:tabs>
          <w:tab w:val="right" w:leader="dot" w:pos="8290"/>
        </w:tabs>
        <w:rPr>
          <w:rFonts w:eastAsiaTheme="minorEastAsia" w:hAnsiTheme="minorHAnsi" w:cstheme="minorBidi"/>
          <w:noProof/>
          <w:kern w:val="2"/>
          <w:sz w:val="21"/>
          <w:szCs w:val="24"/>
        </w:rPr>
      </w:pPr>
      <w:hyperlink w:anchor="_Toc33450403" w:history="1">
        <w:r w:rsidRPr="00520959">
          <w:rPr>
            <w:rStyle w:val="a4"/>
            <w:rFonts w:ascii="Kaiti SC" w:eastAsia="Kaiti SC" w:hAnsi="Kaiti SC"/>
            <w:noProof/>
          </w:rPr>
          <w:t>Join 操作</w:t>
        </w:r>
        <w:r>
          <w:rPr>
            <w:noProof/>
            <w:webHidden/>
          </w:rPr>
          <w:tab/>
        </w:r>
        <w:r>
          <w:rPr>
            <w:noProof/>
            <w:webHidden/>
          </w:rPr>
          <w:fldChar w:fldCharType="begin"/>
        </w:r>
        <w:r>
          <w:rPr>
            <w:noProof/>
            <w:webHidden/>
          </w:rPr>
          <w:instrText xml:space="preserve"> PAGEREF _Toc33450403 \h </w:instrText>
        </w:r>
        <w:r>
          <w:rPr>
            <w:noProof/>
            <w:webHidden/>
          </w:rPr>
        </w:r>
        <w:r>
          <w:rPr>
            <w:noProof/>
            <w:webHidden/>
          </w:rPr>
          <w:fldChar w:fldCharType="separate"/>
        </w:r>
        <w:r>
          <w:rPr>
            <w:noProof/>
            <w:webHidden/>
          </w:rPr>
          <w:t>40</w:t>
        </w:r>
        <w:r>
          <w:rPr>
            <w:noProof/>
            <w:webHidden/>
          </w:rPr>
          <w:fldChar w:fldCharType="end"/>
        </w:r>
      </w:hyperlink>
    </w:p>
    <w:p w14:paraId="5A7B677F" w14:textId="0A313CB4" w:rsidR="00AD0B3B" w:rsidRDefault="00AD0B3B">
      <w:pPr>
        <w:pStyle w:val="TOC4"/>
        <w:tabs>
          <w:tab w:val="right" w:leader="dot" w:pos="8290"/>
        </w:tabs>
        <w:rPr>
          <w:rFonts w:eastAsiaTheme="minorEastAsia" w:hAnsiTheme="minorHAnsi" w:cstheme="minorBidi"/>
          <w:noProof/>
          <w:kern w:val="2"/>
          <w:sz w:val="21"/>
          <w:szCs w:val="24"/>
        </w:rPr>
      </w:pPr>
      <w:hyperlink w:anchor="_Toc33450404" w:history="1">
        <w:r w:rsidRPr="00520959">
          <w:rPr>
            <w:rStyle w:val="a4"/>
            <w:rFonts w:ascii="Kaiti SC" w:eastAsia="Kaiti SC" w:hAnsi="Kaiti SC"/>
            <w:noProof/>
          </w:rPr>
          <w:t>Order by 原理</w:t>
        </w:r>
        <w:r>
          <w:rPr>
            <w:noProof/>
            <w:webHidden/>
          </w:rPr>
          <w:tab/>
        </w:r>
        <w:r>
          <w:rPr>
            <w:noProof/>
            <w:webHidden/>
          </w:rPr>
          <w:fldChar w:fldCharType="begin"/>
        </w:r>
        <w:r>
          <w:rPr>
            <w:noProof/>
            <w:webHidden/>
          </w:rPr>
          <w:instrText xml:space="preserve"> PAGEREF _Toc33450404 \h </w:instrText>
        </w:r>
        <w:r>
          <w:rPr>
            <w:noProof/>
            <w:webHidden/>
          </w:rPr>
        </w:r>
        <w:r>
          <w:rPr>
            <w:noProof/>
            <w:webHidden/>
          </w:rPr>
          <w:fldChar w:fldCharType="separate"/>
        </w:r>
        <w:r>
          <w:rPr>
            <w:noProof/>
            <w:webHidden/>
          </w:rPr>
          <w:t>42</w:t>
        </w:r>
        <w:r>
          <w:rPr>
            <w:noProof/>
            <w:webHidden/>
          </w:rPr>
          <w:fldChar w:fldCharType="end"/>
        </w:r>
      </w:hyperlink>
    </w:p>
    <w:p w14:paraId="4B3E6A6C" w14:textId="4F04EC03" w:rsidR="00AD0B3B" w:rsidRDefault="00AD0B3B">
      <w:pPr>
        <w:pStyle w:val="TOC5"/>
        <w:tabs>
          <w:tab w:val="right" w:leader="dot" w:pos="8290"/>
        </w:tabs>
        <w:rPr>
          <w:rFonts w:eastAsiaTheme="minorEastAsia" w:hAnsiTheme="minorHAnsi" w:cstheme="minorBidi"/>
          <w:noProof/>
          <w:kern w:val="2"/>
          <w:sz w:val="21"/>
          <w:szCs w:val="24"/>
        </w:rPr>
      </w:pPr>
      <w:hyperlink w:anchor="_Toc33450405" w:history="1">
        <w:r w:rsidRPr="00520959">
          <w:rPr>
            <w:rStyle w:val="a4"/>
            <w:rFonts w:ascii="Kaiti SC" w:eastAsia="Kaiti SC" w:hAnsi="Kaiti SC"/>
            <w:noProof/>
          </w:rPr>
          <w:t>全字段排序</w:t>
        </w:r>
        <w:r>
          <w:rPr>
            <w:noProof/>
            <w:webHidden/>
          </w:rPr>
          <w:tab/>
        </w:r>
        <w:r>
          <w:rPr>
            <w:noProof/>
            <w:webHidden/>
          </w:rPr>
          <w:fldChar w:fldCharType="begin"/>
        </w:r>
        <w:r>
          <w:rPr>
            <w:noProof/>
            <w:webHidden/>
          </w:rPr>
          <w:instrText xml:space="preserve"> PAGEREF _Toc33450405 \h </w:instrText>
        </w:r>
        <w:r>
          <w:rPr>
            <w:noProof/>
            <w:webHidden/>
          </w:rPr>
        </w:r>
        <w:r>
          <w:rPr>
            <w:noProof/>
            <w:webHidden/>
          </w:rPr>
          <w:fldChar w:fldCharType="separate"/>
        </w:r>
        <w:r>
          <w:rPr>
            <w:noProof/>
            <w:webHidden/>
          </w:rPr>
          <w:t>42</w:t>
        </w:r>
        <w:r>
          <w:rPr>
            <w:noProof/>
            <w:webHidden/>
          </w:rPr>
          <w:fldChar w:fldCharType="end"/>
        </w:r>
      </w:hyperlink>
    </w:p>
    <w:p w14:paraId="348591AB" w14:textId="02AE2A27" w:rsidR="00AD0B3B" w:rsidRDefault="00AD0B3B">
      <w:pPr>
        <w:pStyle w:val="TOC5"/>
        <w:tabs>
          <w:tab w:val="right" w:leader="dot" w:pos="8290"/>
        </w:tabs>
        <w:rPr>
          <w:rFonts w:eastAsiaTheme="minorEastAsia" w:hAnsiTheme="minorHAnsi" w:cstheme="minorBidi"/>
          <w:noProof/>
          <w:kern w:val="2"/>
          <w:sz w:val="21"/>
          <w:szCs w:val="24"/>
        </w:rPr>
      </w:pPr>
      <w:hyperlink w:anchor="_Toc33450406" w:history="1">
        <w:r w:rsidRPr="00520959">
          <w:rPr>
            <w:rStyle w:val="a4"/>
            <w:rFonts w:ascii="Kaiti SC" w:eastAsia="Kaiti SC" w:hAnsi="Kaiti SC"/>
            <w:noProof/>
          </w:rPr>
          <w:t>raiwd排序</w:t>
        </w:r>
        <w:r>
          <w:rPr>
            <w:noProof/>
            <w:webHidden/>
          </w:rPr>
          <w:tab/>
        </w:r>
        <w:r>
          <w:rPr>
            <w:noProof/>
            <w:webHidden/>
          </w:rPr>
          <w:fldChar w:fldCharType="begin"/>
        </w:r>
        <w:r>
          <w:rPr>
            <w:noProof/>
            <w:webHidden/>
          </w:rPr>
          <w:instrText xml:space="preserve"> PAGEREF _Toc33450406 \h </w:instrText>
        </w:r>
        <w:r>
          <w:rPr>
            <w:noProof/>
            <w:webHidden/>
          </w:rPr>
        </w:r>
        <w:r>
          <w:rPr>
            <w:noProof/>
            <w:webHidden/>
          </w:rPr>
          <w:fldChar w:fldCharType="separate"/>
        </w:r>
        <w:r>
          <w:rPr>
            <w:noProof/>
            <w:webHidden/>
          </w:rPr>
          <w:t>43</w:t>
        </w:r>
        <w:r>
          <w:rPr>
            <w:noProof/>
            <w:webHidden/>
          </w:rPr>
          <w:fldChar w:fldCharType="end"/>
        </w:r>
      </w:hyperlink>
    </w:p>
    <w:p w14:paraId="03321E33" w14:textId="5645F10C" w:rsidR="00AD0B3B" w:rsidRDefault="00AD0B3B">
      <w:pPr>
        <w:pStyle w:val="TOC5"/>
        <w:tabs>
          <w:tab w:val="right" w:leader="dot" w:pos="8290"/>
        </w:tabs>
        <w:rPr>
          <w:rFonts w:eastAsiaTheme="minorEastAsia" w:hAnsiTheme="minorHAnsi" w:cstheme="minorBidi"/>
          <w:noProof/>
          <w:kern w:val="2"/>
          <w:sz w:val="21"/>
          <w:szCs w:val="24"/>
        </w:rPr>
      </w:pPr>
      <w:hyperlink w:anchor="_Toc33450407" w:history="1">
        <w:r w:rsidRPr="00520959">
          <w:rPr>
            <w:rStyle w:val="a4"/>
            <w:rFonts w:ascii="Kaiti SC" w:eastAsia="Kaiti SC" w:hAnsi="Kaiti SC"/>
            <w:noProof/>
          </w:rPr>
          <w:t>全内存 or 使用外部文件</w:t>
        </w:r>
        <w:r>
          <w:rPr>
            <w:noProof/>
            <w:webHidden/>
          </w:rPr>
          <w:tab/>
        </w:r>
        <w:r>
          <w:rPr>
            <w:noProof/>
            <w:webHidden/>
          </w:rPr>
          <w:fldChar w:fldCharType="begin"/>
        </w:r>
        <w:r>
          <w:rPr>
            <w:noProof/>
            <w:webHidden/>
          </w:rPr>
          <w:instrText xml:space="preserve"> PAGEREF _Toc33450407 \h </w:instrText>
        </w:r>
        <w:r>
          <w:rPr>
            <w:noProof/>
            <w:webHidden/>
          </w:rPr>
        </w:r>
        <w:r>
          <w:rPr>
            <w:noProof/>
            <w:webHidden/>
          </w:rPr>
          <w:fldChar w:fldCharType="separate"/>
        </w:r>
        <w:r>
          <w:rPr>
            <w:noProof/>
            <w:webHidden/>
          </w:rPr>
          <w:t>43</w:t>
        </w:r>
        <w:r>
          <w:rPr>
            <w:noProof/>
            <w:webHidden/>
          </w:rPr>
          <w:fldChar w:fldCharType="end"/>
        </w:r>
      </w:hyperlink>
    </w:p>
    <w:p w14:paraId="34BD2C2C" w14:textId="78EC12BD" w:rsidR="00AD0B3B" w:rsidRDefault="00AD0B3B">
      <w:pPr>
        <w:pStyle w:val="TOC5"/>
        <w:tabs>
          <w:tab w:val="right" w:leader="dot" w:pos="8290"/>
        </w:tabs>
        <w:rPr>
          <w:rFonts w:eastAsiaTheme="minorEastAsia" w:hAnsiTheme="minorHAnsi" w:cstheme="minorBidi"/>
          <w:noProof/>
          <w:kern w:val="2"/>
          <w:sz w:val="21"/>
          <w:szCs w:val="24"/>
        </w:rPr>
      </w:pPr>
      <w:hyperlink w:anchor="_Toc33450408" w:history="1">
        <w:r w:rsidRPr="00520959">
          <w:rPr>
            <w:rStyle w:val="a4"/>
            <w:rFonts w:ascii="Kaiti SC" w:eastAsia="Kaiti SC" w:hAnsi="Kaiti SC"/>
            <w:noProof/>
          </w:rPr>
          <w:t>不需要排序的 order by</w:t>
        </w:r>
        <w:r>
          <w:rPr>
            <w:noProof/>
            <w:webHidden/>
          </w:rPr>
          <w:tab/>
        </w:r>
        <w:r>
          <w:rPr>
            <w:noProof/>
            <w:webHidden/>
          </w:rPr>
          <w:fldChar w:fldCharType="begin"/>
        </w:r>
        <w:r>
          <w:rPr>
            <w:noProof/>
            <w:webHidden/>
          </w:rPr>
          <w:instrText xml:space="preserve"> PAGEREF _Toc33450408 \h </w:instrText>
        </w:r>
        <w:r>
          <w:rPr>
            <w:noProof/>
            <w:webHidden/>
          </w:rPr>
        </w:r>
        <w:r>
          <w:rPr>
            <w:noProof/>
            <w:webHidden/>
          </w:rPr>
          <w:fldChar w:fldCharType="separate"/>
        </w:r>
        <w:r>
          <w:rPr>
            <w:noProof/>
            <w:webHidden/>
          </w:rPr>
          <w:t>43</w:t>
        </w:r>
        <w:r>
          <w:rPr>
            <w:noProof/>
            <w:webHidden/>
          </w:rPr>
          <w:fldChar w:fldCharType="end"/>
        </w:r>
      </w:hyperlink>
    </w:p>
    <w:p w14:paraId="58545CD1" w14:textId="2B5F8553" w:rsidR="00AD0B3B" w:rsidRDefault="00AD0B3B">
      <w:pPr>
        <w:pStyle w:val="TOC4"/>
        <w:tabs>
          <w:tab w:val="right" w:leader="dot" w:pos="8290"/>
        </w:tabs>
        <w:rPr>
          <w:rFonts w:eastAsiaTheme="minorEastAsia" w:hAnsiTheme="minorHAnsi" w:cstheme="minorBidi"/>
          <w:noProof/>
          <w:kern w:val="2"/>
          <w:sz w:val="21"/>
          <w:szCs w:val="24"/>
        </w:rPr>
      </w:pPr>
      <w:hyperlink w:anchor="_Toc33450409" w:history="1">
        <w:r w:rsidRPr="00520959">
          <w:rPr>
            <w:rStyle w:val="a4"/>
            <w:rFonts w:ascii="Kaiti SC" w:eastAsia="Kaiti SC" w:hAnsi="Kaiti SC"/>
            <w:noProof/>
          </w:rPr>
          <w:t>临时表</w:t>
        </w:r>
        <w:r>
          <w:rPr>
            <w:noProof/>
            <w:webHidden/>
          </w:rPr>
          <w:tab/>
        </w:r>
        <w:r>
          <w:rPr>
            <w:noProof/>
            <w:webHidden/>
          </w:rPr>
          <w:fldChar w:fldCharType="begin"/>
        </w:r>
        <w:r>
          <w:rPr>
            <w:noProof/>
            <w:webHidden/>
          </w:rPr>
          <w:instrText xml:space="preserve"> PAGEREF _Toc33450409 \h </w:instrText>
        </w:r>
        <w:r>
          <w:rPr>
            <w:noProof/>
            <w:webHidden/>
          </w:rPr>
        </w:r>
        <w:r>
          <w:rPr>
            <w:noProof/>
            <w:webHidden/>
          </w:rPr>
          <w:fldChar w:fldCharType="separate"/>
        </w:r>
        <w:r>
          <w:rPr>
            <w:noProof/>
            <w:webHidden/>
          </w:rPr>
          <w:t>44</w:t>
        </w:r>
        <w:r>
          <w:rPr>
            <w:noProof/>
            <w:webHidden/>
          </w:rPr>
          <w:fldChar w:fldCharType="end"/>
        </w:r>
      </w:hyperlink>
    </w:p>
    <w:p w14:paraId="37799DAF" w14:textId="1F264231" w:rsidR="00AD0B3B" w:rsidRDefault="00AD0B3B">
      <w:pPr>
        <w:pStyle w:val="TOC4"/>
        <w:tabs>
          <w:tab w:val="right" w:leader="dot" w:pos="8290"/>
        </w:tabs>
        <w:rPr>
          <w:rFonts w:eastAsiaTheme="minorEastAsia" w:hAnsiTheme="minorHAnsi" w:cstheme="minorBidi"/>
          <w:noProof/>
          <w:kern w:val="2"/>
          <w:sz w:val="21"/>
          <w:szCs w:val="24"/>
        </w:rPr>
      </w:pPr>
      <w:hyperlink w:anchor="_Toc33450410" w:history="1">
        <w:r w:rsidRPr="00520959">
          <w:rPr>
            <w:rStyle w:val="a4"/>
            <w:rFonts w:ascii="Kaiti SC" w:eastAsia="Kaiti SC" w:hAnsi="Kaiti SC"/>
            <w:noProof/>
          </w:rPr>
          <w:t>Union 执行过程</w:t>
        </w:r>
        <w:r>
          <w:rPr>
            <w:noProof/>
            <w:webHidden/>
          </w:rPr>
          <w:tab/>
        </w:r>
        <w:r>
          <w:rPr>
            <w:noProof/>
            <w:webHidden/>
          </w:rPr>
          <w:fldChar w:fldCharType="begin"/>
        </w:r>
        <w:r>
          <w:rPr>
            <w:noProof/>
            <w:webHidden/>
          </w:rPr>
          <w:instrText xml:space="preserve"> PAGEREF _Toc33450410 \h </w:instrText>
        </w:r>
        <w:r>
          <w:rPr>
            <w:noProof/>
            <w:webHidden/>
          </w:rPr>
        </w:r>
        <w:r>
          <w:rPr>
            <w:noProof/>
            <w:webHidden/>
          </w:rPr>
          <w:fldChar w:fldCharType="separate"/>
        </w:r>
        <w:r>
          <w:rPr>
            <w:noProof/>
            <w:webHidden/>
          </w:rPr>
          <w:t>45</w:t>
        </w:r>
        <w:r>
          <w:rPr>
            <w:noProof/>
            <w:webHidden/>
          </w:rPr>
          <w:fldChar w:fldCharType="end"/>
        </w:r>
      </w:hyperlink>
    </w:p>
    <w:p w14:paraId="4FA321A8" w14:textId="299C5809" w:rsidR="00AD0B3B" w:rsidRDefault="00AD0B3B">
      <w:pPr>
        <w:pStyle w:val="TOC4"/>
        <w:tabs>
          <w:tab w:val="right" w:leader="dot" w:pos="8290"/>
        </w:tabs>
        <w:rPr>
          <w:rFonts w:eastAsiaTheme="minorEastAsia" w:hAnsiTheme="minorHAnsi" w:cstheme="minorBidi"/>
          <w:noProof/>
          <w:kern w:val="2"/>
          <w:sz w:val="21"/>
          <w:szCs w:val="24"/>
        </w:rPr>
      </w:pPr>
      <w:hyperlink w:anchor="_Toc33450411" w:history="1">
        <w:r w:rsidRPr="00520959">
          <w:rPr>
            <w:rStyle w:val="a4"/>
            <w:rFonts w:ascii="Kaiti SC" w:eastAsia="Kaiti SC" w:hAnsi="Kaiti SC"/>
            <w:noProof/>
          </w:rPr>
          <w:t>Group by 执行过程</w:t>
        </w:r>
        <w:r>
          <w:rPr>
            <w:noProof/>
            <w:webHidden/>
          </w:rPr>
          <w:tab/>
        </w:r>
        <w:r>
          <w:rPr>
            <w:noProof/>
            <w:webHidden/>
          </w:rPr>
          <w:fldChar w:fldCharType="begin"/>
        </w:r>
        <w:r>
          <w:rPr>
            <w:noProof/>
            <w:webHidden/>
          </w:rPr>
          <w:instrText xml:space="preserve"> PAGEREF _Toc33450411 \h </w:instrText>
        </w:r>
        <w:r>
          <w:rPr>
            <w:noProof/>
            <w:webHidden/>
          </w:rPr>
        </w:r>
        <w:r>
          <w:rPr>
            <w:noProof/>
            <w:webHidden/>
          </w:rPr>
          <w:fldChar w:fldCharType="separate"/>
        </w:r>
        <w:r>
          <w:rPr>
            <w:noProof/>
            <w:webHidden/>
          </w:rPr>
          <w:t>46</w:t>
        </w:r>
        <w:r>
          <w:rPr>
            <w:noProof/>
            <w:webHidden/>
          </w:rPr>
          <w:fldChar w:fldCharType="end"/>
        </w:r>
      </w:hyperlink>
    </w:p>
    <w:p w14:paraId="404F1721" w14:textId="18EEA39D" w:rsidR="00AD0B3B" w:rsidRDefault="00AD0B3B">
      <w:pPr>
        <w:pStyle w:val="TOC4"/>
        <w:tabs>
          <w:tab w:val="right" w:leader="dot" w:pos="8290"/>
        </w:tabs>
        <w:rPr>
          <w:rFonts w:eastAsiaTheme="minorEastAsia" w:hAnsiTheme="minorHAnsi" w:cstheme="minorBidi"/>
          <w:noProof/>
          <w:kern w:val="2"/>
          <w:sz w:val="21"/>
          <w:szCs w:val="24"/>
        </w:rPr>
      </w:pPr>
      <w:hyperlink w:anchor="_Toc33450412" w:history="1">
        <w:r w:rsidRPr="00520959">
          <w:rPr>
            <w:rStyle w:val="a4"/>
            <w:rFonts w:ascii="Kaiti SC" w:eastAsia="Kaiti SC" w:hAnsi="Kaiti SC"/>
            <w:noProof/>
          </w:rPr>
          <w:t>Insert…select 语句</w:t>
        </w:r>
        <w:r>
          <w:rPr>
            <w:noProof/>
            <w:webHidden/>
          </w:rPr>
          <w:tab/>
        </w:r>
        <w:r>
          <w:rPr>
            <w:noProof/>
            <w:webHidden/>
          </w:rPr>
          <w:fldChar w:fldCharType="begin"/>
        </w:r>
        <w:r>
          <w:rPr>
            <w:noProof/>
            <w:webHidden/>
          </w:rPr>
          <w:instrText xml:space="preserve"> PAGEREF _Toc33450412 \h </w:instrText>
        </w:r>
        <w:r>
          <w:rPr>
            <w:noProof/>
            <w:webHidden/>
          </w:rPr>
        </w:r>
        <w:r>
          <w:rPr>
            <w:noProof/>
            <w:webHidden/>
          </w:rPr>
          <w:fldChar w:fldCharType="separate"/>
        </w:r>
        <w:r>
          <w:rPr>
            <w:noProof/>
            <w:webHidden/>
          </w:rPr>
          <w:t>47</w:t>
        </w:r>
        <w:r>
          <w:rPr>
            <w:noProof/>
            <w:webHidden/>
          </w:rPr>
          <w:fldChar w:fldCharType="end"/>
        </w:r>
      </w:hyperlink>
    </w:p>
    <w:p w14:paraId="35371273" w14:textId="5DC88006" w:rsidR="00AD0B3B" w:rsidRDefault="00AD0B3B">
      <w:pPr>
        <w:pStyle w:val="TOC4"/>
        <w:tabs>
          <w:tab w:val="right" w:leader="dot" w:pos="8290"/>
        </w:tabs>
        <w:rPr>
          <w:rFonts w:eastAsiaTheme="minorEastAsia" w:hAnsiTheme="minorHAnsi" w:cstheme="minorBidi"/>
          <w:noProof/>
          <w:kern w:val="2"/>
          <w:sz w:val="21"/>
          <w:szCs w:val="24"/>
        </w:rPr>
      </w:pPr>
      <w:hyperlink w:anchor="_Toc33450413" w:history="1">
        <w:r w:rsidRPr="00520959">
          <w:rPr>
            <w:rStyle w:val="a4"/>
            <w:rFonts w:ascii="Kaiti SC" w:eastAsia="Kaiti SC" w:hAnsi="Kaiti SC"/>
            <w:noProof/>
          </w:rPr>
          <w:t>再论rowid</w:t>
        </w:r>
        <w:r>
          <w:rPr>
            <w:noProof/>
            <w:webHidden/>
          </w:rPr>
          <w:tab/>
        </w:r>
        <w:r>
          <w:rPr>
            <w:noProof/>
            <w:webHidden/>
          </w:rPr>
          <w:fldChar w:fldCharType="begin"/>
        </w:r>
        <w:r>
          <w:rPr>
            <w:noProof/>
            <w:webHidden/>
          </w:rPr>
          <w:instrText xml:space="preserve"> PAGEREF _Toc33450413 \h </w:instrText>
        </w:r>
        <w:r>
          <w:rPr>
            <w:noProof/>
            <w:webHidden/>
          </w:rPr>
        </w:r>
        <w:r>
          <w:rPr>
            <w:noProof/>
            <w:webHidden/>
          </w:rPr>
          <w:fldChar w:fldCharType="separate"/>
        </w:r>
        <w:r>
          <w:rPr>
            <w:noProof/>
            <w:webHidden/>
          </w:rPr>
          <w:t>50</w:t>
        </w:r>
        <w:r>
          <w:rPr>
            <w:noProof/>
            <w:webHidden/>
          </w:rPr>
          <w:fldChar w:fldCharType="end"/>
        </w:r>
      </w:hyperlink>
    </w:p>
    <w:p w14:paraId="1CCB87DE" w14:textId="4BE0F7FC" w:rsidR="00AD0B3B" w:rsidRDefault="00AD0B3B">
      <w:pPr>
        <w:pStyle w:val="TOC6"/>
        <w:tabs>
          <w:tab w:val="right" w:leader="dot" w:pos="8290"/>
        </w:tabs>
        <w:rPr>
          <w:rFonts w:eastAsiaTheme="minorEastAsia" w:hAnsiTheme="minorHAnsi" w:cstheme="minorBidi"/>
          <w:noProof/>
          <w:kern w:val="2"/>
          <w:sz w:val="21"/>
          <w:szCs w:val="24"/>
        </w:rPr>
      </w:pPr>
      <w:hyperlink w:anchor="_Toc33450414" w:history="1">
        <w:r w:rsidRPr="00520959">
          <w:rPr>
            <w:rStyle w:val="a4"/>
            <w:rFonts w:ascii="Kaiti SC" w:eastAsia="Kaiti SC" w:hAnsi="Kaiti SC"/>
            <w:noProof/>
          </w:rPr>
          <w:t>Between and VS or VS in VS &gt;= VS exist</w:t>
        </w:r>
        <w:r>
          <w:rPr>
            <w:noProof/>
            <w:webHidden/>
          </w:rPr>
          <w:tab/>
        </w:r>
        <w:r>
          <w:rPr>
            <w:noProof/>
            <w:webHidden/>
          </w:rPr>
          <w:fldChar w:fldCharType="begin"/>
        </w:r>
        <w:r>
          <w:rPr>
            <w:noProof/>
            <w:webHidden/>
          </w:rPr>
          <w:instrText xml:space="preserve"> PAGEREF _Toc33450414 \h </w:instrText>
        </w:r>
        <w:r>
          <w:rPr>
            <w:noProof/>
            <w:webHidden/>
          </w:rPr>
        </w:r>
        <w:r>
          <w:rPr>
            <w:noProof/>
            <w:webHidden/>
          </w:rPr>
          <w:fldChar w:fldCharType="separate"/>
        </w:r>
        <w:r>
          <w:rPr>
            <w:noProof/>
            <w:webHidden/>
          </w:rPr>
          <w:t>50</w:t>
        </w:r>
        <w:r>
          <w:rPr>
            <w:noProof/>
            <w:webHidden/>
          </w:rPr>
          <w:fldChar w:fldCharType="end"/>
        </w:r>
      </w:hyperlink>
    </w:p>
    <w:p w14:paraId="47280B11" w14:textId="16F64995" w:rsidR="00AD0B3B" w:rsidRDefault="00AD0B3B">
      <w:pPr>
        <w:pStyle w:val="TOC4"/>
        <w:tabs>
          <w:tab w:val="right" w:leader="dot" w:pos="8290"/>
        </w:tabs>
        <w:rPr>
          <w:rFonts w:eastAsiaTheme="minorEastAsia" w:hAnsiTheme="minorHAnsi" w:cstheme="minorBidi"/>
          <w:noProof/>
          <w:kern w:val="2"/>
          <w:sz w:val="21"/>
          <w:szCs w:val="24"/>
        </w:rPr>
      </w:pPr>
      <w:hyperlink w:anchor="_Toc33450415" w:history="1">
        <w:r w:rsidRPr="00520959">
          <w:rPr>
            <w:rStyle w:val="a4"/>
            <w:rFonts w:ascii="Kaiti SC" w:eastAsia="Kaiti SC" w:hAnsi="Kaiti SC"/>
            <w:noProof/>
          </w:rPr>
          <w:t>SQL 语句优化小结</w:t>
        </w:r>
        <w:r>
          <w:rPr>
            <w:noProof/>
            <w:webHidden/>
          </w:rPr>
          <w:tab/>
        </w:r>
        <w:r>
          <w:rPr>
            <w:noProof/>
            <w:webHidden/>
          </w:rPr>
          <w:fldChar w:fldCharType="begin"/>
        </w:r>
        <w:r>
          <w:rPr>
            <w:noProof/>
            <w:webHidden/>
          </w:rPr>
          <w:instrText xml:space="preserve"> PAGEREF _Toc33450415 \h </w:instrText>
        </w:r>
        <w:r>
          <w:rPr>
            <w:noProof/>
            <w:webHidden/>
          </w:rPr>
        </w:r>
        <w:r>
          <w:rPr>
            <w:noProof/>
            <w:webHidden/>
          </w:rPr>
          <w:fldChar w:fldCharType="separate"/>
        </w:r>
        <w:r>
          <w:rPr>
            <w:noProof/>
            <w:webHidden/>
          </w:rPr>
          <w:t>50</w:t>
        </w:r>
        <w:r>
          <w:rPr>
            <w:noProof/>
            <w:webHidden/>
          </w:rPr>
          <w:fldChar w:fldCharType="end"/>
        </w:r>
      </w:hyperlink>
    </w:p>
    <w:p w14:paraId="663D6696" w14:textId="2C439992" w:rsidR="00AD0B3B" w:rsidRDefault="00AD0B3B">
      <w:pPr>
        <w:pStyle w:val="TOC4"/>
        <w:tabs>
          <w:tab w:val="right" w:leader="dot" w:pos="8290"/>
        </w:tabs>
        <w:rPr>
          <w:rFonts w:eastAsiaTheme="minorEastAsia" w:hAnsiTheme="minorHAnsi" w:cstheme="minorBidi"/>
          <w:noProof/>
          <w:kern w:val="2"/>
          <w:sz w:val="21"/>
          <w:szCs w:val="24"/>
        </w:rPr>
      </w:pPr>
      <w:hyperlink w:anchor="_Toc33450416" w:history="1">
        <w:r w:rsidRPr="00520959">
          <w:rPr>
            <w:rStyle w:val="a4"/>
            <w:rFonts w:ascii="Kaiti SC" w:eastAsia="Kaiti SC" w:hAnsi="Kaiti SC"/>
            <w:noProof/>
          </w:rPr>
          <w:t>Explain 详解</w:t>
        </w:r>
        <w:r>
          <w:rPr>
            <w:noProof/>
            <w:webHidden/>
          </w:rPr>
          <w:tab/>
        </w:r>
        <w:r>
          <w:rPr>
            <w:noProof/>
            <w:webHidden/>
          </w:rPr>
          <w:fldChar w:fldCharType="begin"/>
        </w:r>
        <w:r>
          <w:rPr>
            <w:noProof/>
            <w:webHidden/>
          </w:rPr>
          <w:instrText xml:space="preserve"> PAGEREF _Toc33450416 \h </w:instrText>
        </w:r>
        <w:r>
          <w:rPr>
            <w:noProof/>
            <w:webHidden/>
          </w:rPr>
        </w:r>
        <w:r>
          <w:rPr>
            <w:noProof/>
            <w:webHidden/>
          </w:rPr>
          <w:fldChar w:fldCharType="separate"/>
        </w:r>
        <w:r>
          <w:rPr>
            <w:noProof/>
            <w:webHidden/>
          </w:rPr>
          <w:t>54</w:t>
        </w:r>
        <w:r>
          <w:rPr>
            <w:noProof/>
            <w:webHidden/>
          </w:rPr>
          <w:fldChar w:fldCharType="end"/>
        </w:r>
      </w:hyperlink>
    </w:p>
    <w:p w14:paraId="5A5EDEE9" w14:textId="7C5F6B91" w:rsidR="00D0746D" w:rsidRPr="00D0746D" w:rsidRDefault="00BF0130" w:rsidP="00D0746D">
      <w:pPr>
        <w:rPr>
          <w:rFonts w:ascii="Kaiti SC" w:eastAsia="Kaiti SC" w:hAnsi="Kaiti SC"/>
        </w:rPr>
      </w:pPr>
      <w:r>
        <w:rPr>
          <w:rFonts w:ascii="Kaiti SC" w:eastAsia="Kaiti SC" w:hAnsi="Kaiti SC"/>
        </w:rPr>
        <w:fldChar w:fldCharType="end"/>
      </w:r>
    </w:p>
    <w:p w14:paraId="49F2D968" w14:textId="77777777" w:rsidR="00D0746D" w:rsidRDefault="00D0746D">
      <w:pPr>
        <w:rPr>
          <w:rFonts w:ascii="Kaiti SC" w:eastAsia="Kaiti SC" w:hAnsi="Kaiti SC"/>
        </w:rPr>
      </w:pPr>
      <w:r>
        <w:rPr>
          <w:rFonts w:ascii="Kaiti SC" w:eastAsia="Kaiti SC" w:hAnsi="Kaiti SC"/>
        </w:rPr>
        <w:br w:type="page"/>
      </w:r>
    </w:p>
    <w:p w14:paraId="3621641F" w14:textId="77777777" w:rsidR="00D0746D" w:rsidRPr="00D0746D" w:rsidRDefault="00D0746D" w:rsidP="00272296">
      <w:pPr>
        <w:jc w:val="center"/>
        <w:rPr>
          <w:rFonts w:ascii="Kaiti SC" w:eastAsia="Kaiti SC" w:hAnsi="Kaiti SC"/>
        </w:rPr>
      </w:pPr>
    </w:p>
    <w:p w14:paraId="4F26B3B1" w14:textId="4FCDF1CE" w:rsidR="00450E79" w:rsidRPr="00BF0130" w:rsidRDefault="0049323C" w:rsidP="00BF0130">
      <w:pPr>
        <w:pStyle w:val="3"/>
        <w:rPr>
          <w:rFonts w:ascii="Kaiti SC" w:eastAsia="Kaiti SC" w:hAnsi="Kaiti SC"/>
          <w:sz w:val="30"/>
          <w:szCs w:val="30"/>
        </w:rPr>
      </w:pPr>
      <w:bookmarkStart w:id="0" w:name="_Toc32776564"/>
      <w:bookmarkStart w:id="1" w:name="_Toc33450353"/>
      <w:r w:rsidRPr="00BF0130">
        <w:rPr>
          <w:rFonts w:ascii="Kaiti SC" w:eastAsia="Kaiti SC" w:hAnsi="Kaiti SC" w:hint="eastAsia"/>
          <w:sz w:val="30"/>
          <w:szCs w:val="30"/>
        </w:rPr>
        <w:t>开发</w:t>
      </w:r>
      <w:r w:rsidR="00450E79" w:rsidRPr="00BF0130">
        <w:rPr>
          <w:rFonts w:ascii="Kaiti SC" w:eastAsia="Kaiti SC" w:hAnsi="Kaiti SC"/>
          <w:sz w:val="30"/>
          <w:szCs w:val="30"/>
        </w:rPr>
        <w:t>环境</w:t>
      </w:r>
      <w:bookmarkEnd w:id="0"/>
      <w:bookmarkEnd w:id="1"/>
    </w:p>
    <w:p w14:paraId="1AC87501" w14:textId="77777777" w:rsidR="00450E79" w:rsidRPr="008E76F1" w:rsidRDefault="00450E79" w:rsidP="00272296">
      <w:pPr>
        <w:rPr>
          <w:rFonts w:ascii="Kaiti SC" w:eastAsia="Kaiti SC" w:hAnsi="Kaiti SC"/>
        </w:rPr>
      </w:pPr>
      <w:r w:rsidRPr="008E76F1">
        <w:rPr>
          <w:rFonts w:ascii="Kaiti SC" w:eastAsia="Kaiti SC" w:hAnsi="Kaiti SC" w:cs="Times New Roman"/>
        </w:rPr>
        <w:t>Mysql</w:t>
      </w:r>
      <w:r w:rsidRPr="008E76F1">
        <w:rPr>
          <w:rFonts w:ascii="Kaiti SC" w:eastAsia="Kaiti SC" w:hAnsi="Kaiti SC"/>
        </w:rPr>
        <w:t xml:space="preserve"> 目前有三个主流版本：   </w:t>
      </w:r>
    </w:p>
    <w:p w14:paraId="173D69D4" w14:textId="77777777" w:rsidR="00450E79" w:rsidRPr="008E76F1" w:rsidRDefault="00450E79" w:rsidP="00272296">
      <w:pPr>
        <w:rPr>
          <w:rFonts w:ascii="Kaiti SC" w:eastAsia="Kaiti SC" w:hAnsi="Kaiti SC"/>
        </w:rPr>
      </w:pPr>
      <w:r w:rsidRPr="008E76F1">
        <w:rPr>
          <w:rFonts w:ascii="Kaiti SC" w:eastAsia="Kaiti SC" w:hAnsi="Kaiti SC" w:cs="Times New Roman"/>
        </w:rPr>
        <w:t>Oracle</w:t>
      </w:r>
      <w:r w:rsidRPr="008E76F1">
        <w:rPr>
          <w:rFonts w:ascii="Kaiti SC" w:eastAsia="Kaiti SC" w:hAnsi="Kaiti SC"/>
        </w:rPr>
        <w:t xml:space="preserve"> </w:t>
      </w:r>
      <w:r w:rsidRPr="008E76F1">
        <w:rPr>
          <w:rFonts w:ascii="Kaiti SC" w:eastAsia="Kaiti SC" w:hAnsi="Kaiti SC" w:cs="Times New Roman"/>
        </w:rPr>
        <w:t>Mysql</w:t>
      </w:r>
      <w:r w:rsidRPr="008E76F1">
        <w:rPr>
          <w:rFonts w:ascii="Kaiti SC" w:eastAsia="Kaiti SC" w:hAnsi="Kaiti SC"/>
        </w:rPr>
        <w:t xml:space="preserve">，官方版本。  </w:t>
      </w:r>
    </w:p>
    <w:p w14:paraId="2A11A1EA" w14:textId="77777777" w:rsidR="00450E79" w:rsidRPr="008E76F1" w:rsidRDefault="00450E79" w:rsidP="00272296">
      <w:pPr>
        <w:rPr>
          <w:rFonts w:ascii="Kaiti SC" w:eastAsia="Kaiti SC" w:hAnsi="Kaiti SC"/>
        </w:rPr>
      </w:pPr>
      <w:r w:rsidRPr="008E76F1">
        <w:rPr>
          <w:rFonts w:ascii="Kaiti SC" w:eastAsia="Kaiti SC" w:hAnsi="Kaiti SC" w:cs="Times New Roman"/>
        </w:rPr>
        <w:t>MariaDB</w:t>
      </w:r>
      <w:r w:rsidRPr="008E76F1">
        <w:rPr>
          <w:rFonts w:ascii="Kaiti SC" w:eastAsia="Kaiti SC" w:hAnsi="Kaiti SC"/>
        </w:rPr>
        <w:t xml:space="preserve">，提供更多对服务器的扩展，同时支持更多引擎。  </w:t>
      </w:r>
    </w:p>
    <w:p w14:paraId="017D54D2" w14:textId="77777777" w:rsidR="00450E79" w:rsidRPr="008E76F1" w:rsidRDefault="00A945D2" w:rsidP="00272296">
      <w:pPr>
        <w:rPr>
          <w:rFonts w:ascii="Kaiti SC" w:eastAsia="Kaiti SC" w:hAnsi="Kaiti SC"/>
        </w:rPr>
      </w:pPr>
      <w:r w:rsidRPr="008E76F1">
        <w:rPr>
          <w:rFonts w:ascii="Kaiti SC" w:eastAsia="Kaiti SC" w:hAnsi="Kaiti SC" w:cs="Times New Roman"/>
        </w:rPr>
        <w:t>Percona</w:t>
      </w:r>
      <w:r w:rsidRPr="008E76F1">
        <w:rPr>
          <w:rFonts w:ascii="Kaiti SC" w:eastAsia="Kaiti SC" w:hAnsi="Kaiti SC"/>
        </w:rPr>
        <w:t xml:space="preserve"> </w:t>
      </w:r>
      <w:r w:rsidRPr="008E76F1">
        <w:rPr>
          <w:rFonts w:ascii="Kaiti SC" w:eastAsia="Kaiti SC" w:hAnsi="Kaiti SC" w:cs="Times New Roman"/>
        </w:rPr>
        <w:t>Server</w:t>
      </w:r>
      <w:r w:rsidRPr="008E76F1">
        <w:rPr>
          <w:rFonts w:ascii="Kaiti SC" w:eastAsia="Kaiti SC" w:hAnsi="Kaiti SC"/>
        </w:rPr>
        <w:t xml:space="preserve">, </w:t>
      </w:r>
      <w:r w:rsidR="00450E79" w:rsidRPr="008E76F1">
        <w:rPr>
          <w:rFonts w:ascii="Kaiti SC" w:eastAsia="Kaiti SC" w:hAnsi="Kaiti SC"/>
        </w:rPr>
        <w:t>与官方版本向后兼容的替代品，“抢先版”</w:t>
      </w:r>
      <w:r w:rsidR="00450E79" w:rsidRPr="008E76F1">
        <w:rPr>
          <w:rFonts w:ascii="Kaiti SC" w:eastAsia="Kaiti SC" w:hAnsi="Kaiti SC" w:cs="Times New Roman"/>
        </w:rPr>
        <w:t>Mysql</w:t>
      </w:r>
      <w:r w:rsidR="00450E79" w:rsidRPr="008E76F1">
        <w:rPr>
          <w:rFonts w:ascii="Kaiti SC" w:eastAsia="Kaiti SC" w:hAnsi="Kaiti SC"/>
        </w:rPr>
        <w:t>。增加了允许用户更紧密查看服务器内部信息的途径（</w:t>
      </w:r>
      <w:r w:rsidR="00450E79" w:rsidRPr="008E76F1">
        <w:rPr>
          <w:rFonts w:ascii="Kaiti SC" w:eastAsia="Kaiti SC" w:hAnsi="Kaiti SC" w:cs="Times New Roman"/>
        </w:rPr>
        <w:t>show</w:t>
      </w:r>
      <w:r w:rsidR="00450E79" w:rsidRPr="008E76F1">
        <w:rPr>
          <w:rFonts w:ascii="Kaiti SC" w:eastAsia="Kaiti SC" w:hAnsi="Kaiti SC"/>
        </w:rPr>
        <w:t xml:space="preserve"> </w:t>
      </w:r>
      <w:r w:rsidR="00450E79" w:rsidRPr="008E76F1">
        <w:rPr>
          <w:rFonts w:ascii="Kaiti SC" w:eastAsia="Kaiti SC" w:hAnsi="Kaiti SC" w:cs="Times New Roman"/>
        </w:rPr>
        <w:t>status</w:t>
      </w:r>
      <w:r w:rsidR="00AD3088" w:rsidRPr="008E76F1">
        <w:rPr>
          <w:rFonts w:ascii="Kaiti SC" w:eastAsia="Kaiti SC" w:hAnsi="Kaiti SC" w:hint="eastAsia"/>
        </w:rPr>
        <w:t>命令</w:t>
      </w:r>
      <w:r w:rsidR="00450E79" w:rsidRPr="008E76F1">
        <w:rPr>
          <w:rFonts w:ascii="Kaiti SC" w:eastAsia="Kaiti SC" w:hAnsi="Kaiti SC"/>
        </w:rPr>
        <w:t>、</w:t>
      </w:r>
      <w:r w:rsidR="00450E79" w:rsidRPr="008E76F1">
        <w:rPr>
          <w:rFonts w:ascii="Kaiti SC" w:eastAsia="Kaiti SC" w:hAnsi="Kaiti SC" w:cs="Times New Roman"/>
        </w:rPr>
        <w:t>information</w:t>
      </w:r>
      <w:r w:rsidR="00450E79" w:rsidRPr="008E76F1">
        <w:rPr>
          <w:rFonts w:ascii="Kaiti SC" w:eastAsia="Kaiti SC" w:hAnsi="Kaiti SC"/>
        </w:rPr>
        <w:t>_</w:t>
      </w:r>
      <w:r w:rsidR="00450E79" w:rsidRPr="008E76F1">
        <w:rPr>
          <w:rFonts w:ascii="Kaiti SC" w:eastAsia="Kaiti SC" w:hAnsi="Kaiti SC" w:cs="Times New Roman"/>
        </w:rPr>
        <w:t>schema</w:t>
      </w:r>
      <w:r w:rsidR="00450E79" w:rsidRPr="008E76F1">
        <w:rPr>
          <w:rFonts w:ascii="Kaiti SC" w:eastAsia="Kaiti SC" w:hAnsi="Kaiti SC"/>
        </w:rPr>
        <w:t xml:space="preserve"> 中的各类表、更详细的的慢查询日志），增强了</w:t>
      </w:r>
      <w:r w:rsidR="00450E79" w:rsidRPr="008E76F1">
        <w:rPr>
          <w:rFonts w:ascii="Kaiti SC" w:eastAsia="Kaiti SC" w:hAnsi="Kaiti SC" w:cs="Times New Roman"/>
        </w:rPr>
        <w:t>InnoDB</w:t>
      </w:r>
      <w:r w:rsidR="00450E79" w:rsidRPr="008E76F1">
        <w:rPr>
          <w:rFonts w:ascii="Kaiti SC" w:eastAsia="Kaiti SC" w:hAnsi="Kaiti SC"/>
        </w:rPr>
        <w:t xml:space="preserve">引擎的可预测性和稳定性。可以和官方版本无缝切换。  </w:t>
      </w:r>
    </w:p>
    <w:p w14:paraId="402BA25A" w14:textId="77777777" w:rsidR="00450E79" w:rsidRPr="008E76F1" w:rsidRDefault="00450E79" w:rsidP="00272296">
      <w:pPr>
        <w:rPr>
          <w:rFonts w:ascii="Kaiti SC" w:eastAsia="Kaiti SC" w:hAnsi="Kaiti SC"/>
        </w:rPr>
      </w:pPr>
      <w:r w:rsidRPr="008E76F1">
        <w:rPr>
          <w:rFonts w:ascii="Kaiti SC" w:eastAsia="Kaiti SC" w:hAnsi="Kaiti SC"/>
        </w:rPr>
        <w:t xml:space="preserve">本文使用的是官方版本。  </w:t>
      </w:r>
    </w:p>
    <w:p w14:paraId="65003B06" w14:textId="77777777" w:rsidR="00450E79" w:rsidRPr="008E76F1" w:rsidRDefault="00A20A67" w:rsidP="00272296">
      <w:pPr>
        <w:rPr>
          <w:rFonts w:ascii="Kaiti SC" w:eastAsia="Kaiti SC" w:hAnsi="Kaiti SC"/>
        </w:rPr>
      </w:pPr>
      <w:r w:rsidRPr="008E76F1">
        <w:rPr>
          <w:rFonts w:ascii="Kaiti SC" w:eastAsia="Kaiti SC" w:hAnsi="Kaiti SC" w:cs="Times New Roman"/>
        </w:rPr>
        <w:t>Mysql</w:t>
      </w:r>
      <w:r w:rsidRPr="008E76F1">
        <w:rPr>
          <w:rFonts w:ascii="Kaiti SC" w:eastAsia="Kaiti SC" w:hAnsi="Kaiti SC"/>
        </w:rPr>
        <w:t xml:space="preserve"> </w:t>
      </w:r>
      <w:r w:rsidR="00450E79" w:rsidRPr="008E76F1">
        <w:rPr>
          <w:rFonts w:ascii="Kaiti SC" w:eastAsia="Kaiti SC" w:hAnsi="Kaiti SC" w:cs="Times New Roman"/>
        </w:rPr>
        <w:t>5</w:t>
      </w:r>
      <w:r w:rsidR="00450E79" w:rsidRPr="008E76F1">
        <w:rPr>
          <w:rFonts w:ascii="Kaiti SC" w:eastAsia="Kaiti SC" w:hAnsi="Kaiti SC"/>
        </w:rPr>
        <w:t>.</w:t>
      </w:r>
      <w:r w:rsidR="00450E79" w:rsidRPr="008E76F1">
        <w:rPr>
          <w:rFonts w:ascii="Kaiti SC" w:eastAsia="Kaiti SC" w:hAnsi="Kaiti SC" w:cs="Times New Roman"/>
        </w:rPr>
        <w:t>7</w:t>
      </w:r>
      <w:r w:rsidR="00450E79" w:rsidRPr="008E76F1">
        <w:rPr>
          <w:rFonts w:ascii="Kaiti SC" w:eastAsia="Kaiti SC" w:hAnsi="Kaiti SC"/>
        </w:rPr>
        <w:t>.</w:t>
      </w:r>
      <w:r w:rsidR="00450E79" w:rsidRPr="008E76F1">
        <w:rPr>
          <w:rFonts w:ascii="Kaiti SC" w:eastAsia="Kaiti SC" w:hAnsi="Kaiti SC" w:cs="Times New Roman"/>
        </w:rPr>
        <w:t>26</w:t>
      </w:r>
      <w:r w:rsidR="00450E79" w:rsidRPr="008E76F1">
        <w:rPr>
          <w:rFonts w:ascii="Kaiti SC" w:eastAsia="Kaiti SC" w:hAnsi="Kaiti SC"/>
        </w:rPr>
        <w:t xml:space="preserve">  </w:t>
      </w:r>
    </w:p>
    <w:p w14:paraId="54E542CC" w14:textId="6B267FFE" w:rsidR="00450E79" w:rsidRPr="008E76F1" w:rsidRDefault="00450E79" w:rsidP="00272296">
      <w:pPr>
        <w:rPr>
          <w:rFonts w:ascii="Kaiti SC" w:eastAsia="Kaiti SC" w:hAnsi="Kaiti SC"/>
        </w:rPr>
      </w:pPr>
      <w:r w:rsidRPr="008E76F1">
        <w:rPr>
          <w:rFonts w:ascii="Kaiti SC" w:eastAsia="Kaiti SC" w:hAnsi="Kaiti SC" w:cs="Times New Roman"/>
        </w:rPr>
        <w:t>innodb</w:t>
      </w:r>
      <w:r w:rsidRPr="008E76F1">
        <w:rPr>
          <w:rFonts w:ascii="Kaiti SC" w:eastAsia="Kaiti SC" w:hAnsi="Kaiti SC"/>
        </w:rPr>
        <w:t>_</w:t>
      </w:r>
      <w:r w:rsidRPr="008E76F1">
        <w:rPr>
          <w:rFonts w:ascii="Kaiti SC" w:eastAsia="Kaiti SC" w:hAnsi="Kaiti SC" w:cs="Times New Roman"/>
        </w:rPr>
        <w:t>version</w:t>
      </w:r>
      <w:r w:rsidRPr="008E76F1">
        <w:rPr>
          <w:rFonts w:ascii="Kaiti SC" w:eastAsia="Kaiti SC" w:hAnsi="Kaiti SC"/>
        </w:rPr>
        <w:t xml:space="preserve"> </w:t>
      </w:r>
      <w:r w:rsidRPr="008E76F1">
        <w:rPr>
          <w:rFonts w:ascii="Kaiti SC" w:eastAsia="Kaiti SC" w:hAnsi="Kaiti SC" w:cs="Times New Roman"/>
        </w:rPr>
        <w:t>5</w:t>
      </w:r>
      <w:r w:rsidRPr="008E76F1">
        <w:rPr>
          <w:rFonts w:ascii="Kaiti SC" w:eastAsia="Kaiti SC" w:hAnsi="Kaiti SC"/>
        </w:rPr>
        <w:t>.</w:t>
      </w:r>
      <w:r w:rsidRPr="008E76F1">
        <w:rPr>
          <w:rFonts w:ascii="Kaiti SC" w:eastAsia="Kaiti SC" w:hAnsi="Kaiti SC" w:cs="Times New Roman"/>
        </w:rPr>
        <w:t>7</w:t>
      </w:r>
      <w:r w:rsidRPr="008E76F1">
        <w:rPr>
          <w:rFonts w:ascii="Kaiti SC" w:eastAsia="Kaiti SC" w:hAnsi="Kaiti SC"/>
        </w:rPr>
        <w:t>.</w:t>
      </w:r>
      <w:r w:rsidRPr="008E76F1">
        <w:rPr>
          <w:rFonts w:ascii="Kaiti SC" w:eastAsia="Kaiti SC" w:hAnsi="Kaiti SC" w:cs="Times New Roman"/>
        </w:rPr>
        <w:t>26</w:t>
      </w:r>
      <w:r w:rsidRPr="008E76F1">
        <w:rPr>
          <w:rFonts w:ascii="Kaiti SC" w:eastAsia="Kaiti SC" w:hAnsi="Kaiti SC"/>
        </w:rPr>
        <w:t xml:space="preserve"> </w:t>
      </w:r>
    </w:p>
    <w:p w14:paraId="3F093294" w14:textId="2B1CBFA8" w:rsidR="003A7DDD" w:rsidRPr="008E76F1" w:rsidRDefault="006716F6" w:rsidP="00272296">
      <w:pPr>
        <w:rPr>
          <w:rFonts w:ascii="Kaiti SC" w:eastAsia="Kaiti SC" w:hAnsi="Kaiti SC"/>
        </w:rPr>
      </w:pPr>
      <w:r w:rsidRPr="008E76F1">
        <w:rPr>
          <w:rFonts w:ascii="Kaiti SC" w:eastAsia="Kaiti SC" w:hAnsi="Kaiti SC" w:hint="eastAsia"/>
        </w:rPr>
        <w:t>O</w:t>
      </w:r>
      <w:r w:rsidRPr="008E76F1">
        <w:rPr>
          <w:rFonts w:ascii="Kaiti SC" w:eastAsia="Kaiti SC" w:hAnsi="Kaiti SC"/>
        </w:rPr>
        <w:t>S ubuntu</w:t>
      </w:r>
      <w:r w:rsidRPr="008E76F1">
        <w:rPr>
          <w:rFonts w:ascii="Kaiti SC" w:eastAsia="Kaiti SC" w:hAnsi="Kaiti SC" w:hint="eastAsia"/>
        </w:rPr>
        <w:t xml:space="preserve"> </w:t>
      </w:r>
      <w:r w:rsidRPr="008E76F1">
        <w:rPr>
          <w:rFonts w:ascii="Kaiti SC" w:eastAsia="Kaiti SC" w:hAnsi="Kaiti SC"/>
        </w:rPr>
        <w:t>16.04</w:t>
      </w:r>
    </w:p>
    <w:p w14:paraId="7A408258" w14:textId="77777777" w:rsidR="00450E79" w:rsidRPr="00D0746D" w:rsidRDefault="00450E79" w:rsidP="00272296">
      <w:pPr>
        <w:pStyle w:val="3"/>
        <w:spacing w:line="240" w:lineRule="auto"/>
        <w:rPr>
          <w:rFonts w:ascii="Kaiti SC" w:eastAsia="Kaiti SC" w:hAnsi="Kaiti SC"/>
          <w:sz w:val="30"/>
          <w:szCs w:val="30"/>
        </w:rPr>
      </w:pPr>
      <w:bookmarkStart w:id="2" w:name="_Toc32776565"/>
      <w:bookmarkStart w:id="3" w:name="_Toc33450354"/>
      <w:r w:rsidRPr="00D0746D">
        <w:rPr>
          <w:rFonts w:ascii="Kaiti SC" w:eastAsia="Kaiti SC" w:hAnsi="Kaiti SC"/>
          <w:sz w:val="30"/>
          <w:szCs w:val="30"/>
        </w:rPr>
        <w:t>基础原理</w:t>
      </w:r>
      <w:bookmarkEnd w:id="2"/>
      <w:bookmarkEnd w:id="3"/>
      <w:r w:rsidRPr="00D0746D">
        <w:rPr>
          <w:rFonts w:ascii="Kaiti SC" w:eastAsia="Kaiti SC" w:hAnsi="Kaiti SC"/>
          <w:sz w:val="30"/>
          <w:szCs w:val="30"/>
        </w:rPr>
        <w:t xml:space="preserve"> </w:t>
      </w:r>
    </w:p>
    <w:p w14:paraId="17D55BF0" w14:textId="77777777" w:rsidR="00450E79" w:rsidRPr="008E76F1" w:rsidRDefault="00095F4D" w:rsidP="00272296">
      <w:pPr>
        <w:rPr>
          <w:rFonts w:ascii="Kaiti SC" w:eastAsia="Kaiti SC" w:hAnsi="Kaiti SC"/>
        </w:rPr>
      </w:pPr>
      <w:hyperlink w:anchor="_Mysql_体系结构" w:history="1">
        <w:r w:rsidR="00450E79" w:rsidRPr="008E76F1">
          <w:rPr>
            <w:rStyle w:val="a4"/>
            <w:rFonts w:ascii="Kaiti SC" w:eastAsia="Kaiti SC" w:hAnsi="Kaiti SC" w:cs="Times New Roman"/>
          </w:rPr>
          <w:t>Mysql</w:t>
        </w:r>
        <w:r w:rsidR="00450E79" w:rsidRPr="008E76F1">
          <w:rPr>
            <w:rStyle w:val="a4"/>
            <w:rFonts w:ascii="Kaiti SC" w:eastAsia="Kaiti SC" w:hAnsi="Kaiti SC"/>
          </w:rPr>
          <w:t xml:space="preserve"> 体系结构</w:t>
        </w:r>
      </w:hyperlink>
    </w:p>
    <w:p w14:paraId="6F34C44D" w14:textId="7460C45A" w:rsidR="00450E79" w:rsidRPr="008E76F1" w:rsidRDefault="00095F4D" w:rsidP="00272296">
      <w:pPr>
        <w:rPr>
          <w:rStyle w:val="a4"/>
          <w:rFonts w:ascii="Kaiti SC" w:eastAsia="Kaiti SC" w:hAnsi="Kaiti SC"/>
        </w:rPr>
      </w:pPr>
      <w:hyperlink w:anchor="_Innodb_存储引擎" w:history="1">
        <w:r w:rsidR="00450E79" w:rsidRPr="008E76F1">
          <w:rPr>
            <w:rStyle w:val="a4"/>
            <w:rFonts w:ascii="Kaiti SC" w:eastAsia="Kaiti SC" w:hAnsi="Kaiti SC" w:cs="Times New Roman"/>
          </w:rPr>
          <w:t>InnoDB</w:t>
        </w:r>
        <w:r w:rsidR="00450E79" w:rsidRPr="008E76F1">
          <w:rPr>
            <w:rStyle w:val="a4"/>
            <w:rFonts w:ascii="Kaiti SC" w:eastAsia="Kaiti SC" w:hAnsi="Kaiti SC"/>
          </w:rPr>
          <w:t xml:space="preserve"> 存储引擎</w:t>
        </w:r>
      </w:hyperlink>
    </w:p>
    <w:p w14:paraId="565BAE10" w14:textId="2903095D" w:rsidR="00450E79" w:rsidRPr="008E76F1" w:rsidRDefault="00095F4D" w:rsidP="00272296">
      <w:pPr>
        <w:rPr>
          <w:rFonts w:ascii="Kaiti SC" w:eastAsia="Kaiti SC" w:hAnsi="Kaiti SC"/>
        </w:rPr>
      </w:pPr>
      <w:hyperlink w:anchor="_文件系统" w:history="1">
        <w:r w:rsidR="00450E79" w:rsidRPr="00340378">
          <w:rPr>
            <w:rStyle w:val="a4"/>
            <w:rFonts w:ascii="Kaiti SC" w:eastAsia="Kaiti SC" w:hAnsi="Kaiti SC"/>
          </w:rPr>
          <w:t>文件</w:t>
        </w:r>
      </w:hyperlink>
    </w:p>
    <w:p w14:paraId="163191D4" w14:textId="77777777" w:rsidR="00450E79" w:rsidRPr="008E76F1" w:rsidRDefault="00450E79" w:rsidP="00272296">
      <w:pPr>
        <w:rPr>
          <w:rFonts w:ascii="Kaiti SC" w:eastAsia="Kaiti SC" w:hAnsi="Kaiti SC"/>
        </w:rPr>
      </w:pPr>
      <w:r w:rsidRPr="008E76F1">
        <w:rPr>
          <w:rFonts w:ascii="Kaiti SC" w:eastAsia="Kaiti SC" w:hAnsi="Kaiti SC"/>
        </w:rPr>
        <w:t>表</w:t>
      </w:r>
    </w:p>
    <w:p w14:paraId="06B428B8" w14:textId="77777777" w:rsidR="00450E79" w:rsidRPr="008E76F1" w:rsidRDefault="00450E79" w:rsidP="00272296">
      <w:pPr>
        <w:rPr>
          <w:rFonts w:ascii="Kaiti SC" w:eastAsia="Kaiti SC" w:hAnsi="Kaiti SC"/>
        </w:rPr>
      </w:pPr>
      <w:r w:rsidRPr="008E76F1">
        <w:rPr>
          <w:rFonts w:ascii="Kaiti SC" w:eastAsia="Kaiti SC" w:hAnsi="Kaiti SC"/>
        </w:rPr>
        <w:t>索引</w:t>
      </w:r>
    </w:p>
    <w:p w14:paraId="488ABEE2" w14:textId="77777777" w:rsidR="00450E79" w:rsidRPr="008E76F1" w:rsidRDefault="00450E79" w:rsidP="00272296">
      <w:pPr>
        <w:rPr>
          <w:rFonts w:ascii="Kaiti SC" w:eastAsia="Kaiti SC" w:hAnsi="Kaiti SC"/>
        </w:rPr>
      </w:pPr>
      <w:r w:rsidRPr="008E76F1">
        <w:rPr>
          <w:rFonts w:ascii="Kaiti SC" w:eastAsia="Kaiti SC" w:hAnsi="Kaiti SC"/>
        </w:rPr>
        <w:t>锁</w:t>
      </w:r>
    </w:p>
    <w:p w14:paraId="11A7DFC8" w14:textId="78A1A2F2" w:rsidR="00450E79" w:rsidRPr="008E76F1" w:rsidRDefault="00450E79" w:rsidP="00272296">
      <w:pPr>
        <w:rPr>
          <w:rFonts w:ascii="Kaiti SC" w:eastAsia="Kaiti SC" w:hAnsi="Kaiti SC"/>
        </w:rPr>
      </w:pPr>
      <w:r w:rsidRPr="008E76F1">
        <w:rPr>
          <w:rFonts w:ascii="Kaiti SC" w:eastAsia="Kaiti SC" w:hAnsi="Kaiti SC"/>
        </w:rPr>
        <w:lastRenderedPageBreak/>
        <w:t xml:space="preserve">事务  </w:t>
      </w:r>
    </w:p>
    <w:p w14:paraId="7040C96E" w14:textId="77777777" w:rsidR="00450E79" w:rsidRPr="008E76F1" w:rsidRDefault="00450E79" w:rsidP="00272296">
      <w:pPr>
        <w:pStyle w:val="4"/>
        <w:spacing w:line="240" w:lineRule="auto"/>
        <w:rPr>
          <w:rFonts w:ascii="Kaiti SC" w:eastAsia="Kaiti SC" w:hAnsi="Kaiti SC"/>
          <w:sz w:val="24"/>
          <w:szCs w:val="24"/>
        </w:rPr>
      </w:pPr>
      <w:bookmarkStart w:id="4" w:name="_Mysql_体系结构"/>
      <w:bookmarkStart w:id="5" w:name="_Toc33450355"/>
      <w:bookmarkEnd w:id="4"/>
      <w:r w:rsidRPr="008E76F1">
        <w:rPr>
          <w:rFonts w:ascii="Kaiti SC" w:eastAsia="Kaiti SC" w:hAnsi="Kaiti SC" w:cs="Times New Roman"/>
          <w:sz w:val="24"/>
          <w:szCs w:val="24"/>
        </w:rPr>
        <w:t>Mysql</w:t>
      </w:r>
      <w:r w:rsidRPr="008E76F1">
        <w:rPr>
          <w:rFonts w:ascii="Kaiti SC" w:eastAsia="Kaiti SC" w:hAnsi="Kaiti SC"/>
          <w:sz w:val="24"/>
          <w:szCs w:val="24"/>
        </w:rPr>
        <w:t xml:space="preserve"> 体系结构</w:t>
      </w:r>
      <w:bookmarkEnd w:id="5"/>
    </w:p>
    <w:p w14:paraId="007C6FA2" w14:textId="23418F1C" w:rsidR="00450E79" w:rsidRPr="008E76F1" w:rsidRDefault="00095F4D" w:rsidP="00272296">
      <w:pPr>
        <w:rPr>
          <w:rFonts w:ascii="Kaiti SC" w:eastAsia="Kaiti SC" w:hAnsi="Kaiti SC"/>
        </w:rPr>
      </w:pPr>
      <w:r w:rsidRPr="0049323C">
        <w:rPr>
          <w:rFonts w:ascii="Kaiti SC" w:eastAsia="Kaiti SC" w:hAnsi="Kaiti SC"/>
          <w:noProof/>
        </w:rPr>
        <w:object w:dxaOrig="7995" w:dyaOrig="4801" w14:anchorId="14714F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0.15pt;height:240.25pt;mso-width-percent:0;mso-height-percent:0;mso-width-percent:0;mso-height-percent:0" o:ole="">
            <v:imagedata r:id="rId6" o:title=""/>
          </v:shape>
          <o:OLEObject Type="Embed" ProgID="Visio.Drawing.15" ShapeID="_x0000_i1025" DrawAspect="Content" ObjectID="_1644063690" r:id="rId7"/>
        </w:object>
      </w:r>
    </w:p>
    <w:p w14:paraId="40D35844" w14:textId="77777777" w:rsidR="00450E79" w:rsidRPr="008E76F1" w:rsidRDefault="00450E79" w:rsidP="00272296">
      <w:pPr>
        <w:jc w:val="center"/>
        <w:rPr>
          <w:rFonts w:ascii="Kaiti SC" w:eastAsia="Kaiti SC" w:hAnsi="Kaiti SC"/>
        </w:rPr>
      </w:pPr>
      <w:r w:rsidRPr="008E76F1">
        <w:rPr>
          <w:rFonts w:ascii="Kaiti SC" w:eastAsia="Kaiti SC" w:hAnsi="Kaiti SC"/>
        </w:rPr>
        <w:t>图-</w:t>
      </w:r>
      <w:r w:rsidRPr="008E76F1">
        <w:rPr>
          <w:rFonts w:ascii="Kaiti SC" w:eastAsia="Kaiti SC" w:hAnsi="Kaiti SC" w:cs="Times New Roman"/>
        </w:rPr>
        <w:t>1</w:t>
      </w:r>
      <w:r w:rsidRPr="008E76F1">
        <w:rPr>
          <w:rFonts w:ascii="Kaiti SC" w:eastAsia="Kaiti SC" w:hAnsi="Kaiti SC"/>
        </w:rPr>
        <w:t xml:space="preserve"> </w:t>
      </w:r>
      <w:r w:rsidRPr="008E76F1">
        <w:rPr>
          <w:rFonts w:ascii="Kaiti SC" w:eastAsia="Kaiti SC" w:hAnsi="Kaiti SC" w:cs="Times New Roman"/>
        </w:rPr>
        <w:t>Mysql</w:t>
      </w:r>
      <w:r w:rsidRPr="008E76F1">
        <w:rPr>
          <w:rFonts w:ascii="Kaiti SC" w:eastAsia="Kaiti SC" w:hAnsi="Kaiti SC"/>
        </w:rPr>
        <w:t xml:space="preserve"> </w:t>
      </w:r>
      <w:r w:rsidR="00165109" w:rsidRPr="008E76F1">
        <w:rPr>
          <w:rFonts w:ascii="Kaiti SC" w:eastAsia="Kaiti SC" w:hAnsi="Kaiti SC" w:hint="eastAsia"/>
        </w:rPr>
        <w:t>体系结构</w:t>
      </w:r>
    </w:p>
    <w:p w14:paraId="06EE0E50" w14:textId="77777777" w:rsidR="00450E79" w:rsidRPr="008E76F1" w:rsidRDefault="00450E79" w:rsidP="00272296">
      <w:pPr>
        <w:ind w:firstLine="420"/>
        <w:rPr>
          <w:rFonts w:ascii="Kaiti SC" w:eastAsia="Kaiti SC" w:hAnsi="Kaiti SC"/>
        </w:rPr>
      </w:pPr>
      <w:r w:rsidRPr="008E76F1">
        <w:rPr>
          <w:rFonts w:ascii="Kaiti SC" w:eastAsia="Kaiti SC" w:hAnsi="Kaiti SC"/>
        </w:rPr>
        <w:t>由图-</w:t>
      </w:r>
      <w:r w:rsidRPr="008E76F1">
        <w:rPr>
          <w:rFonts w:ascii="Kaiti SC" w:eastAsia="Kaiti SC" w:hAnsi="Kaiti SC" w:cs="Times New Roman"/>
        </w:rPr>
        <w:t>1</w:t>
      </w:r>
      <w:r w:rsidRPr="008E76F1">
        <w:rPr>
          <w:rFonts w:ascii="Kaiti SC" w:eastAsia="Kaiti SC" w:hAnsi="Kaiti SC"/>
        </w:rPr>
        <w:t>可知</w:t>
      </w:r>
      <w:r w:rsidRPr="008E76F1">
        <w:rPr>
          <w:rFonts w:ascii="Kaiti SC" w:eastAsia="Kaiti SC" w:hAnsi="Kaiti SC" w:cs="Times New Roman"/>
        </w:rPr>
        <w:t>Mysql</w:t>
      </w:r>
      <w:r w:rsidRPr="008E76F1">
        <w:rPr>
          <w:rFonts w:ascii="Kaiti SC" w:eastAsia="Kaiti SC" w:hAnsi="Kaiti SC"/>
        </w:rPr>
        <w:t xml:space="preserve">框架主要包括连接组件、管理组件、查询接口、解析器、优化器、缓存组件、存储引擎以及底层的文件系统。  </w:t>
      </w:r>
    </w:p>
    <w:p w14:paraId="75A7B753" w14:textId="04B57FBD" w:rsidR="00450E79" w:rsidRPr="008E76F1" w:rsidRDefault="00450E79" w:rsidP="00272296">
      <w:pPr>
        <w:ind w:firstLine="420"/>
        <w:rPr>
          <w:rFonts w:ascii="Kaiti SC" w:eastAsia="Kaiti SC" w:hAnsi="Kaiti SC"/>
        </w:rPr>
      </w:pPr>
      <w:r w:rsidRPr="008E76F1">
        <w:rPr>
          <w:rFonts w:ascii="Kaiti SC" w:eastAsia="Kaiti SC" w:hAnsi="Kaiti SC" w:cs="Times New Roman"/>
        </w:rPr>
        <w:t>Connectors</w:t>
      </w:r>
      <w:r w:rsidRPr="008E76F1">
        <w:rPr>
          <w:rFonts w:ascii="Kaiti SC" w:eastAsia="Kaiti SC" w:hAnsi="Kaiti SC"/>
        </w:rPr>
        <w:t xml:space="preserve">: </w:t>
      </w:r>
      <w:r w:rsidR="0063023A" w:rsidRPr="008E76F1">
        <w:rPr>
          <w:rFonts w:ascii="Kaiti SC" w:eastAsia="Kaiti SC" w:hAnsi="Kaiti SC" w:hint="eastAsia"/>
        </w:rPr>
        <w:t>接口</w:t>
      </w:r>
      <w:r w:rsidR="0063023A" w:rsidRPr="008E76F1">
        <w:rPr>
          <w:rFonts w:ascii="Kaiti SC" w:eastAsia="Kaiti SC" w:hAnsi="Kaiti SC" w:cs="Times New Roman"/>
        </w:rPr>
        <w:t>API</w:t>
      </w:r>
      <w:r w:rsidRPr="008E76F1">
        <w:rPr>
          <w:rFonts w:ascii="Kaiti SC" w:eastAsia="Kaiti SC" w:hAnsi="Kaiti SC"/>
        </w:rPr>
        <w:t xml:space="preserve">，用于不同语言的客户端与服务器进行通信交互。  </w:t>
      </w:r>
    </w:p>
    <w:p w14:paraId="3E30E80F" w14:textId="77777777" w:rsidR="00450E79" w:rsidRPr="008E76F1" w:rsidRDefault="00450E79" w:rsidP="00272296">
      <w:pPr>
        <w:ind w:firstLine="420"/>
        <w:rPr>
          <w:rFonts w:ascii="Kaiti SC" w:eastAsia="Kaiti SC" w:hAnsi="Kaiti SC"/>
        </w:rPr>
      </w:pPr>
      <w:r w:rsidRPr="008E76F1">
        <w:rPr>
          <w:rFonts w:ascii="Kaiti SC" w:eastAsia="Kaiti SC" w:hAnsi="Kaiti SC" w:cs="Times New Roman"/>
        </w:rPr>
        <w:t>Connection</w:t>
      </w:r>
      <w:r w:rsidRPr="008E76F1">
        <w:rPr>
          <w:rFonts w:ascii="Kaiti SC" w:eastAsia="Kaiti SC" w:hAnsi="Kaiti SC"/>
        </w:rPr>
        <w:t xml:space="preserve"> </w:t>
      </w:r>
      <w:r w:rsidRPr="008E76F1">
        <w:rPr>
          <w:rFonts w:ascii="Kaiti SC" w:eastAsia="Kaiti SC" w:hAnsi="Kaiti SC" w:cs="Times New Roman"/>
        </w:rPr>
        <w:t>Pool</w:t>
      </w:r>
      <w:r w:rsidRPr="008E76F1">
        <w:rPr>
          <w:rFonts w:ascii="Kaiti SC" w:eastAsia="Kaiti SC" w:hAnsi="Kaiti SC"/>
        </w:rPr>
        <w:t>：连接池</w:t>
      </w:r>
      <w:r w:rsidR="0087298A" w:rsidRPr="008E76F1">
        <w:rPr>
          <w:rFonts w:ascii="Kaiti SC" w:eastAsia="Kaiti SC" w:hAnsi="Kaiti SC" w:hint="eastAsia"/>
        </w:rPr>
        <w:t>组件</w:t>
      </w:r>
      <w:r w:rsidRPr="008E76F1">
        <w:rPr>
          <w:rFonts w:ascii="Kaiti SC" w:eastAsia="Kaiti SC" w:hAnsi="Kaiti SC"/>
        </w:rPr>
        <w:t>，执行身份验证，线程重用，连接限制，检查内存，数据缓存。</w:t>
      </w:r>
    </w:p>
    <w:p w14:paraId="7543597E" w14:textId="77777777" w:rsidR="00450E79" w:rsidRPr="008E76F1" w:rsidRDefault="00450E79" w:rsidP="00272296">
      <w:pPr>
        <w:ind w:firstLine="360"/>
        <w:rPr>
          <w:rFonts w:ascii="Kaiti SC" w:eastAsia="Kaiti SC" w:hAnsi="Kaiti SC"/>
        </w:rPr>
      </w:pPr>
      <w:r w:rsidRPr="008E76F1">
        <w:rPr>
          <w:rFonts w:ascii="Kaiti SC" w:eastAsia="Kaiti SC" w:hAnsi="Kaiti SC"/>
        </w:rPr>
        <w:t>通过下面命令查看连接</w:t>
      </w:r>
      <w:r w:rsidR="0030339B" w:rsidRPr="008E76F1">
        <w:rPr>
          <w:rFonts w:ascii="Kaiti SC" w:eastAsia="Kaiti SC" w:hAnsi="Kaiti SC" w:hint="eastAsia"/>
        </w:rPr>
        <w:t>以及连接超时时间</w:t>
      </w:r>
      <w:r w:rsidRPr="008E76F1">
        <w:rPr>
          <w:rFonts w:ascii="Kaiti SC" w:eastAsia="Kaiti SC" w:hAnsi="Kaiti SC"/>
        </w:rPr>
        <w:t>：</w:t>
      </w:r>
    </w:p>
    <w:p w14:paraId="33CD3301" w14:textId="77777777" w:rsidR="00992D15" w:rsidRPr="00356DD2" w:rsidRDefault="00E961FA" w:rsidP="00565057">
      <w:pPr>
        <w:numPr>
          <w:ilvl w:val="0"/>
          <w:numId w:val="1"/>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rocesslist</w:t>
      </w:r>
      <w:r w:rsidRPr="00356DD2">
        <w:rPr>
          <w:rFonts w:ascii="Times" w:eastAsia="Kaiti SC" w:hAnsi="Times" w:cs="Consolas"/>
          <w:color w:val="000000"/>
          <w:sz w:val="18"/>
          <w:szCs w:val="18"/>
          <w:bdr w:val="none" w:sz="0" w:space="0" w:color="auto" w:frame="1"/>
        </w:rPr>
        <w:t>;</w:t>
      </w:r>
      <w:r w:rsidR="00992D15" w:rsidRPr="00356DD2">
        <w:rPr>
          <w:rFonts w:ascii="Times" w:eastAsia="Kaiti SC" w:hAnsi="Times" w:cs="Calibri"/>
          <w:color w:val="000000"/>
          <w:sz w:val="18"/>
          <w:szCs w:val="18"/>
          <w:bdr w:val="none" w:sz="0" w:space="0" w:color="auto" w:frame="1"/>
        </w:rPr>
        <w:t> </w:t>
      </w:r>
    </w:p>
    <w:p w14:paraId="15831CB4" w14:textId="2B0BCCAE" w:rsidR="00992D15" w:rsidRPr="00356DD2" w:rsidRDefault="00992D15" w:rsidP="00565057">
      <w:pPr>
        <w:numPr>
          <w:ilvl w:val="0"/>
          <w:numId w:val="1"/>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ul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rocesslist</w:t>
      </w:r>
      <w:r w:rsidR="00E961FA"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1F0D784" w14:textId="237AAFBB" w:rsidR="00992D15" w:rsidRPr="00356DD2" w:rsidRDefault="00992D15" w:rsidP="00565057">
      <w:pPr>
        <w:numPr>
          <w:ilvl w:val="0"/>
          <w:numId w:val="1"/>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wait</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timeout</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F88D0A5" w14:textId="77777777" w:rsidR="00992D15" w:rsidRPr="00356DD2" w:rsidRDefault="00992D15" w:rsidP="00565057">
      <w:pPr>
        <w:numPr>
          <w:ilvl w:val="0"/>
          <w:numId w:val="1"/>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EB94725" w14:textId="77777777" w:rsidR="00992D15" w:rsidRPr="00356DD2" w:rsidRDefault="00992D15" w:rsidP="00565057">
      <w:pPr>
        <w:numPr>
          <w:ilvl w:val="0"/>
          <w:numId w:val="1"/>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4EB445C" w14:textId="77777777" w:rsidR="00992D15" w:rsidRPr="00356DD2" w:rsidRDefault="00992D15" w:rsidP="00565057">
      <w:pPr>
        <w:numPr>
          <w:ilvl w:val="0"/>
          <w:numId w:val="1"/>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0AA693E" w14:textId="77777777" w:rsidR="00992D15" w:rsidRPr="00356DD2" w:rsidRDefault="00992D15" w:rsidP="00565057">
      <w:pPr>
        <w:numPr>
          <w:ilvl w:val="0"/>
          <w:numId w:val="1"/>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timeou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28800</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默认连接时长</w:t>
      </w:r>
      <w:r w:rsidRPr="00356DD2">
        <w:rPr>
          <w:rFonts w:ascii="Times" w:eastAsia="Kaiti SC" w:hAnsi="Times" w:cs="Times New Roman"/>
          <w:color w:val="000000"/>
          <w:sz w:val="18"/>
          <w:szCs w:val="18"/>
          <w:bdr w:val="none" w:sz="0" w:space="0" w:color="auto" w:frame="1"/>
        </w:rPr>
        <w:t>8</w:t>
      </w:r>
      <w:r w:rsidRPr="00356DD2">
        <w:rPr>
          <w:rFonts w:ascii="Times" w:eastAsia="Kaiti SC" w:hAnsi="Times" w:cs="Consolas"/>
          <w:color w:val="000000"/>
          <w:sz w:val="18"/>
          <w:szCs w:val="18"/>
          <w:bdr w:val="none" w:sz="0" w:space="0" w:color="auto" w:frame="1"/>
        </w:rPr>
        <w:t>小时</w:t>
      </w:r>
      <w:r w:rsidRPr="00356DD2">
        <w:rPr>
          <w:rFonts w:ascii="Times" w:eastAsia="Kaiti SC" w:hAnsi="Times" w:cs="Calibri"/>
          <w:color w:val="000000"/>
          <w:sz w:val="18"/>
          <w:szCs w:val="18"/>
          <w:bdr w:val="none" w:sz="0" w:space="0" w:color="auto" w:frame="1"/>
        </w:rPr>
        <w:t>  </w:t>
      </w:r>
    </w:p>
    <w:p w14:paraId="049457FA" w14:textId="77777777" w:rsidR="00450E79" w:rsidRPr="00356DD2" w:rsidRDefault="00992D15" w:rsidP="00565057">
      <w:pPr>
        <w:numPr>
          <w:ilvl w:val="0"/>
          <w:numId w:val="1"/>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75717892" w14:textId="17AC28A8" w:rsidR="00450E79" w:rsidRPr="008E76F1" w:rsidRDefault="00450E79" w:rsidP="00272296">
      <w:pPr>
        <w:ind w:firstLine="360"/>
        <w:rPr>
          <w:rFonts w:ascii="Kaiti SC" w:eastAsia="Kaiti SC" w:hAnsi="Kaiti SC"/>
        </w:rPr>
      </w:pPr>
      <w:r w:rsidRPr="008E76F1">
        <w:rPr>
          <w:rFonts w:ascii="Kaiti SC" w:eastAsia="Kaiti SC" w:hAnsi="Kaiti SC" w:cs="Times New Roman"/>
        </w:rPr>
        <w:t>Cache</w:t>
      </w:r>
      <w:r w:rsidRPr="008E76F1">
        <w:rPr>
          <w:rFonts w:ascii="Kaiti SC" w:eastAsia="Kaiti SC" w:hAnsi="Kaiti SC"/>
        </w:rPr>
        <w:t xml:space="preserve"> 和 </w:t>
      </w:r>
      <w:r w:rsidRPr="008E76F1">
        <w:rPr>
          <w:rFonts w:ascii="Kaiti SC" w:eastAsia="Kaiti SC" w:hAnsi="Kaiti SC" w:cs="Times New Roman"/>
        </w:rPr>
        <w:t>Buffer</w:t>
      </w:r>
      <w:r w:rsidR="00B2581E" w:rsidRPr="008E76F1">
        <w:rPr>
          <w:rFonts w:ascii="Kaiti SC" w:eastAsia="Kaiti SC" w:hAnsi="Kaiti SC"/>
        </w:rPr>
        <w:t>：</w:t>
      </w:r>
      <w:r w:rsidRPr="008E76F1">
        <w:rPr>
          <w:rFonts w:ascii="Kaiti SC" w:eastAsia="Kaiti SC" w:hAnsi="Kaiti SC"/>
        </w:rPr>
        <w:t>缓存</w:t>
      </w:r>
      <w:r w:rsidR="00B2581E" w:rsidRPr="008E76F1">
        <w:rPr>
          <w:rFonts w:ascii="Kaiti SC" w:eastAsia="Kaiti SC" w:hAnsi="Kaiti SC" w:hint="eastAsia"/>
        </w:rPr>
        <w:t>组件</w:t>
      </w:r>
      <w:r w:rsidRPr="008E76F1">
        <w:rPr>
          <w:rFonts w:ascii="Kaiti SC" w:eastAsia="Kaiti SC" w:hAnsi="Kaiti SC"/>
        </w:rPr>
        <w:t>，对于查询请求，</w:t>
      </w:r>
      <w:r w:rsidRPr="008E76F1">
        <w:rPr>
          <w:rFonts w:ascii="Kaiti SC" w:eastAsia="Kaiti SC" w:hAnsi="Kaiti SC" w:cs="Times New Roman"/>
        </w:rPr>
        <w:t>Mysql</w:t>
      </w:r>
      <w:r w:rsidRPr="008E76F1">
        <w:rPr>
          <w:rFonts w:ascii="Kaiti SC" w:eastAsia="Kaiti SC" w:hAnsi="Kaiti SC"/>
        </w:rPr>
        <w:t xml:space="preserve"> 会先查询缓存，缓存命中则直接返回，否则执行后续的查询</w:t>
      </w:r>
      <w:r w:rsidR="001D2B1E" w:rsidRPr="008E76F1">
        <w:rPr>
          <w:rFonts w:ascii="Kaiti SC" w:eastAsia="Kaiti SC" w:hAnsi="Kaiti SC" w:hint="eastAsia"/>
        </w:rPr>
        <w:t>(访问磁盘文件</w:t>
      </w:r>
      <w:r w:rsidR="001D2B1E" w:rsidRPr="008E76F1">
        <w:rPr>
          <w:rFonts w:ascii="Kaiti SC" w:eastAsia="Kaiti SC" w:hAnsi="Kaiti SC"/>
        </w:rPr>
        <w:t>)</w:t>
      </w:r>
      <w:r w:rsidRPr="008E76F1">
        <w:rPr>
          <w:rFonts w:ascii="Kaiti SC" w:eastAsia="Kaiti SC" w:hAnsi="Kaiti SC"/>
        </w:rPr>
        <w:t xml:space="preserve">。 </w:t>
      </w:r>
    </w:p>
    <w:p w14:paraId="1D2B69F5" w14:textId="6F2818BC" w:rsidR="00450E79" w:rsidRPr="008E76F1" w:rsidRDefault="00450E79" w:rsidP="00272296">
      <w:pPr>
        <w:ind w:firstLine="360"/>
        <w:rPr>
          <w:rFonts w:ascii="Kaiti SC" w:eastAsia="Kaiti SC" w:hAnsi="Kaiti SC"/>
        </w:rPr>
      </w:pPr>
      <w:r w:rsidRPr="008E76F1">
        <w:rPr>
          <w:rFonts w:ascii="Kaiti SC" w:eastAsia="Kaiti SC" w:hAnsi="Kaiti SC"/>
        </w:rPr>
        <w:t>一般情况下不建议使用查询缓存，因为查询缓存的失效非常频繁，只要有对表的更新操作，该表上的所有缓存都会失效，这往往导致极低的缓存命中率，除非业务表是静态表，极少更新。</w:t>
      </w:r>
    </w:p>
    <w:p w14:paraId="7049D908" w14:textId="0832F12E" w:rsidR="00A5524F" w:rsidRPr="008E76F1" w:rsidRDefault="00A5524F" w:rsidP="00272296">
      <w:pPr>
        <w:ind w:firstLine="360"/>
        <w:rPr>
          <w:rFonts w:ascii="Kaiti SC" w:eastAsia="Kaiti SC" w:hAnsi="Kaiti SC"/>
        </w:rPr>
      </w:pPr>
      <w:r w:rsidRPr="008E76F1">
        <w:rPr>
          <w:rFonts w:ascii="Kaiti SC" w:eastAsia="Kaiti SC" w:hAnsi="Kaiti SC" w:hint="eastAsia"/>
        </w:rPr>
        <w:t xml:space="preserve">涉及参数 </w:t>
      </w:r>
      <w:r w:rsidRPr="008E76F1">
        <w:rPr>
          <w:rFonts w:ascii="Kaiti SC" w:eastAsia="Kaiti SC" w:hAnsi="Kaiti SC" w:cs="Times New Roman"/>
          <w:color w:val="000000"/>
          <w:sz w:val="18"/>
          <w:szCs w:val="18"/>
          <w:bdr w:val="none" w:sz="0" w:space="0" w:color="auto" w:frame="1"/>
        </w:rPr>
        <w:t>query</w:t>
      </w:r>
      <w:r w:rsidRPr="008E76F1">
        <w:rPr>
          <w:rFonts w:ascii="Kaiti SC" w:eastAsia="Kaiti SC" w:hAnsi="Kaiti SC" w:cs="Consolas"/>
          <w:color w:val="000000"/>
          <w:sz w:val="18"/>
          <w:szCs w:val="18"/>
          <w:bdr w:val="none" w:sz="0" w:space="0" w:color="auto" w:frame="1"/>
        </w:rPr>
        <w:t>_</w:t>
      </w:r>
      <w:r w:rsidRPr="008E76F1">
        <w:rPr>
          <w:rFonts w:ascii="Kaiti SC" w:eastAsia="Kaiti SC" w:hAnsi="Kaiti SC" w:cs="Times New Roman"/>
          <w:color w:val="000000"/>
          <w:sz w:val="18"/>
          <w:szCs w:val="18"/>
          <w:bdr w:val="none" w:sz="0" w:space="0" w:color="auto" w:frame="1"/>
        </w:rPr>
        <w:t>cache</w:t>
      </w:r>
      <w:r w:rsidRPr="008E76F1">
        <w:rPr>
          <w:rFonts w:ascii="Kaiti SC" w:eastAsia="Kaiti SC" w:hAnsi="Kaiti SC" w:cs="Consolas"/>
          <w:color w:val="000000"/>
          <w:sz w:val="18"/>
          <w:szCs w:val="18"/>
          <w:bdr w:val="none" w:sz="0" w:space="0" w:color="auto" w:frame="1"/>
        </w:rPr>
        <w:t>_</w:t>
      </w:r>
      <w:r w:rsidRPr="008E76F1">
        <w:rPr>
          <w:rFonts w:ascii="Kaiti SC" w:eastAsia="Kaiti SC" w:hAnsi="Kaiti SC" w:cs="Times New Roman"/>
          <w:color w:val="000000"/>
          <w:sz w:val="18"/>
          <w:szCs w:val="18"/>
          <w:bdr w:val="none" w:sz="0" w:space="0" w:color="auto" w:frame="1"/>
        </w:rPr>
        <w:t>type</w:t>
      </w:r>
    </w:p>
    <w:p w14:paraId="258CABA8" w14:textId="07DE05C9" w:rsidR="00160028" w:rsidRPr="00356DD2" w:rsidRDefault="00160028" w:rsidP="00565057">
      <w:pPr>
        <w:numPr>
          <w:ilvl w:val="0"/>
          <w:numId w:val="2"/>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query</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cache</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type</w:t>
      </w:r>
      <w:r w:rsidR="00A5524F"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0A202BB" w14:textId="77777777" w:rsidR="00160028" w:rsidRPr="00356DD2" w:rsidRDefault="00160028" w:rsidP="00565057">
      <w:pPr>
        <w:numPr>
          <w:ilvl w:val="0"/>
          <w:numId w:val="2"/>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24F8A57" w14:textId="77777777" w:rsidR="00160028" w:rsidRPr="00356DD2" w:rsidRDefault="00160028" w:rsidP="00565057">
      <w:pPr>
        <w:numPr>
          <w:ilvl w:val="0"/>
          <w:numId w:val="2"/>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07AED3E" w14:textId="77777777" w:rsidR="00160028" w:rsidRPr="00356DD2" w:rsidRDefault="00160028" w:rsidP="00565057">
      <w:pPr>
        <w:numPr>
          <w:ilvl w:val="0"/>
          <w:numId w:val="2"/>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6EC41DC" w14:textId="77777777" w:rsidR="00160028" w:rsidRPr="00356DD2" w:rsidRDefault="00160028" w:rsidP="00565057">
      <w:pPr>
        <w:numPr>
          <w:ilvl w:val="0"/>
          <w:numId w:val="2"/>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query</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ach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typ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OFF</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70A779B3" w14:textId="77777777" w:rsidR="00160028" w:rsidRPr="00356DD2" w:rsidRDefault="00160028" w:rsidP="00565057">
      <w:pPr>
        <w:numPr>
          <w:ilvl w:val="0"/>
          <w:numId w:val="2"/>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3F4ADA1" w14:textId="1C2FA5D7" w:rsidR="00160028" w:rsidRPr="00356DD2" w:rsidRDefault="00160028" w:rsidP="00565057">
      <w:pPr>
        <w:numPr>
          <w:ilvl w:val="0"/>
          <w:numId w:val="2"/>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可以将该值设置为</w:t>
      </w:r>
      <w:r w:rsidRPr="00356DD2">
        <w:rPr>
          <w:rFonts w:ascii="Times" w:eastAsia="Kaiti SC" w:hAnsi="Times" w:cs="Times New Roman"/>
          <w:color w:val="000000"/>
          <w:sz w:val="18"/>
          <w:szCs w:val="18"/>
          <w:bdr w:val="none" w:sz="0" w:space="0" w:color="auto" w:frame="1"/>
        </w:rPr>
        <w:t>DEMAND</w:t>
      </w:r>
      <w:r w:rsidRPr="00356DD2">
        <w:rPr>
          <w:rFonts w:ascii="Times" w:eastAsia="Kaiti SC" w:hAnsi="Times" w:cs="Consolas"/>
          <w:color w:val="000000"/>
          <w:sz w:val="18"/>
          <w:szCs w:val="18"/>
          <w:bdr w:val="none" w:sz="0" w:space="0" w:color="auto" w:frame="1"/>
        </w:rPr>
        <w:t>，这样默认</w:t>
      </w:r>
      <w:r w:rsidRPr="00356DD2">
        <w:rPr>
          <w:rFonts w:ascii="Times" w:eastAsia="Kaiti SC" w:hAnsi="Times" w:cs="Times New Roman"/>
          <w:color w:val="000000"/>
          <w:sz w:val="18"/>
          <w:szCs w:val="18"/>
          <w:bdr w:val="none" w:sz="0" w:space="0" w:color="auto" w:frame="1"/>
        </w:rPr>
        <w:t>SQL</w:t>
      </w:r>
      <w:r w:rsidRPr="00356DD2">
        <w:rPr>
          <w:rFonts w:ascii="Times" w:eastAsia="Kaiti SC" w:hAnsi="Times" w:cs="Consolas"/>
          <w:color w:val="000000"/>
          <w:sz w:val="18"/>
          <w:szCs w:val="18"/>
          <w:bdr w:val="none" w:sz="0" w:space="0" w:color="auto" w:frame="1"/>
        </w:rPr>
        <w:t>不</w:t>
      </w:r>
      <w:r w:rsidR="00BF065C" w:rsidRPr="00356DD2">
        <w:rPr>
          <w:rFonts w:ascii="Times" w:eastAsia="Kaiti SC" w:hAnsi="Times" w:cs="Consolas"/>
          <w:color w:val="000000"/>
          <w:sz w:val="18"/>
          <w:szCs w:val="18"/>
          <w:bdr w:val="none" w:sz="0" w:space="0" w:color="auto" w:frame="1"/>
        </w:rPr>
        <w:t>使用</w:t>
      </w:r>
      <w:r w:rsidRPr="00356DD2">
        <w:rPr>
          <w:rFonts w:ascii="Times" w:eastAsia="Kaiti SC" w:hAnsi="Times" w:cs="Consolas"/>
          <w:color w:val="000000"/>
          <w:sz w:val="18"/>
          <w:szCs w:val="18"/>
          <w:bdr w:val="none" w:sz="0" w:space="0" w:color="auto" w:frame="1"/>
        </w:rPr>
        <w:t>查询缓存</w:t>
      </w:r>
      <w:r w:rsidRPr="00356DD2">
        <w:rPr>
          <w:rFonts w:ascii="Times" w:eastAsia="Kaiti SC" w:hAnsi="Times" w:cs="Calibri"/>
          <w:color w:val="000000"/>
          <w:sz w:val="18"/>
          <w:szCs w:val="18"/>
          <w:bdr w:val="none" w:sz="0" w:space="0" w:color="auto" w:frame="1"/>
        </w:rPr>
        <w:t>  </w:t>
      </w:r>
    </w:p>
    <w:p w14:paraId="28397B04" w14:textId="2A2B42BF" w:rsidR="00160028" w:rsidRPr="00356DD2" w:rsidRDefault="00160028" w:rsidP="00565057">
      <w:pPr>
        <w:numPr>
          <w:ilvl w:val="0"/>
          <w:numId w:val="2"/>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对于确定需要使用查询缓存的语句，使用</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QL</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ACHE</w:t>
      </w:r>
      <w:r w:rsidRPr="00356DD2">
        <w:rPr>
          <w:rFonts w:ascii="Times" w:eastAsia="Kaiti SC" w:hAnsi="Times" w:cs="Consolas"/>
          <w:color w:val="000000"/>
          <w:sz w:val="18"/>
          <w:szCs w:val="18"/>
          <w:bdr w:val="none" w:sz="0" w:space="0" w:color="auto" w:frame="1"/>
        </w:rPr>
        <w:t>显式指定：</w:t>
      </w:r>
      <w:r w:rsidRPr="00356DD2">
        <w:rPr>
          <w:rFonts w:ascii="Times" w:eastAsia="Kaiti SC" w:hAnsi="Times" w:cs="Calibri"/>
          <w:color w:val="000000"/>
          <w:sz w:val="18"/>
          <w:szCs w:val="18"/>
          <w:bdr w:val="none" w:sz="0" w:space="0" w:color="auto" w:frame="1"/>
        </w:rPr>
        <w:t>  </w:t>
      </w:r>
    </w:p>
    <w:p w14:paraId="403104C5" w14:textId="6EF16F45" w:rsidR="00450E79" w:rsidRPr="00356DD2" w:rsidRDefault="00160028" w:rsidP="00565057">
      <w:pPr>
        <w:numPr>
          <w:ilvl w:val="0"/>
          <w:numId w:val="2"/>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selec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QL</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ACH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rom</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where</w:t>
      </w:r>
      <w:r w:rsidRPr="00356DD2">
        <w:rPr>
          <w:rFonts w:ascii="Times" w:eastAsia="Kaiti SC" w:hAnsi="Times" w:cs="Calibri"/>
          <w:color w:val="000000"/>
          <w:sz w:val="18"/>
          <w:szCs w:val="18"/>
          <w:bdr w:val="none" w:sz="0" w:space="0" w:color="auto" w:frame="1"/>
        </w:rPr>
        <w:t> </w:t>
      </w:r>
      <w:r w:rsidR="00195B18" w:rsidRPr="00356DD2">
        <w:rPr>
          <w:rFonts w:ascii="Times" w:eastAsia="Kaiti SC" w:hAnsi="Times" w:cs="Times New Roman"/>
          <w:color w:val="000000"/>
          <w:sz w:val="18"/>
          <w:szCs w:val="18"/>
          <w:bdr w:val="none" w:sz="0" w:space="0" w:color="auto" w:frame="1"/>
        </w:rPr>
        <w:t>col=xxx</w:t>
      </w:r>
      <w:r w:rsidRPr="00356DD2">
        <w:rPr>
          <w:rFonts w:ascii="Times" w:eastAsia="Kaiti SC" w:hAnsi="Times" w:cs="Consolas"/>
          <w:color w:val="000000"/>
          <w:sz w:val="18"/>
          <w:szCs w:val="18"/>
          <w:bdr w:val="none" w:sz="0" w:space="0" w:color="auto" w:frame="1"/>
        </w:rPr>
        <w:t>；</w:t>
      </w:r>
    </w:p>
    <w:p w14:paraId="3390DBE0" w14:textId="77777777" w:rsidR="00450E79" w:rsidRPr="008E76F1" w:rsidRDefault="00450E79" w:rsidP="00272296">
      <w:pPr>
        <w:ind w:firstLine="360"/>
        <w:rPr>
          <w:rFonts w:ascii="Kaiti SC" w:eastAsia="Kaiti SC" w:hAnsi="Kaiti SC"/>
        </w:rPr>
      </w:pPr>
      <w:r w:rsidRPr="008E76F1">
        <w:rPr>
          <w:rFonts w:ascii="Kaiti SC" w:eastAsia="Kaiti SC" w:hAnsi="Kaiti SC" w:cs="Times New Roman"/>
        </w:rPr>
        <w:t>MySQL</w:t>
      </w:r>
      <w:r w:rsidRPr="008E76F1">
        <w:rPr>
          <w:rFonts w:ascii="Kaiti SC" w:eastAsia="Kaiti SC" w:hAnsi="Kaiti SC"/>
        </w:rPr>
        <w:t xml:space="preserve"> </w:t>
      </w:r>
      <w:r w:rsidRPr="008E76F1">
        <w:rPr>
          <w:rFonts w:ascii="Kaiti SC" w:eastAsia="Kaiti SC" w:hAnsi="Kaiti SC" w:cs="Times New Roman"/>
        </w:rPr>
        <w:t>8</w:t>
      </w:r>
      <w:r w:rsidRPr="008E76F1">
        <w:rPr>
          <w:rFonts w:ascii="Kaiti SC" w:eastAsia="Kaiti SC" w:hAnsi="Kaiti SC"/>
        </w:rPr>
        <w:t>.</w:t>
      </w:r>
      <w:r w:rsidRPr="008E76F1">
        <w:rPr>
          <w:rFonts w:ascii="Kaiti SC" w:eastAsia="Kaiti SC" w:hAnsi="Kaiti SC" w:cs="Times New Roman"/>
        </w:rPr>
        <w:t>0</w:t>
      </w:r>
      <w:r w:rsidRPr="008E76F1">
        <w:rPr>
          <w:rFonts w:ascii="Kaiti SC" w:eastAsia="Kaiti SC" w:hAnsi="Kaiti SC"/>
        </w:rPr>
        <w:t xml:space="preserve"> 版本直接将查询缓存的整块功能删掉了。</w:t>
      </w:r>
    </w:p>
    <w:p w14:paraId="574FDFD7" w14:textId="77777777" w:rsidR="00450E79" w:rsidRPr="008E76F1" w:rsidRDefault="00450E79" w:rsidP="00272296">
      <w:pPr>
        <w:ind w:firstLine="360"/>
        <w:rPr>
          <w:rFonts w:ascii="Kaiti SC" w:eastAsia="Kaiti SC" w:hAnsi="Kaiti SC"/>
        </w:rPr>
      </w:pPr>
      <w:r w:rsidRPr="008E76F1">
        <w:rPr>
          <w:rFonts w:ascii="Kaiti SC" w:eastAsia="Kaiti SC" w:hAnsi="Kaiti SC" w:cs="Times New Roman"/>
        </w:rPr>
        <w:t>Management</w:t>
      </w:r>
      <w:r w:rsidRPr="008E76F1">
        <w:rPr>
          <w:rFonts w:ascii="Kaiti SC" w:eastAsia="Kaiti SC" w:hAnsi="Kaiti SC"/>
        </w:rPr>
        <w:t xml:space="preserve"> </w:t>
      </w:r>
      <w:r w:rsidRPr="008E76F1">
        <w:rPr>
          <w:rFonts w:ascii="Kaiti SC" w:eastAsia="Kaiti SC" w:hAnsi="Kaiti SC" w:cs="Times New Roman"/>
        </w:rPr>
        <w:t>Services</w:t>
      </w:r>
      <w:r w:rsidRPr="008E76F1">
        <w:rPr>
          <w:rFonts w:ascii="Kaiti SC" w:eastAsia="Kaiti SC" w:hAnsi="Kaiti SC"/>
        </w:rPr>
        <w:t xml:space="preserve"> &amp; </w:t>
      </w:r>
      <w:r w:rsidRPr="008E76F1">
        <w:rPr>
          <w:rFonts w:ascii="Kaiti SC" w:eastAsia="Kaiti SC" w:hAnsi="Kaiti SC" w:cs="Times New Roman"/>
        </w:rPr>
        <w:t>Uttilities</w:t>
      </w:r>
      <w:r w:rsidRPr="008E76F1">
        <w:rPr>
          <w:rFonts w:ascii="Kaiti SC" w:eastAsia="Kaiti SC" w:hAnsi="Kaiti SC"/>
        </w:rPr>
        <w:t xml:space="preserve">: </w:t>
      </w:r>
      <w:r w:rsidR="004F153F" w:rsidRPr="008E76F1">
        <w:rPr>
          <w:rFonts w:ascii="Kaiti SC" w:eastAsia="Kaiti SC" w:hAnsi="Kaiti SC" w:hint="eastAsia"/>
        </w:rPr>
        <w:t>管理服务和工具组件</w:t>
      </w:r>
      <w:r w:rsidRPr="008E76F1">
        <w:rPr>
          <w:rFonts w:ascii="Kaiti SC" w:eastAsia="Kaiti SC" w:hAnsi="Kaiti SC" w:hint="eastAsia"/>
        </w:rPr>
        <w:t>，</w:t>
      </w:r>
      <w:r w:rsidRPr="008E76F1">
        <w:rPr>
          <w:rFonts w:ascii="Kaiti SC" w:eastAsia="Kaiti SC" w:hAnsi="Kaiti SC"/>
        </w:rPr>
        <w:t xml:space="preserve">执行数据的备份和恢复，安全，管理，配置、迁移、元数据等等。   </w:t>
      </w:r>
    </w:p>
    <w:p w14:paraId="2E4B0F2D" w14:textId="77777777" w:rsidR="00450E79" w:rsidRPr="008E76F1" w:rsidRDefault="00450E79" w:rsidP="00272296">
      <w:pPr>
        <w:ind w:firstLine="360"/>
        <w:rPr>
          <w:rFonts w:ascii="Kaiti SC" w:eastAsia="Kaiti SC" w:hAnsi="Kaiti SC"/>
        </w:rPr>
      </w:pPr>
      <w:r w:rsidRPr="008E76F1">
        <w:rPr>
          <w:rFonts w:ascii="Kaiti SC" w:eastAsia="Kaiti SC" w:hAnsi="Kaiti SC" w:cs="Times New Roman"/>
        </w:rPr>
        <w:t>SQL</w:t>
      </w:r>
      <w:r w:rsidRPr="008E76F1">
        <w:rPr>
          <w:rFonts w:ascii="Kaiti SC" w:eastAsia="Kaiti SC" w:hAnsi="Kaiti SC"/>
        </w:rPr>
        <w:t xml:space="preserve"> </w:t>
      </w:r>
      <w:r w:rsidRPr="008E76F1">
        <w:rPr>
          <w:rFonts w:ascii="Kaiti SC" w:eastAsia="Kaiti SC" w:hAnsi="Kaiti SC" w:cs="Times New Roman"/>
        </w:rPr>
        <w:t>Interface</w:t>
      </w:r>
      <w:r w:rsidRPr="008E76F1">
        <w:rPr>
          <w:rFonts w:ascii="Kaiti SC" w:eastAsia="Kaiti SC" w:hAnsi="Kaiti SC"/>
        </w:rPr>
        <w:t>：</w:t>
      </w:r>
      <w:r w:rsidRPr="008E76F1">
        <w:rPr>
          <w:rFonts w:ascii="Kaiti SC" w:eastAsia="Kaiti SC" w:hAnsi="Kaiti SC" w:cs="Times New Roman"/>
        </w:rPr>
        <w:t>SQL</w:t>
      </w:r>
      <w:r w:rsidRPr="008E76F1">
        <w:rPr>
          <w:rFonts w:ascii="Kaiti SC" w:eastAsia="Kaiti SC" w:hAnsi="Kaiti SC"/>
        </w:rPr>
        <w:t xml:space="preserve"> 接口</w:t>
      </w:r>
      <w:r w:rsidR="00F52CAF" w:rsidRPr="008E76F1">
        <w:rPr>
          <w:rFonts w:ascii="Kaiti SC" w:eastAsia="Kaiti SC" w:hAnsi="Kaiti SC" w:hint="eastAsia"/>
        </w:rPr>
        <w:t>组件</w:t>
      </w:r>
      <w:r w:rsidRPr="008E76F1">
        <w:rPr>
          <w:rFonts w:ascii="Kaiti SC" w:eastAsia="Kaiti SC" w:hAnsi="Kaiti SC"/>
        </w:rPr>
        <w:t xml:space="preserve">，进行 </w:t>
      </w:r>
      <w:r w:rsidRPr="008E76F1">
        <w:rPr>
          <w:rFonts w:ascii="Kaiti SC" w:eastAsia="Kaiti SC" w:hAnsi="Kaiti SC" w:cs="Times New Roman"/>
        </w:rPr>
        <w:t>DML</w:t>
      </w:r>
      <w:r w:rsidRPr="008E76F1">
        <w:rPr>
          <w:rFonts w:ascii="Kaiti SC" w:eastAsia="Kaiti SC" w:hAnsi="Kaiti SC"/>
        </w:rPr>
        <w:t>、</w:t>
      </w:r>
      <w:r w:rsidRPr="008E76F1">
        <w:rPr>
          <w:rFonts w:ascii="Kaiti SC" w:eastAsia="Kaiti SC" w:hAnsi="Kaiti SC" w:cs="Times New Roman"/>
        </w:rPr>
        <w:t>DDL</w:t>
      </w:r>
      <w:r w:rsidRPr="008E76F1">
        <w:rPr>
          <w:rFonts w:ascii="Kaiti SC" w:eastAsia="Kaiti SC" w:hAnsi="Kaiti SC"/>
        </w:rPr>
        <w:t xml:space="preserve">，存储过程、视图、触发器等操作和管理；用户通过 </w:t>
      </w:r>
      <w:r w:rsidRPr="008E76F1">
        <w:rPr>
          <w:rFonts w:ascii="Kaiti SC" w:eastAsia="Kaiti SC" w:hAnsi="Kaiti SC" w:cs="Times New Roman"/>
        </w:rPr>
        <w:t>SQL</w:t>
      </w:r>
      <w:r w:rsidRPr="008E76F1">
        <w:rPr>
          <w:rFonts w:ascii="Kaiti SC" w:eastAsia="Kaiti SC" w:hAnsi="Kaiti SC"/>
        </w:rPr>
        <w:t xml:space="preserve"> 命令来与服务器交互。  </w:t>
      </w:r>
    </w:p>
    <w:p w14:paraId="1092038C" w14:textId="77777777" w:rsidR="00450E79" w:rsidRPr="008E76F1" w:rsidRDefault="00450E79" w:rsidP="00272296">
      <w:pPr>
        <w:ind w:firstLine="360"/>
        <w:rPr>
          <w:rFonts w:ascii="Kaiti SC" w:eastAsia="Kaiti SC" w:hAnsi="Kaiti SC"/>
        </w:rPr>
      </w:pPr>
      <w:r w:rsidRPr="008E76F1">
        <w:rPr>
          <w:rFonts w:ascii="Kaiti SC" w:eastAsia="Kaiti SC" w:hAnsi="Kaiti SC" w:cs="Times New Roman"/>
        </w:rPr>
        <w:t>Parser</w:t>
      </w:r>
      <w:r w:rsidR="00F52CAF" w:rsidRPr="008E76F1">
        <w:rPr>
          <w:rFonts w:ascii="Kaiti SC" w:eastAsia="Kaiti SC" w:hAnsi="Kaiti SC"/>
        </w:rPr>
        <w:t>：</w:t>
      </w:r>
      <w:r w:rsidR="00F52CAF" w:rsidRPr="008E76F1">
        <w:rPr>
          <w:rFonts w:ascii="Kaiti SC" w:eastAsia="Kaiti SC" w:hAnsi="Kaiti SC" w:hint="eastAsia"/>
        </w:rPr>
        <w:t>查询分析器组件</w:t>
      </w:r>
      <w:r w:rsidRPr="008E76F1">
        <w:rPr>
          <w:rFonts w:ascii="Kaiti SC" w:eastAsia="Kaiti SC" w:hAnsi="Kaiti SC"/>
        </w:rPr>
        <w:t xml:space="preserve">，主要执行语法分析，词法分析，同时还会执行判断语句涉及的表是否存在，表结构是否正确等操作。  </w:t>
      </w:r>
    </w:p>
    <w:p w14:paraId="4C9ECF4D" w14:textId="77777777" w:rsidR="00450E79" w:rsidRPr="008E76F1" w:rsidRDefault="00450E79" w:rsidP="00272296">
      <w:pPr>
        <w:ind w:firstLine="360"/>
        <w:rPr>
          <w:rFonts w:ascii="Kaiti SC" w:eastAsia="Kaiti SC" w:hAnsi="Kaiti SC"/>
        </w:rPr>
      </w:pPr>
      <w:r w:rsidRPr="008E76F1">
        <w:rPr>
          <w:rFonts w:ascii="Kaiti SC" w:eastAsia="Kaiti SC" w:hAnsi="Kaiti SC" w:cs="Times New Roman"/>
        </w:rPr>
        <w:lastRenderedPageBreak/>
        <w:t>Optimizer</w:t>
      </w:r>
      <w:r w:rsidR="00C027B6" w:rsidRPr="008E76F1">
        <w:rPr>
          <w:rFonts w:ascii="Kaiti SC" w:eastAsia="Kaiti SC" w:hAnsi="Kaiti SC"/>
        </w:rPr>
        <w:t>：</w:t>
      </w:r>
      <w:r w:rsidRPr="008E76F1">
        <w:rPr>
          <w:rFonts w:ascii="Kaiti SC" w:eastAsia="Kaiti SC" w:hAnsi="Kaiti SC"/>
        </w:rPr>
        <w:t>优化器</w:t>
      </w:r>
      <w:r w:rsidR="00C027B6" w:rsidRPr="008E76F1">
        <w:rPr>
          <w:rFonts w:ascii="Kaiti SC" w:eastAsia="Kaiti SC" w:hAnsi="Kaiti SC" w:hint="eastAsia"/>
        </w:rPr>
        <w:t>组件</w:t>
      </w:r>
      <w:r w:rsidRPr="008E76F1">
        <w:rPr>
          <w:rFonts w:ascii="Kaiti SC" w:eastAsia="Kaiti SC" w:hAnsi="Kaiti SC"/>
        </w:rPr>
        <w:t>，生成执行计划。比如表中涉及多个索引的时候，决定使用哪个索引；多表关联（</w:t>
      </w:r>
      <w:r w:rsidRPr="008E76F1">
        <w:rPr>
          <w:rFonts w:ascii="Kaiti SC" w:eastAsia="Kaiti SC" w:hAnsi="Kaiti SC" w:cs="Times New Roman"/>
        </w:rPr>
        <w:t>join</w:t>
      </w:r>
      <w:r w:rsidRPr="008E76F1">
        <w:rPr>
          <w:rFonts w:ascii="Kaiti SC" w:eastAsia="Kaiti SC" w:hAnsi="Kaiti SC"/>
        </w:rPr>
        <w:t xml:space="preserve">）的时候，决定各个表的连接顺序。  </w:t>
      </w:r>
    </w:p>
    <w:p w14:paraId="038394B8" w14:textId="77777777" w:rsidR="00450E79" w:rsidRPr="008E76F1" w:rsidRDefault="00450E79" w:rsidP="00272296">
      <w:pPr>
        <w:ind w:firstLine="360"/>
        <w:rPr>
          <w:rFonts w:ascii="Kaiti SC" w:eastAsia="Kaiti SC" w:hAnsi="Kaiti SC"/>
        </w:rPr>
      </w:pPr>
      <w:r w:rsidRPr="008E76F1">
        <w:rPr>
          <w:rFonts w:ascii="Kaiti SC" w:eastAsia="Kaiti SC" w:hAnsi="Kaiti SC" w:cs="Times New Roman"/>
        </w:rPr>
        <w:t>Pluggable</w:t>
      </w:r>
      <w:r w:rsidRPr="008E76F1">
        <w:rPr>
          <w:rFonts w:ascii="Kaiti SC" w:eastAsia="Kaiti SC" w:hAnsi="Kaiti SC"/>
        </w:rPr>
        <w:t xml:space="preserve"> </w:t>
      </w:r>
      <w:r w:rsidRPr="008E76F1">
        <w:rPr>
          <w:rFonts w:ascii="Kaiti SC" w:eastAsia="Kaiti SC" w:hAnsi="Kaiti SC" w:cs="Times New Roman"/>
        </w:rPr>
        <w:t>Storage</w:t>
      </w:r>
      <w:r w:rsidRPr="008E76F1">
        <w:rPr>
          <w:rFonts w:ascii="Kaiti SC" w:eastAsia="Kaiti SC" w:hAnsi="Kaiti SC"/>
        </w:rPr>
        <w:t xml:space="preserve"> </w:t>
      </w:r>
      <w:r w:rsidRPr="008E76F1">
        <w:rPr>
          <w:rFonts w:ascii="Kaiti SC" w:eastAsia="Kaiti SC" w:hAnsi="Kaiti SC" w:cs="Times New Roman"/>
        </w:rPr>
        <w:t>Engines</w:t>
      </w:r>
      <w:r w:rsidRPr="008E76F1">
        <w:rPr>
          <w:rFonts w:ascii="Kaiti SC" w:eastAsia="Kaiti SC" w:hAnsi="Kaiti SC"/>
        </w:rPr>
        <w:t xml:space="preserve">: </w:t>
      </w:r>
      <w:r w:rsidR="00826333" w:rsidRPr="008E76F1">
        <w:rPr>
          <w:rFonts w:ascii="Kaiti SC" w:eastAsia="Kaiti SC" w:hAnsi="Kaiti SC" w:hint="eastAsia"/>
        </w:rPr>
        <w:t>插件式</w:t>
      </w:r>
      <w:r w:rsidR="00826333" w:rsidRPr="008E76F1">
        <w:rPr>
          <w:rFonts w:ascii="Kaiti SC" w:eastAsia="Kaiti SC" w:hAnsi="Kaiti SC"/>
        </w:rPr>
        <w:t>存储引擎</w:t>
      </w:r>
      <w:r w:rsidRPr="008E76F1">
        <w:rPr>
          <w:rFonts w:ascii="Kaiti SC" w:eastAsia="Kaiti SC" w:hAnsi="Kaiti SC"/>
        </w:rPr>
        <w:t>， 负责数据的存储以及提取。</w:t>
      </w:r>
    </w:p>
    <w:p w14:paraId="69ECFEDA" w14:textId="77777777" w:rsidR="00450E79" w:rsidRPr="008E76F1" w:rsidRDefault="00450E79" w:rsidP="00272296">
      <w:pPr>
        <w:rPr>
          <w:rFonts w:ascii="Kaiti SC" w:eastAsia="Kaiti SC" w:hAnsi="Kaiti SC"/>
        </w:rPr>
      </w:pPr>
      <w:r w:rsidRPr="008E76F1">
        <w:rPr>
          <w:rFonts w:ascii="Kaiti SC" w:eastAsia="Kaiti SC" w:hAnsi="Kaiti SC"/>
        </w:rPr>
        <w:t>可以通过</w:t>
      </w:r>
      <w:r w:rsidRPr="008E76F1">
        <w:rPr>
          <w:rFonts w:ascii="Kaiti SC" w:eastAsia="Kaiti SC" w:hAnsi="Kaiti SC" w:cs="Times New Roman"/>
        </w:rPr>
        <w:t>SHOW</w:t>
      </w:r>
      <w:r w:rsidRPr="008E76F1">
        <w:rPr>
          <w:rFonts w:ascii="Kaiti SC" w:eastAsia="Kaiti SC" w:hAnsi="Kaiti SC"/>
        </w:rPr>
        <w:t xml:space="preserve"> </w:t>
      </w:r>
      <w:r w:rsidRPr="008E76F1">
        <w:rPr>
          <w:rFonts w:ascii="Kaiti SC" w:eastAsia="Kaiti SC" w:hAnsi="Kaiti SC" w:cs="Times New Roman"/>
        </w:rPr>
        <w:t>ENGINES</w:t>
      </w:r>
      <w:r w:rsidRPr="008E76F1">
        <w:rPr>
          <w:rFonts w:ascii="Kaiti SC" w:eastAsia="Kaiti SC" w:hAnsi="Kaiti SC"/>
        </w:rPr>
        <w:t>命令查看各个存储引擎信息。</w:t>
      </w:r>
    </w:p>
    <w:p w14:paraId="43F9F13F" w14:textId="77777777" w:rsidR="00450E79" w:rsidRPr="008E76F1" w:rsidRDefault="00450E79" w:rsidP="00272296">
      <w:pPr>
        <w:pStyle w:val="4"/>
        <w:spacing w:line="240" w:lineRule="auto"/>
        <w:rPr>
          <w:rFonts w:ascii="Kaiti SC" w:eastAsia="Kaiti SC" w:hAnsi="Kaiti SC"/>
          <w:sz w:val="24"/>
          <w:szCs w:val="24"/>
        </w:rPr>
      </w:pPr>
      <w:bookmarkStart w:id="6" w:name="_Innodb_存储引擎"/>
      <w:bookmarkStart w:id="7" w:name="_Toc33450356"/>
      <w:bookmarkEnd w:id="6"/>
      <w:r w:rsidRPr="008E76F1">
        <w:rPr>
          <w:rFonts w:ascii="Kaiti SC" w:eastAsia="Kaiti SC" w:hAnsi="Kaiti SC" w:cs="Times New Roman"/>
          <w:sz w:val="24"/>
          <w:szCs w:val="24"/>
        </w:rPr>
        <w:t>Innodb</w:t>
      </w:r>
      <w:r w:rsidRPr="008E76F1">
        <w:rPr>
          <w:rFonts w:ascii="Kaiti SC" w:eastAsia="Kaiti SC" w:hAnsi="Kaiti SC"/>
          <w:sz w:val="24"/>
          <w:szCs w:val="24"/>
        </w:rPr>
        <w:t xml:space="preserve"> 存储引擎</w:t>
      </w:r>
      <w:bookmarkEnd w:id="7"/>
    </w:p>
    <w:p w14:paraId="66A8E7FC" w14:textId="77777777" w:rsidR="00933D41" w:rsidRPr="008E76F1" w:rsidRDefault="00933D41" w:rsidP="00272296">
      <w:pPr>
        <w:ind w:firstLine="420"/>
        <w:rPr>
          <w:rFonts w:ascii="Kaiti SC" w:eastAsia="Kaiti SC" w:hAnsi="Kaiti SC"/>
        </w:rPr>
      </w:pPr>
      <w:r w:rsidRPr="008E76F1">
        <w:rPr>
          <w:rFonts w:ascii="Kaiti SC" w:eastAsia="Kaiti SC" w:hAnsi="Kaiti SC" w:cs="Times New Roman"/>
        </w:rPr>
        <w:t>Mysql</w:t>
      </w:r>
      <w:r w:rsidRPr="008E76F1">
        <w:rPr>
          <w:rFonts w:ascii="Kaiti SC" w:eastAsia="Kaiti SC" w:hAnsi="Kaiti SC"/>
        </w:rPr>
        <w:t xml:space="preserve"> </w:t>
      </w:r>
      <w:r w:rsidRPr="008E76F1">
        <w:rPr>
          <w:rFonts w:ascii="Kaiti SC" w:eastAsia="Kaiti SC" w:hAnsi="Kaiti SC" w:hint="eastAsia"/>
        </w:rPr>
        <w:t>本身</w:t>
      </w:r>
      <w:r w:rsidR="00A9398C" w:rsidRPr="008E76F1">
        <w:rPr>
          <w:rFonts w:ascii="Kaiti SC" w:eastAsia="Kaiti SC" w:hAnsi="Kaiti SC" w:hint="eastAsia"/>
        </w:rPr>
        <w:t>支持多种存储引擎，比如</w:t>
      </w:r>
      <w:r w:rsidR="00A9398C" w:rsidRPr="008E76F1">
        <w:rPr>
          <w:rFonts w:ascii="Kaiti SC" w:eastAsia="Kaiti SC" w:hAnsi="Kaiti SC" w:cs="Times New Roman"/>
        </w:rPr>
        <w:t>MyISAM</w:t>
      </w:r>
      <w:r w:rsidR="00A9398C" w:rsidRPr="008E76F1">
        <w:rPr>
          <w:rFonts w:ascii="Kaiti SC" w:eastAsia="Kaiti SC" w:hAnsi="Kaiti SC" w:hint="eastAsia"/>
        </w:rPr>
        <w:t>、</w:t>
      </w:r>
      <w:r w:rsidR="00A9398C" w:rsidRPr="008E76F1">
        <w:rPr>
          <w:rFonts w:ascii="Kaiti SC" w:eastAsia="Kaiti SC" w:hAnsi="Kaiti SC" w:cs="Times New Roman"/>
        </w:rPr>
        <w:t>CSV</w:t>
      </w:r>
      <w:r w:rsidR="00A9398C" w:rsidRPr="008E76F1">
        <w:rPr>
          <w:rFonts w:ascii="Kaiti SC" w:eastAsia="Kaiti SC" w:hAnsi="Kaiti SC" w:hint="eastAsia"/>
        </w:rPr>
        <w:t>、</w:t>
      </w:r>
      <w:r w:rsidR="00A9398C" w:rsidRPr="008E76F1">
        <w:rPr>
          <w:rFonts w:ascii="Kaiti SC" w:eastAsia="Kaiti SC" w:hAnsi="Kaiti SC" w:cs="Times New Roman"/>
        </w:rPr>
        <w:t>MEMORY</w:t>
      </w:r>
      <w:r w:rsidR="00A9398C" w:rsidRPr="008E76F1">
        <w:rPr>
          <w:rFonts w:ascii="Kaiti SC" w:eastAsia="Kaiti SC" w:hAnsi="Kaiti SC" w:hint="eastAsia"/>
        </w:rPr>
        <w:t>、</w:t>
      </w:r>
      <w:r w:rsidR="00A9398C" w:rsidRPr="008E76F1">
        <w:rPr>
          <w:rFonts w:ascii="Kaiti SC" w:eastAsia="Kaiti SC" w:hAnsi="Kaiti SC" w:cs="Times New Roman"/>
        </w:rPr>
        <w:t>BLACKHOLE</w:t>
      </w:r>
      <w:r w:rsidR="00A9398C" w:rsidRPr="008E76F1">
        <w:rPr>
          <w:rFonts w:ascii="Kaiti SC" w:eastAsia="Kaiti SC" w:hAnsi="Kaiti SC" w:hint="eastAsia"/>
        </w:rPr>
        <w:t>、</w:t>
      </w:r>
      <w:r w:rsidR="00A9398C" w:rsidRPr="008E76F1">
        <w:rPr>
          <w:rFonts w:ascii="Kaiti SC" w:eastAsia="Kaiti SC" w:hAnsi="Kaiti SC" w:cs="Times New Roman"/>
        </w:rPr>
        <w:t>InnoDB</w:t>
      </w:r>
      <w:r w:rsidR="00A9398C" w:rsidRPr="008E76F1">
        <w:rPr>
          <w:rFonts w:ascii="Kaiti SC" w:eastAsia="Kaiti SC" w:hAnsi="Kaiti SC" w:hint="eastAsia"/>
        </w:rPr>
        <w:t>等，每个存储引擎都有各自的特点以及适用场景。本文仅关注</w:t>
      </w:r>
      <w:r w:rsidR="00A9398C" w:rsidRPr="008E76F1">
        <w:rPr>
          <w:rFonts w:ascii="Kaiti SC" w:eastAsia="Kaiti SC" w:hAnsi="Kaiti SC" w:cs="Times New Roman"/>
        </w:rPr>
        <w:t>InnoDB</w:t>
      </w:r>
      <w:r w:rsidR="00A9398C" w:rsidRPr="008E76F1">
        <w:rPr>
          <w:rFonts w:ascii="Kaiti SC" w:eastAsia="Kaiti SC" w:hAnsi="Kaiti SC" w:hint="eastAsia"/>
        </w:rPr>
        <w:t>引擎。</w:t>
      </w:r>
    </w:p>
    <w:p w14:paraId="78D8902D" w14:textId="0DD6B015" w:rsidR="0054163A" w:rsidRPr="008E76F1" w:rsidRDefault="0054163A" w:rsidP="00272296">
      <w:pPr>
        <w:rPr>
          <w:rFonts w:ascii="Kaiti SC" w:eastAsia="Kaiti SC" w:hAnsi="Kaiti SC"/>
        </w:rPr>
      </w:pPr>
      <w:r w:rsidRPr="008E76F1">
        <w:rPr>
          <w:rFonts w:ascii="Kaiti SC" w:eastAsia="Kaiti SC" w:hAnsi="Kaiti SC" w:hint="eastAsia"/>
        </w:rPr>
        <w:tab/>
      </w:r>
      <w:r w:rsidRPr="008E76F1">
        <w:rPr>
          <w:rFonts w:ascii="Kaiti SC" w:eastAsia="Kaiti SC" w:hAnsi="Kaiti SC" w:cs="Times New Roman"/>
        </w:rPr>
        <w:t>InnoDB</w:t>
      </w:r>
      <w:r w:rsidRPr="008E76F1">
        <w:rPr>
          <w:rFonts w:ascii="Kaiti SC" w:eastAsia="Kaiti SC" w:hAnsi="Kaiti SC"/>
        </w:rPr>
        <w:t xml:space="preserve"> </w:t>
      </w:r>
      <w:r w:rsidRPr="008E76F1">
        <w:rPr>
          <w:rFonts w:ascii="Kaiti SC" w:eastAsia="Kaiti SC" w:hAnsi="Kaiti SC" w:hint="eastAsia"/>
        </w:rPr>
        <w:t>存储引擎支持事务，主要面向在线事务处理</w:t>
      </w:r>
      <w:r w:rsidRPr="008E76F1">
        <w:rPr>
          <w:rFonts w:ascii="Kaiti SC" w:eastAsia="Kaiti SC" w:hAnsi="Kaiti SC"/>
        </w:rPr>
        <w:t>(</w:t>
      </w:r>
      <w:r w:rsidRPr="008E76F1">
        <w:rPr>
          <w:rFonts w:ascii="Kaiti SC" w:eastAsia="Kaiti SC" w:hAnsi="Kaiti SC" w:cs="Times New Roman"/>
        </w:rPr>
        <w:t>OLTP</w:t>
      </w:r>
      <w:r w:rsidRPr="008E76F1">
        <w:rPr>
          <w:rFonts w:ascii="Kaiti SC" w:eastAsia="Kaiti SC" w:hAnsi="Kaiti SC"/>
        </w:rPr>
        <w:t>)</w:t>
      </w:r>
      <w:r w:rsidRPr="008E76F1">
        <w:rPr>
          <w:rFonts w:ascii="Kaiti SC" w:eastAsia="Kaiti SC" w:hAnsi="Kaiti SC" w:hint="eastAsia"/>
        </w:rPr>
        <w:t>的应用</w:t>
      </w:r>
      <w:r w:rsidR="00322D98" w:rsidRPr="008E76F1">
        <w:rPr>
          <w:rFonts w:ascii="Kaiti SC" w:eastAsia="Kaiti SC" w:hAnsi="Kaiti SC" w:hint="eastAsia"/>
        </w:rPr>
        <w:t>，支持行锁、支持外键、支持一致性非锁定读。</w:t>
      </w:r>
      <w:r w:rsidR="003E729E" w:rsidRPr="008E76F1">
        <w:rPr>
          <w:rFonts w:ascii="Kaiti SC" w:eastAsia="Kaiti SC" w:hAnsi="Kaiti SC" w:hint="eastAsia"/>
        </w:rPr>
        <w:t>具有插入缓冲、两次写、自适应哈希索引、异步</w:t>
      </w:r>
      <w:r w:rsidR="003E729E" w:rsidRPr="008E76F1">
        <w:rPr>
          <w:rFonts w:ascii="Kaiti SC" w:eastAsia="Kaiti SC" w:hAnsi="Kaiti SC" w:cs="Times New Roman"/>
        </w:rPr>
        <w:t>IO</w:t>
      </w:r>
      <w:r w:rsidR="003E729E" w:rsidRPr="008E76F1">
        <w:rPr>
          <w:rFonts w:ascii="Kaiti SC" w:eastAsia="Kaiti SC" w:hAnsi="Kaiti SC" w:hint="eastAsia"/>
        </w:rPr>
        <w:t>、刷新邻接页等特性。</w:t>
      </w:r>
    </w:p>
    <w:p w14:paraId="43B11BFD" w14:textId="3FC0B140" w:rsidR="005F4747" w:rsidRDefault="001B011F" w:rsidP="00272296">
      <w:pPr>
        <w:rPr>
          <w:rFonts w:ascii="Kaiti SC" w:eastAsia="Kaiti SC" w:hAnsi="Kaiti SC"/>
        </w:rPr>
      </w:pPr>
      <w:r w:rsidRPr="008E76F1">
        <w:rPr>
          <w:rFonts w:ascii="Kaiti SC" w:eastAsia="Kaiti SC" w:hAnsi="Kaiti SC"/>
        </w:rPr>
        <w:tab/>
      </w:r>
      <w:r w:rsidR="006B29FC" w:rsidRPr="008E76F1">
        <w:rPr>
          <w:rFonts w:ascii="Kaiti SC" w:eastAsia="Kaiti SC" w:hAnsi="Kaiti SC" w:cs="Times New Roman"/>
        </w:rPr>
        <w:t>InnoDB</w:t>
      </w:r>
      <w:r w:rsidR="006B29FC" w:rsidRPr="008E76F1">
        <w:rPr>
          <w:rFonts w:ascii="Kaiti SC" w:eastAsia="Kaiti SC" w:hAnsi="Kaiti SC"/>
        </w:rPr>
        <w:t xml:space="preserve"> </w:t>
      </w:r>
      <w:r w:rsidR="006B29FC" w:rsidRPr="008E76F1">
        <w:rPr>
          <w:rFonts w:ascii="Kaiti SC" w:eastAsia="Kaiti SC" w:hAnsi="Kaiti SC" w:hint="eastAsia"/>
        </w:rPr>
        <w:t>引擎包括多个内存块，同时运行多个后台线程。</w:t>
      </w:r>
      <w:r w:rsidR="001F0B4D" w:rsidRPr="008E76F1">
        <w:rPr>
          <w:rFonts w:ascii="Kaiti SC" w:eastAsia="Kaiti SC" w:hAnsi="Kaiti SC" w:hint="eastAsia"/>
        </w:rPr>
        <w:t>这些内存块负责维护所有进程/线程</w:t>
      </w:r>
      <w:r w:rsidR="006014C2" w:rsidRPr="008E76F1">
        <w:rPr>
          <w:rFonts w:ascii="Kaiti SC" w:eastAsia="Kaiti SC" w:hAnsi="Kaiti SC" w:hint="eastAsia"/>
        </w:rPr>
        <w:t>所需的内部数据结构</w:t>
      </w:r>
      <w:r w:rsidR="00FD7D88" w:rsidRPr="008E76F1">
        <w:rPr>
          <w:rFonts w:ascii="Kaiti SC" w:eastAsia="Kaiti SC" w:hAnsi="Kaiti SC" w:hint="eastAsia"/>
        </w:rPr>
        <w:t>（内存堆）</w:t>
      </w:r>
      <w:r w:rsidR="006014C2" w:rsidRPr="008E76F1">
        <w:rPr>
          <w:rFonts w:ascii="Kaiti SC" w:eastAsia="Kaiti SC" w:hAnsi="Kaiti SC" w:hint="eastAsia"/>
        </w:rPr>
        <w:t>，缓存磁盘上的数据</w:t>
      </w:r>
      <w:r w:rsidR="008D2A8C" w:rsidRPr="008E76F1">
        <w:rPr>
          <w:rFonts w:ascii="Kaiti SC" w:eastAsia="Kaiti SC" w:hAnsi="Kaiti SC" w:hint="eastAsia"/>
        </w:rPr>
        <w:t>（缓冲池）</w:t>
      </w:r>
      <w:r w:rsidR="006014C2" w:rsidRPr="008E76F1">
        <w:rPr>
          <w:rFonts w:ascii="Kaiti SC" w:eastAsia="Kaiti SC" w:hAnsi="Kaiti SC" w:hint="eastAsia"/>
        </w:rPr>
        <w:t>，充当日志缓冲区</w:t>
      </w:r>
      <w:r w:rsidR="008D2A8C" w:rsidRPr="008E76F1">
        <w:rPr>
          <w:rFonts w:ascii="Kaiti SC" w:eastAsia="Kaiti SC" w:hAnsi="Kaiti SC" w:hint="eastAsia"/>
        </w:rPr>
        <w:t>（重做日志缓冲）</w:t>
      </w:r>
      <w:r w:rsidR="006014C2" w:rsidRPr="008E76F1">
        <w:rPr>
          <w:rFonts w:ascii="Kaiti SC" w:eastAsia="Kaiti SC" w:hAnsi="Kaiti SC" w:hint="eastAsia"/>
        </w:rPr>
        <w:t>等。</w:t>
      </w:r>
      <w:r w:rsidR="004C0EE6" w:rsidRPr="008E76F1">
        <w:rPr>
          <w:rFonts w:ascii="Kaiti SC" w:eastAsia="Kaiti SC" w:hAnsi="Kaiti SC" w:hint="eastAsia"/>
        </w:rPr>
        <w:t>后台线程负责刷新内存池中的数据，并将更新的数据文件刷新到磁盘文件，以及进行异常恢复。</w:t>
      </w:r>
      <w:r w:rsidR="00A944AC" w:rsidRPr="008E76F1">
        <w:rPr>
          <w:rFonts w:ascii="Kaiti SC" w:eastAsia="Kaiti SC" w:hAnsi="Kaiti SC" w:hint="eastAsia"/>
        </w:rPr>
        <w:t>这些线程包括</w:t>
      </w:r>
      <w:r w:rsidR="00A944AC" w:rsidRPr="008E76F1">
        <w:rPr>
          <w:rFonts w:ascii="Kaiti SC" w:eastAsia="Kaiti SC" w:hAnsi="Kaiti SC" w:cs="Times New Roman"/>
        </w:rPr>
        <w:t>Master</w:t>
      </w:r>
      <w:r w:rsidR="00A944AC" w:rsidRPr="008E76F1">
        <w:rPr>
          <w:rFonts w:ascii="Kaiti SC" w:eastAsia="Kaiti SC" w:hAnsi="Kaiti SC"/>
        </w:rPr>
        <w:t xml:space="preserve"> </w:t>
      </w:r>
      <w:r w:rsidR="00A944AC" w:rsidRPr="008E76F1">
        <w:rPr>
          <w:rFonts w:ascii="Kaiti SC" w:eastAsia="Kaiti SC" w:hAnsi="Kaiti SC" w:cs="Times New Roman"/>
        </w:rPr>
        <w:t>Thread</w:t>
      </w:r>
      <w:r w:rsidR="00E351E4" w:rsidRPr="008E76F1">
        <w:rPr>
          <w:rFonts w:ascii="Kaiti SC" w:eastAsia="Kaiti SC" w:hAnsi="Kaiti SC" w:hint="eastAsia"/>
        </w:rPr>
        <w:t>、</w:t>
      </w:r>
      <w:r w:rsidR="00A944AC" w:rsidRPr="008E76F1">
        <w:rPr>
          <w:rFonts w:ascii="Kaiti SC" w:eastAsia="Kaiti SC" w:hAnsi="Kaiti SC" w:cs="Times New Roman"/>
        </w:rPr>
        <w:t>I</w:t>
      </w:r>
      <w:r w:rsidR="00E351E4" w:rsidRPr="008E76F1">
        <w:rPr>
          <w:rFonts w:ascii="Kaiti SC" w:eastAsia="Kaiti SC" w:hAnsi="Kaiti SC" w:cs="Times New Roman"/>
        </w:rPr>
        <w:t>O</w:t>
      </w:r>
      <w:r w:rsidR="00A944AC" w:rsidRPr="008E76F1">
        <w:rPr>
          <w:rFonts w:ascii="Kaiti SC" w:eastAsia="Kaiti SC" w:hAnsi="Kaiti SC"/>
        </w:rPr>
        <w:t xml:space="preserve"> </w:t>
      </w:r>
      <w:r w:rsidR="00A944AC" w:rsidRPr="008E76F1">
        <w:rPr>
          <w:rFonts w:ascii="Kaiti SC" w:eastAsia="Kaiti SC" w:hAnsi="Kaiti SC" w:cs="Times New Roman"/>
        </w:rPr>
        <w:t>Thread</w:t>
      </w:r>
      <w:r w:rsidR="00E351E4" w:rsidRPr="008E76F1">
        <w:rPr>
          <w:rFonts w:ascii="Kaiti SC" w:eastAsia="Kaiti SC" w:hAnsi="Kaiti SC" w:hint="eastAsia"/>
        </w:rPr>
        <w:t>、</w:t>
      </w:r>
      <w:r w:rsidR="00E351E4" w:rsidRPr="008E76F1">
        <w:rPr>
          <w:rFonts w:ascii="Kaiti SC" w:eastAsia="Kaiti SC" w:hAnsi="Kaiti SC" w:cs="Times New Roman"/>
        </w:rPr>
        <w:t>Purge</w:t>
      </w:r>
      <w:r w:rsidR="00E351E4" w:rsidRPr="008E76F1">
        <w:rPr>
          <w:rFonts w:ascii="Kaiti SC" w:eastAsia="Kaiti SC" w:hAnsi="Kaiti SC"/>
        </w:rPr>
        <w:t xml:space="preserve"> </w:t>
      </w:r>
      <w:r w:rsidR="00E351E4" w:rsidRPr="008E76F1">
        <w:rPr>
          <w:rFonts w:ascii="Kaiti SC" w:eastAsia="Kaiti SC" w:hAnsi="Kaiti SC" w:cs="Times New Roman"/>
        </w:rPr>
        <w:t>Thread</w:t>
      </w:r>
      <w:r w:rsidR="003747A3" w:rsidRPr="008E76F1">
        <w:rPr>
          <w:rFonts w:ascii="Kaiti SC" w:eastAsia="Kaiti SC" w:hAnsi="Kaiti SC" w:cs="Times New Roman" w:hint="eastAsia"/>
        </w:rPr>
        <w:t>、</w:t>
      </w:r>
      <w:r w:rsidR="00D857E2" w:rsidRPr="008E76F1">
        <w:rPr>
          <w:rFonts w:ascii="Kaiti SC" w:eastAsia="Kaiti SC" w:hAnsi="Kaiti SC" w:cs="Times New Roman"/>
        </w:rPr>
        <w:t>Page Cleaner Thread</w:t>
      </w:r>
      <w:r w:rsidR="00A944AC" w:rsidRPr="008E76F1">
        <w:rPr>
          <w:rFonts w:ascii="Kaiti SC" w:eastAsia="Kaiti SC" w:hAnsi="Kaiti SC" w:hint="eastAsia"/>
        </w:rPr>
        <w:t>。</w:t>
      </w:r>
    </w:p>
    <w:p w14:paraId="1DE34DAC" w14:textId="77777777" w:rsidR="00F066E2" w:rsidRPr="008E76F1" w:rsidRDefault="00F066E2" w:rsidP="00F066E2">
      <w:pPr>
        <w:pStyle w:val="5"/>
        <w:spacing w:line="240" w:lineRule="auto"/>
        <w:rPr>
          <w:rFonts w:ascii="Kaiti SC" w:eastAsia="Kaiti SC" w:hAnsi="Kaiti SC"/>
          <w:sz w:val="24"/>
          <w:szCs w:val="24"/>
        </w:rPr>
      </w:pPr>
      <w:bookmarkStart w:id="8" w:name="_Toc33450357"/>
      <w:r w:rsidRPr="008E76F1">
        <w:rPr>
          <w:rFonts w:ascii="Kaiti SC" w:eastAsia="Kaiti SC" w:hAnsi="Kaiti SC" w:hint="eastAsia"/>
          <w:sz w:val="24"/>
          <w:szCs w:val="24"/>
        </w:rPr>
        <w:t>缓冲池</w:t>
      </w:r>
      <w:bookmarkEnd w:id="8"/>
    </w:p>
    <w:p w14:paraId="342781B9" w14:textId="77777777" w:rsidR="00F066E2" w:rsidRPr="008E76F1" w:rsidRDefault="00F066E2" w:rsidP="00F066E2">
      <w:pPr>
        <w:ind w:firstLine="360"/>
        <w:rPr>
          <w:rFonts w:ascii="Kaiti SC" w:eastAsia="Kaiti SC" w:hAnsi="Kaiti SC"/>
        </w:rPr>
      </w:pPr>
      <w:r w:rsidRPr="008E76F1">
        <w:rPr>
          <w:rFonts w:ascii="Kaiti SC" w:eastAsia="Kaiti SC" w:hAnsi="Kaiti SC" w:hint="eastAsia"/>
        </w:rPr>
        <w:t>缓冲池本身是一块固定大小的内存区域，其中缓存的数据页类型有：索引页、数据页、</w:t>
      </w:r>
      <w:r w:rsidRPr="008E76F1">
        <w:rPr>
          <w:rFonts w:ascii="Kaiti SC" w:eastAsia="Kaiti SC" w:hAnsi="Kaiti SC" w:cs="Times New Roman"/>
        </w:rPr>
        <w:t>undo</w:t>
      </w:r>
      <w:r w:rsidRPr="008E76F1">
        <w:rPr>
          <w:rFonts w:ascii="Kaiti SC" w:eastAsia="Kaiti SC" w:hAnsi="Kaiti SC" w:hint="eastAsia"/>
        </w:rPr>
        <w:t>页、插入缓冲、自适应哈希索引、锁信息、数据字典信息等。其中前4类会持久化存储。</w:t>
      </w:r>
    </w:p>
    <w:p w14:paraId="6AA85F8F" w14:textId="77777777" w:rsidR="00F066E2" w:rsidRPr="008E76F1" w:rsidRDefault="00F066E2" w:rsidP="00F066E2">
      <w:pPr>
        <w:ind w:firstLine="360"/>
        <w:rPr>
          <w:rFonts w:ascii="Kaiti SC" w:eastAsia="Kaiti SC" w:hAnsi="Kaiti SC"/>
        </w:rPr>
      </w:pPr>
      <w:r w:rsidRPr="008E76F1">
        <w:rPr>
          <w:rFonts w:ascii="Kaiti SC" w:eastAsia="Kaiti SC" w:hAnsi="Kaiti SC" w:hint="eastAsia"/>
        </w:rPr>
        <w:lastRenderedPageBreak/>
        <w:t>对于数据的读操作，会先判断数据页是否在缓冲池中，如果在称之为缓存命中，直接读取数据页，如果不在，则读取磁盘上的页，同时将磁盘中读取的页存放在缓冲池中。对于数据的写操作，则首先修改缓冲池中的页，然后再以一定的频率刷新到磁盘上(</w:t>
      </w:r>
      <w:r w:rsidRPr="008E76F1">
        <w:rPr>
          <w:rFonts w:ascii="Kaiti SC" w:eastAsia="Kaiti SC" w:hAnsi="Kaiti SC" w:cs="Times New Roman"/>
        </w:rPr>
        <w:t>Checkpoint</w:t>
      </w:r>
      <w:r w:rsidRPr="008E76F1">
        <w:rPr>
          <w:rFonts w:ascii="Kaiti SC" w:eastAsia="Kaiti SC" w:hAnsi="Kaiti SC"/>
        </w:rPr>
        <w:t xml:space="preserve"> </w:t>
      </w:r>
      <w:r w:rsidRPr="008E76F1">
        <w:rPr>
          <w:rFonts w:ascii="Kaiti SC" w:eastAsia="Kaiti SC" w:hAnsi="Kaiti SC" w:hint="eastAsia"/>
        </w:rPr>
        <w:t>机制</w:t>
      </w:r>
      <w:r w:rsidRPr="008E76F1">
        <w:rPr>
          <w:rFonts w:ascii="Kaiti SC" w:eastAsia="Kaiti SC" w:hAnsi="Kaiti SC"/>
        </w:rPr>
        <w:t>)</w:t>
      </w:r>
      <w:r w:rsidRPr="008E76F1">
        <w:rPr>
          <w:rFonts w:ascii="Kaiti SC" w:eastAsia="Kaiti SC" w:hAnsi="Kaiti SC" w:hint="eastAsia"/>
        </w:rPr>
        <w:t>。</w:t>
      </w:r>
    </w:p>
    <w:p w14:paraId="5866EA7B" w14:textId="77777777" w:rsidR="00F066E2" w:rsidRPr="005D086A" w:rsidRDefault="00F066E2" w:rsidP="00F066E2">
      <w:pPr>
        <w:ind w:firstLine="360"/>
        <w:rPr>
          <w:rFonts w:ascii="Kaiti SC" w:eastAsia="Kaiti SC" w:hAnsi="Kaiti SC" w:cs="Consolas"/>
          <w:color w:val="000000" w:themeColor="text1"/>
          <w:bdr w:val="none" w:sz="0" w:space="0" w:color="auto" w:frame="1"/>
        </w:rPr>
      </w:pPr>
      <w:r w:rsidRPr="008E76F1">
        <w:rPr>
          <w:rFonts w:ascii="Kaiti SC" w:eastAsia="Kaiti SC" w:hAnsi="Kaiti SC" w:hint="eastAsia"/>
        </w:rPr>
        <w:t>缓冲池的大小直接影响了数据库的性能。多线程对</w:t>
      </w:r>
      <w:r w:rsidRPr="008E76F1">
        <w:rPr>
          <w:rFonts w:ascii="Kaiti SC" w:eastAsia="Kaiti SC" w:hAnsi="Kaiti SC"/>
        </w:rPr>
        <w:t xml:space="preserve"> </w:t>
      </w:r>
      <w:r w:rsidRPr="008E76F1">
        <w:rPr>
          <w:rFonts w:ascii="Kaiti SC" w:eastAsia="Kaiti SC" w:hAnsi="Kaiti SC" w:cs="Times New Roman"/>
        </w:rPr>
        <w:t>buffer</w:t>
      </w:r>
      <w:r w:rsidRPr="008E76F1">
        <w:rPr>
          <w:rFonts w:ascii="Kaiti SC" w:eastAsia="Kaiti SC" w:hAnsi="Kaiti SC"/>
        </w:rPr>
        <w:t xml:space="preserve"> </w:t>
      </w:r>
      <w:r w:rsidRPr="008E76F1">
        <w:rPr>
          <w:rFonts w:ascii="Kaiti SC" w:eastAsia="Kaiti SC" w:hAnsi="Kaiti SC" w:cs="Times New Roman"/>
        </w:rPr>
        <w:t>pool</w:t>
      </w:r>
      <w:r w:rsidRPr="008E76F1">
        <w:rPr>
          <w:rFonts w:ascii="Kaiti SC" w:eastAsia="Kaiti SC" w:hAnsi="Kaiti SC"/>
        </w:rPr>
        <w:t xml:space="preserve"> 进行访问的时候会发生资源竞争</w:t>
      </w:r>
      <w:r w:rsidRPr="008E76F1">
        <w:rPr>
          <w:rFonts w:ascii="Kaiti SC" w:eastAsia="Kaiti SC" w:hAnsi="Kaiti SC" w:hint="eastAsia"/>
        </w:rPr>
        <w:t>，</w:t>
      </w:r>
      <w:r w:rsidRPr="008E76F1">
        <w:rPr>
          <w:rFonts w:ascii="Kaiti SC" w:eastAsia="Kaiti SC" w:hAnsi="Kaiti SC" w:cs="Times New Roman"/>
        </w:rPr>
        <w:t>Mysql</w:t>
      </w:r>
      <w:r w:rsidRPr="008E76F1">
        <w:rPr>
          <w:rFonts w:ascii="Kaiti SC" w:eastAsia="Kaiti SC" w:hAnsi="Kaiti SC"/>
        </w:rPr>
        <w:t xml:space="preserve"> </w:t>
      </w:r>
      <w:r w:rsidRPr="008E76F1">
        <w:rPr>
          <w:rFonts w:ascii="Kaiti SC" w:eastAsia="Kaiti SC" w:hAnsi="Kaiti SC" w:hint="eastAsia"/>
        </w:rPr>
        <w:t>通过支持</w:t>
      </w:r>
      <w:r w:rsidRPr="008E76F1">
        <w:rPr>
          <w:rFonts w:ascii="Kaiti SC" w:eastAsia="Kaiti SC" w:hAnsi="Kaiti SC" w:cs="Times New Roman"/>
        </w:rPr>
        <w:t>buffer</w:t>
      </w:r>
      <w:r w:rsidRPr="008E76F1">
        <w:rPr>
          <w:rFonts w:ascii="Kaiti SC" w:eastAsia="Kaiti SC" w:hAnsi="Kaiti SC"/>
        </w:rPr>
        <w:t xml:space="preserve"> </w:t>
      </w:r>
      <w:r w:rsidRPr="008E76F1">
        <w:rPr>
          <w:rFonts w:ascii="Kaiti SC" w:eastAsia="Kaiti SC" w:hAnsi="Kaiti SC" w:cs="Times New Roman"/>
        </w:rPr>
        <w:t>pool</w:t>
      </w:r>
      <w:r w:rsidRPr="008E76F1">
        <w:rPr>
          <w:rFonts w:ascii="Kaiti SC" w:eastAsia="Kaiti SC" w:hAnsi="Kaiti SC" w:hint="eastAsia"/>
        </w:rPr>
        <w:t>进行</w:t>
      </w:r>
      <w:r w:rsidRPr="008E76F1">
        <w:rPr>
          <w:rFonts w:ascii="Kaiti SC" w:eastAsia="Kaiti SC" w:hAnsi="Kaiti SC" w:cs="Times New Roman"/>
        </w:rPr>
        <w:t>sharding</w:t>
      </w:r>
      <w:r w:rsidRPr="008E76F1">
        <w:rPr>
          <w:rFonts w:ascii="Kaiti SC" w:eastAsia="Kaiti SC" w:hAnsi="Kaiti SC" w:hint="eastAsia"/>
        </w:rPr>
        <w:t>来提高并发性能，涉及参数为</w:t>
      </w:r>
      <w:r w:rsidRPr="005D086A">
        <w:rPr>
          <w:rFonts w:ascii="Kaiti SC" w:eastAsia="Kaiti SC" w:hAnsi="Kaiti SC" w:cs="Times New Roman"/>
          <w:color w:val="000000" w:themeColor="text1"/>
          <w:bdr w:val="none" w:sz="0" w:space="0" w:color="auto" w:frame="1"/>
        </w:rPr>
        <w:t>innodb</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buffer</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pool</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size</w:t>
      </w:r>
      <w:r w:rsidRPr="005D086A">
        <w:rPr>
          <w:rFonts w:ascii="Kaiti SC" w:eastAsia="Kaiti SC" w:hAnsi="Kaiti SC" w:cs="Consolas" w:hint="eastAsia"/>
          <w:color w:val="000000" w:themeColor="text1"/>
          <w:bdr w:val="none" w:sz="0" w:space="0" w:color="auto" w:frame="1"/>
        </w:rPr>
        <w:t>、</w:t>
      </w:r>
      <w:r w:rsidRPr="005D086A">
        <w:rPr>
          <w:rFonts w:ascii="Kaiti SC" w:eastAsia="Kaiti SC" w:hAnsi="Kaiti SC" w:cs="Times New Roman"/>
          <w:color w:val="000000" w:themeColor="text1"/>
          <w:bdr w:val="none" w:sz="0" w:space="0" w:color="auto" w:frame="1"/>
        </w:rPr>
        <w:t>innodb</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buffer</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pool</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instances</w:t>
      </w:r>
      <w:r w:rsidRPr="005D086A">
        <w:rPr>
          <w:rFonts w:ascii="Kaiti SC" w:eastAsia="Kaiti SC" w:hAnsi="Kaiti SC" w:cs="Consolas" w:hint="eastAsia"/>
          <w:color w:val="000000" w:themeColor="text1"/>
          <w:bdr w:val="none" w:sz="0" w:space="0" w:color="auto" w:frame="1"/>
        </w:rPr>
        <w:t>。每个</w:t>
      </w:r>
      <w:r w:rsidRPr="005D086A">
        <w:rPr>
          <w:rFonts w:ascii="Kaiti SC" w:eastAsia="Kaiti SC" w:hAnsi="Kaiti SC" w:cs="Times New Roman"/>
          <w:color w:val="000000" w:themeColor="text1"/>
          <w:bdr w:val="none" w:sz="0" w:space="0" w:color="auto" w:frame="1"/>
        </w:rPr>
        <w:t>instance</w:t>
      </w:r>
      <w:r w:rsidRPr="005D086A">
        <w:rPr>
          <w:rFonts w:ascii="Kaiti SC" w:eastAsia="Kaiti SC" w:hAnsi="Kaiti SC" w:cs="Consolas"/>
          <w:color w:val="000000" w:themeColor="text1"/>
          <w:bdr w:val="none" w:sz="0" w:space="0" w:color="auto" w:frame="1"/>
        </w:rPr>
        <w:t>的</w:t>
      </w:r>
      <w:r w:rsidRPr="005D086A">
        <w:rPr>
          <w:rFonts w:ascii="Kaiti SC" w:eastAsia="Kaiti SC" w:hAnsi="Kaiti SC" w:cs="Times New Roman"/>
          <w:color w:val="000000" w:themeColor="text1"/>
          <w:bdr w:val="none" w:sz="0" w:space="0" w:color="auto" w:frame="1"/>
        </w:rPr>
        <w:t>size</w:t>
      </w:r>
      <w:r w:rsidRPr="005D086A">
        <w:rPr>
          <w:rFonts w:ascii="Kaiti SC" w:eastAsia="Kaiti SC" w:hAnsi="Kaiti SC" w:cs="Consolas"/>
          <w:color w:val="000000" w:themeColor="text1"/>
          <w:bdr w:val="none" w:sz="0" w:space="0" w:color="auto" w:frame="1"/>
        </w:rPr>
        <w:t xml:space="preserve"> = </w:t>
      </w:r>
      <w:r w:rsidRPr="005D086A">
        <w:rPr>
          <w:rFonts w:ascii="Kaiti SC" w:eastAsia="Kaiti SC" w:hAnsi="Kaiti SC" w:cs="Times New Roman"/>
          <w:color w:val="000000" w:themeColor="text1"/>
          <w:bdr w:val="none" w:sz="0" w:space="0" w:color="auto" w:frame="1"/>
        </w:rPr>
        <w:t>innodb</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buffer</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pool</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size</w:t>
      </w:r>
      <w:r w:rsidRPr="005D086A">
        <w:rPr>
          <w:rFonts w:ascii="Kaiti SC" w:eastAsia="Kaiti SC" w:hAnsi="Kaiti SC" w:cs="Consolas"/>
          <w:color w:val="000000" w:themeColor="text1"/>
          <w:bdr w:val="none" w:sz="0" w:space="0" w:color="auto" w:frame="1"/>
        </w:rPr>
        <w:t>/</w:t>
      </w:r>
      <w:r w:rsidRPr="005D086A">
        <w:rPr>
          <w:rFonts w:ascii="Kaiti SC" w:eastAsia="Kaiti SC" w:hAnsi="Kaiti SC" w:cs="Times New Roman"/>
          <w:color w:val="000000" w:themeColor="text1"/>
          <w:bdr w:val="none" w:sz="0" w:space="0" w:color="auto" w:frame="1"/>
        </w:rPr>
        <w:t>innodb</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buffer</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pool</w:t>
      </w:r>
      <w:r w:rsidRPr="005D086A">
        <w:rPr>
          <w:rFonts w:ascii="Kaiti SC" w:eastAsia="Kaiti SC" w:hAnsi="Kaiti SC" w:cs="Consolas"/>
          <w:color w:val="000000" w:themeColor="text1"/>
          <w:bdr w:val="none" w:sz="0" w:space="0" w:color="auto" w:frame="1"/>
        </w:rPr>
        <w:t>_</w:t>
      </w:r>
      <w:r w:rsidRPr="005D086A">
        <w:rPr>
          <w:rFonts w:ascii="Kaiti SC" w:eastAsia="Kaiti SC" w:hAnsi="Kaiti SC" w:cs="Times New Roman"/>
          <w:color w:val="000000" w:themeColor="text1"/>
          <w:bdr w:val="none" w:sz="0" w:space="0" w:color="auto" w:frame="1"/>
        </w:rPr>
        <w:t>instances</w:t>
      </w:r>
    </w:p>
    <w:p w14:paraId="7F3E6259" w14:textId="77777777" w:rsidR="00F066E2" w:rsidRPr="005D086A" w:rsidRDefault="00F066E2" w:rsidP="00F066E2">
      <w:pPr>
        <w:ind w:firstLine="360"/>
        <w:rPr>
          <w:rFonts w:ascii="Kaiti SC" w:eastAsia="Kaiti SC" w:hAnsi="Kaiti SC"/>
          <w:color w:val="000000" w:themeColor="text1"/>
        </w:rPr>
      </w:pPr>
      <w:r w:rsidRPr="005D086A">
        <w:rPr>
          <w:rFonts w:ascii="Kaiti SC" w:eastAsia="Kaiti SC" w:hAnsi="Kaiti SC" w:cs="Consolas" w:hint="eastAsia"/>
          <w:color w:val="000000" w:themeColor="text1"/>
          <w:bdr w:val="none" w:sz="0" w:space="0" w:color="auto" w:frame="1"/>
        </w:rPr>
        <w:t>官方推荐</w:t>
      </w:r>
      <w:r w:rsidRPr="005D086A">
        <w:rPr>
          <w:rFonts w:ascii="Kaiti SC" w:eastAsia="Kaiti SC" w:hAnsi="Kaiti SC" w:cs="Times New Roman"/>
          <w:color w:val="000000" w:themeColor="text1"/>
          <w:bdr w:val="none" w:sz="0" w:space="0" w:color="auto" w:frame="1"/>
        </w:rPr>
        <w:t>sharding</w:t>
      </w:r>
      <w:r w:rsidRPr="005D086A">
        <w:rPr>
          <w:rFonts w:ascii="Kaiti SC" w:eastAsia="Kaiti SC" w:hAnsi="Kaiti SC" w:cs="Consolas"/>
          <w:color w:val="000000" w:themeColor="text1"/>
          <w:bdr w:val="none" w:sz="0" w:space="0" w:color="auto" w:frame="1"/>
        </w:rPr>
        <w:t>后单个</w:t>
      </w:r>
      <w:r w:rsidRPr="005D086A">
        <w:rPr>
          <w:rFonts w:ascii="Kaiti SC" w:eastAsia="Kaiti SC" w:hAnsi="Kaiti SC" w:cs="Times New Roman"/>
          <w:color w:val="000000" w:themeColor="text1"/>
          <w:bdr w:val="none" w:sz="0" w:space="0" w:color="auto" w:frame="1"/>
        </w:rPr>
        <w:t>instance</w:t>
      </w:r>
      <w:r w:rsidRPr="005D086A">
        <w:rPr>
          <w:rFonts w:ascii="Kaiti SC" w:eastAsia="Kaiti SC" w:hAnsi="Kaiti SC" w:cs="Consolas"/>
          <w:color w:val="000000" w:themeColor="text1"/>
          <w:bdr w:val="none" w:sz="0" w:space="0" w:color="auto" w:frame="1"/>
        </w:rPr>
        <w:t xml:space="preserve"> 的</w:t>
      </w:r>
      <w:r w:rsidRPr="005D086A">
        <w:rPr>
          <w:rFonts w:ascii="Kaiti SC" w:eastAsia="Kaiti SC" w:hAnsi="Kaiti SC" w:cs="Times New Roman"/>
          <w:color w:val="000000" w:themeColor="text1"/>
          <w:bdr w:val="none" w:sz="0" w:space="0" w:color="auto" w:frame="1"/>
        </w:rPr>
        <w:t>size</w:t>
      </w:r>
      <w:r w:rsidRPr="005D086A">
        <w:rPr>
          <w:rFonts w:ascii="Kaiti SC" w:eastAsia="Kaiti SC" w:hAnsi="Kaiti SC" w:cs="Consolas"/>
          <w:color w:val="000000" w:themeColor="text1"/>
          <w:bdr w:val="none" w:sz="0" w:space="0" w:color="auto" w:frame="1"/>
        </w:rPr>
        <w:t xml:space="preserve">不要小于 </w:t>
      </w:r>
      <w:r w:rsidRPr="005D086A">
        <w:rPr>
          <w:rFonts w:ascii="Kaiti SC" w:eastAsia="Kaiti SC" w:hAnsi="Kaiti SC" w:cs="Times New Roman"/>
          <w:color w:val="000000" w:themeColor="text1"/>
          <w:bdr w:val="none" w:sz="0" w:space="0" w:color="auto" w:frame="1"/>
        </w:rPr>
        <w:t>1GB</w:t>
      </w:r>
      <w:r w:rsidRPr="005D086A">
        <w:rPr>
          <w:rFonts w:ascii="Kaiti SC" w:eastAsia="Kaiti SC" w:hAnsi="Kaiti SC" w:cs="Consolas" w:hint="eastAsia"/>
          <w:color w:val="000000" w:themeColor="text1"/>
          <w:bdr w:val="none" w:sz="0" w:space="0" w:color="auto" w:frame="1"/>
        </w:rPr>
        <w:t>。</w:t>
      </w:r>
    </w:p>
    <w:p w14:paraId="174FDF3B" w14:textId="77777777" w:rsidR="00F066E2" w:rsidRPr="00356DD2" w:rsidRDefault="00F066E2" w:rsidP="00F066E2">
      <w:pPr>
        <w:numPr>
          <w:ilvl w:val="0"/>
          <w:numId w:val="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innodb</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buffer</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pool</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size</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缓冲池大小</w:t>
      </w:r>
      <w:r w:rsidRPr="00356DD2">
        <w:rPr>
          <w:rFonts w:ascii="Times" w:eastAsia="Kaiti SC" w:hAnsi="Times" w:cs="Calibri"/>
          <w:color w:val="000000"/>
          <w:sz w:val="18"/>
          <w:szCs w:val="18"/>
          <w:bdr w:val="none" w:sz="0" w:space="0" w:color="auto" w:frame="1"/>
        </w:rPr>
        <w:t> </w:t>
      </w:r>
    </w:p>
    <w:p w14:paraId="6E338750" w14:textId="77777777" w:rsidR="00F066E2" w:rsidRPr="00356DD2" w:rsidRDefault="00F066E2" w:rsidP="00F066E2">
      <w:pPr>
        <w:numPr>
          <w:ilvl w:val="0"/>
          <w:numId w:val="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9DB00B2" w14:textId="77777777" w:rsidR="00F066E2" w:rsidRPr="00356DD2" w:rsidRDefault="00F066E2" w:rsidP="00F066E2">
      <w:pPr>
        <w:numPr>
          <w:ilvl w:val="0"/>
          <w:numId w:val="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71B69796" w14:textId="77777777" w:rsidR="00F066E2" w:rsidRPr="00356DD2" w:rsidRDefault="00F066E2" w:rsidP="00F066E2">
      <w:pPr>
        <w:numPr>
          <w:ilvl w:val="0"/>
          <w:numId w:val="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4E2370E" w14:textId="77777777" w:rsidR="00F066E2" w:rsidRPr="00356DD2" w:rsidRDefault="00F066E2" w:rsidP="00F066E2">
      <w:pPr>
        <w:numPr>
          <w:ilvl w:val="0"/>
          <w:numId w:val="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34217728</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7566B461" w14:textId="77777777" w:rsidR="00F066E2" w:rsidRPr="00356DD2" w:rsidRDefault="00F066E2" w:rsidP="00F066E2">
      <w:pPr>
        <w:numPr>
          <w:ilvl w:val="0"/>
          <w:numId w:val="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022D219" w14:textId="77777777" w:rsidR="00F066E2" w:rsidRPr="00356DD2" w:rsidRDefault="00F066E2" w:rsidP="00F066E2">
      <w:pPr>
        <w:numPr>
          <w:ilvl w:val="0"/>
          <w:numId w:val="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innodb</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buffer</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pool</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instances</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缓冲池实例数量</w:t>
      </w:r>
      <w:r w:rsidRPr="00356DD2">
        <w:rPr>
          <w:rFonts w:ascii="Times" w:eastAsia="Kaiti SC" w:hAnsi="Times" w:cs="Calibri"/>
          <w:color w:val="000000"/>
          <w:sz w:val="18"/>
          <w:szCs w:val="18"/>
          <w:bdr w:val="none" w:sz="0" w:space="0" w:color="auto" w:frame="1"/>
        </w:rPr>
        <w:t> </w:t>
      </w:r>
    </w:p>
    <w:p w14:paraId="52E2A913" w14:textId="77777777" w:rsidR="00F066E2" w:rsidRPr="00356DD2" w:rsidRDefault="00F066E2" w:rsidP="00F066E2">
      <w:pPr>
        <w:numPr>
          <w:ilvl w:val="0"/>
          <w:numId w:val="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C7D2D3F" w14:textId="77777777" w:rsidR="00F066E2" w:rsidRPr="00356DD2" w:rsidRDefault="00F066E2" w:rsidP="00F066E2">
      <w:pPr>
        <w:numPr>
          <w:ilvl w:val="0"/>
          <w:numId w:val="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93DAEF7" w14:textId="77777777" w:rsidR="00F066E2" w:rsidRPr="00356DD2" w:rsidRDefault="00F066E2" w:rsidP="00F066E2">
      <w:pPr>
        <w:numPr>
          <w:ilvl w:val="0"/>
          <w:numId w:val="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E6E14D7" w14:textId="77777777" w:rsidR="00F066E2" w:rsidRPr="00356DD2" w:rsidRDefault="00F066E2" w:rsidP="00F066E2">
      <w:pPr>
        <w:numPr>
          <w:ilvl w:val="0"/>
          <w:numId w:val="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nstance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0227783" w14:textId="77777777" w:rsidR="00F066E2" w:rsidRPr="00356DD2" w:rsidRDefault="00F066E2" w:rsidP="00F066E2">
      <w:pPr>
        <w:numPr>
          <w:ilvl w:val="0"/>
          <w:numId w:val="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54FBCA7" w14:textId="77777777" w:rsidR="00F066E2" w:rsidRPr="008E76F1" w:rsidRDefault="00F066E2" w:rsidP="00F066E2">
      <w:pPr>
        <w:ind w:firstLine="360"/>
        <w:rPr>
          <w:rFonts w:ascii="Kaiti SC" w:eastAsia="Kaiti SC" w:hAnsi="Kaiti SC"/>
        </w:rPr>
      </w:pPr>
      <w:r w:rsidRPr="008E76F1">
        <w:rPr>
          <w:rFonts w:ascii="Kaiti SC" w:eastAsia="Kaiti SC" w:hAnsi="Kaiti SC" w:cs="Times New Roman"/>
        </w:rPr>
        <w:t>MySQL</w:t>
      </w:r>
      <w:r w:rsidRPr="008E76F1">
        <w:rPr>
          <w:rFonts w:ascii="Kaiti SC" w:eastAsia="Kaiti SC" w:hAnsi="Kaiti SC"/>
        </w:rPr>
        <w:t xml:space="preserve"> </w:t>
      </w:r>
      <w:r w:rsidRPr="008E76F1">
        <w:rPr>
          <w:rFonts w:ascii="Kaiti SC" w:eastAsia="Kaiti SC" w:hAnsi="Kaiti SC" w:cs="Times New Roman"/>
        </w:rPr>
        <w:t>5</w:t>
      </w:r>
      <w:r w:rsidRPr="008E76F1">
        <w:rPr>
          <w:rFonts w:ascii="Kaiti SC" w:eastAsia="Kaiti SC" w:hAnsi="Kaiti SC"/>
        </w:rPr>
        <w:t>.</w:t>
      </w:r>
      <w:r w:rsidRPr="008E76F1">
        <w:rPr>
          <w:rFonts w:ascii="Kaiti SC" w:eastAsia="Kaiti SC" w:hAnsi="Kaiti SC" w:cs="Times New Roman"/>
        </w:rPr>
        <w:t>6</w:t>
      </w:r>
      <w:r w:rsidRPr="008E76F1">
        <w:rPr>
          <w:rFonts w:ascii="Kaiti SC" w:eastAsia="Kaiti SC" w:hAnsi="Kaiti SC"/>
        </w:rPr>
        <w:t xml:space="preserve"> </w:t>
      </w:r>
      <w:r w:rsidRPr="008E76F1">
        <w:rPr>
          <w:rFonts w:ascii="Kaiti SC" w:eastAsia="Kaiti SC" w:hAnsi="Kaiti SC" w:hint="eastAsia"/>
        </w:rPr>
        <w:t>版本开始，可以通过表</w:t>
      </w:r>
      <w:r w:rsidRPr="008E76F1">
        <w:rPr>
          <w:rFonts w:ascii="Kaiti SC" w:eastAsia="Kaiti SC" w:hAnsi="Kaiti SC" w:cs="Times New Roman"/>
        </w:rPr>
        <w:t>information</w:t>
      </w:r>
      <w:r w:rsidRPr="008E76F1">
        <w:rPr>
          <w:rFonts w:ascii="Kaiti SC" w:eastAsia="Kaiti SC" w:hAnsi="Kaiti SC"/>
        </w:rPr>
        <w:t>_</w:t>
      </w:r>
      <w:r w:rsidRPr="008E76F1">
        <w:rPr>
          <w:rFonts w:ascii="Kaiti SC" w:eastAsia="Kaiti SC" w:hAnsi="Kaiti SC" w:cs="Times New Roman"/>
        </w:rPr>
        <w:t>schema</w:t>
      </w:r>
      <w:r w:rsidRPr="008E76F1">
        <w:rPr>
          <w:rFonts w:ascii="Kaiti SC" w:eastAsia="Kaiti SC" w:hAnsi="Kaiti SC"/>
        </w:rPr>
        <w:t>.</w:t>
      </w:r>
      <w:r w:rsidRPr="008E76F1">
        <w:rPr>
          <w:rFonts w:ascii="Kaiti SC" w:eastAsia="Kaiti SC" w:hAnsi="Kaiti SC" w:cs="Times New Roman"/>
        </w:rPr>
        <w:t>innodb</w:t>
      </w:r>
      <w:r w:rsidRPr="008E76F1">
        <w:rPr>
          <w:rFonts w:ascii="Kaiti SC" w:eastAsia="Kaiti SC" w:hAnsi="Kaiti SC"/>
        </w:rPr>
        <w:t>_</w:t>
      </w:r>
      <w:r w:rsidRPr="008E76F1">
        <w:rPr>
          <w:rFonts w:ascii="Kaiti SC" w:eastAsia="Kaiti SC" w:hAnsi="Kaiti SC" w:cs="Times New Roman"/>
        </w:rPr>
        <w:t>buffer</w:t>
      </w:r>
      <w:r w:rsidRPr="008E76F1">
        <w:rPr>
          <w:rFonts w:ascii="Kaiti SC" w:eastAsia="Kaiti SC" w:hAnsi="Kaiti SC"/>
        </w:rPr>
        <w:t>_</w:t>
      </w:r>
      <w:r w:rsidRPr="008E76F1">
        <w:rPr>
          <w:rFonts w:ascii="Kaiti SC" w:eastAsia="Kaiti SC" w:hAnsi="Kaiti SC" w:cs="Times New Roman"/>
        </w:rPr>
        <w:t>pool</w:t>
      </w:r>
      <w:r w:rsidRPr="008E76F1">
        <w:rPr>
          <w:rFonts w:ascii="Kaiti SC" w:eastAsia="Kaiti SC" w:hAnsi="Kaiti SC"/>
        </w:rPr>
        <w:t>_</w:t>
      </w:r>
      <w:r w:rsidRPr="008E76F1">
        <w:rPr>
          <w:rFonts w:ascii="Kaiti SC" w:eastAsia="Kaiti SC" w:hAnsi="Kaiti SC" w:cs="Times New Roman"/>
        </w:rPr>
        <w:t>stats</w:t>
      </w:r>
      <w:r w:rsidRPr="008E76F1">
        <w:rPr>
          <w:rFonts w:ascii="Kaiti SC" w:eastAsia="Kaiti SC" w:hAnsi="Kaiti SC"/>
        </w:rPr>
        <w:t xml:space="preserve"> </w:t>
      </w:r>
      <w:r w:rsidRPr="008E76F1">
        <w:rPr>
          <w:rFonts w:ascii="Kaiti SC" w:eastAsia="Kaiti SC" w:hAnsi="Kaiti SC" w:hint="eastAsia"/>
        </w:rPr>
        <w:t>查看缓冲状态。</w:t>
      </w:r>
    </w:p>
    <w:p w14:paraId="5F0500E6" w14:textId="77777777" w:rsidR="00F066E2" w:rsidRPr="008E76F1" w:rsidRDefault="00F066E2" w:rsidP="00F066E2">
      <w:pPr>
        <w:ind w:firstLine="360"/>
        <w:rPr>
          <w:rFonts w:ascii="Kaiti SC" w:eastAsia="Kaiti SC" w:hAnsi="Kaiti SC"/>
        </w:rPr>
      </w:pPr>
      <w:r w:rsidRPr="008E76F1">
        <w:rPr>
          <w:rFonts w:ascii="Kaiti SC" w:eastAsia="Kaiti SC" w:hAnsi="Kaiti SC" w:hint="eastAsia"/>
        </w:rPr>
        <w:t>在</w:t>
      </w:r>
      <w:r w:rsidRPr="008E76F1">
        <w:rPr>
          <w:rFonts w:ascii="Kaiti SC" w:eastAsia="Kaiti SC" w:hAnsi="Kaiti SC" w:cs="Times New Roman"/>
        </w:rPr>
        <w:t>InnoDB</w:t>
      </w:r>
      <w:r w:rsidRPr="008E76F1">
        <w:rPr>
          <w:rFonts w:ascii="Kaiti SC" w:eastAsia="Kaiti SC" w:hAnsi="Kaiti SC"/>
        </w:rPr>
        <w:t xml:space="preserve"> </w:t>
      </w:r>
      <w:r w:rsidRPr="008E76F1">
        <w:rPr>
          <w:rFonts w:ascii="Kaiti SC" w:eastAsia="Kaiti SC" w:hAnsi="Kaiti SC" w:hint="eastAsia"/>
        </w:rPr>
        <w:t>引擎中，缓冲池中页的大小默认为</w:t>
      </w:r>
      <w:r w:rsidRPr="008E76F1">
        <w:rPr>
          <w:rFonts w:ascii="Kaiti SC" w:eastAsia="Kaiti SC" w:hAnsi="Kaiti SC" w:cs="Times New Roman"/>
        </w:rPr>
        <w:t>16KB</w:t>
      </w:r>
      <w:r w:rsidRPr="008E76F1">
        <w:rPr>
          <w:rFonts w:ascii="Kaiti SC" w:eastAsia="Kaiti SC" w:hAnsi="Kaiti SC" w:hint="eastAsia"/>
        </w:rPr>
        <w:t>，缓冲池是通过略有改进的</w:t>
      </w:r>
      <w:r w:rsidRPr="008E76F1">
        <w:rPr>
          <w:rFonts w:ascii="Kaiti SC" w:eastAsia="Kaiti SC" w:hAnsi="Kaiti SC" w:cs="Times New Roman"/>
        </w:rPr>
        <w:t>LRU</w:t>
      </w:r>
      <w:r w:rsidRPr="008E76F1">
        <w:rPr>
          <w:rFonts w:ascii="Kaiti SC" w:eastAsia="Kaiti SC" w:hAnsi="Kaiti SC" w:hint="eastAsia"/>
        </w:rPr>
        <w:t>算法来进行管理的，涉及</w:t>
      </w:r>
      <w:r w:rsidRPr="008E76F1">
        <w:rPr>
          <w:rStyle w:val="apple-style-span"/>
          <w:rFonts w:ascii="Kaiti SC" w:eastAsia="Kaiti SC" w:hAnsi="Kaiti SC" w:cs="Times New Roman"/>
          <w:color w:val="333333"/>
        </w:rPr>
        <w:t>LRU List、Free List、Flush List</w:t>
      </w:r>
      <w:r w:rsidRPr="008E76F1">
        <w:rPr>
          <w:rStyle w:val="apple-style-span"/>
          <w:rFonts w:ascii="Kaiti SC" w:eastAsia="Kaiti SC" w:hAnsi="Kaiti SC" w:cs="Times New Roman" w:hint="eastAsia"/>
          <w:color w:val="333333"/>
        </w:rPr>
        <w:t>三个存储</w:t>
      </w:r>
      <w:r w:rsidRPr="008E76F1">
        <w:rPr>
          <w:rStyle w:val="apple-style-span"/>
          <w:rFonts w:ascii="Kaiti SC" w:eastAsia="Kaiti SC" w:hAnsi="Kaiti SC" w:cs="Times New Roman" w:hint="eastAsia"/>
          <w:color w:val="333333"/>
        </w:rPr>
        <w:lastRenderedPageBreak/>
        <w:t>单元。</w:t>
      </w:r>
      <w:r w:rsidRPr="008E76F1">
        <w:rPr>
          <w:rFonts w:ascii="Kaiti SC" w:eastAsia="Kaiti SC" w:hAnsi="Kaiti SC" w:hint="eastAsia"/>
        </w:rPr>
        <w:t>对于新读取到的页，并不是直接放到</w:t>
      </w:r>
      <w:r w:rsidRPr="008E76F1">
        <w:rPr>
          <w:rFonts w:ascii="Kaiti SC" w:eastAsia="Kaiti SC" w:hAnsi="Kaiti SC" w:cs="Times New Roman"/>
        </w:rPr>
        <w:t>LRU</w:t>
      </w:r>
      <w:r w:rsidRPr="008E76F1">
        <w:rPr>
          <w:rFonts w:ascii="Kaiti SC" w:eastAsia="Kaiti SC" w:hAnsi="Kaiti SC" w:hint="eastAsia"/>
        </w:rPr>
        <w:t>列表首部，而是放到列表中称之为</w:t>
      </w:r>
      <w:r w:rsidRPr="008E76F1">
        <w:rPr>
          <w:rFonts w:ascii="Kaiti SC" w:eastAsia="Kaiti SC" w:hAnsi="Kaiti SC" w:cs="Times New Roman"/>
        </w:rPr>
        <w:t>mindpoint</w:t>
      </w:r>
      <w:r w:rsidRPr="008E76F1">
        <w:rPr>
          <w:rFonts w:ascii="Kaiti SC" w:eastAsia="Kaiti SC" w:hAnsi="Kaiti SC"/>
        </w:rPr>
        <w:t xml:space="preserve"> </w:t>
      </w:r>
      <w:r w:rsidRPr="008E76F1">
        <w:rPr>
          <w:rFonts w:ascii="Kaiti SC" w:eastAsia="Kaiti SC" w:hAnsi="Kaiti SC" w:hint="eastAsia"/>
        </w:rPr>
        <w:t>的位置，该位置由参数</w:t>
      </w:r>
      <w:r w:rsidRPr="008E76F1">
        <w:rPr>
          <w:rFonts w:ascii="Kaiti SC" w:eastAsia="Kaiti SC" w:hAnsi="Kaiti SC" w:cs="Times New Roman"/>
        </w:rPr>
        <w:t>innodb</w:t>
      </w:r>
      <w:r w:rsidRPr="008E76F1">
        <w:rPr>
          <w:rFonts w:ascii="Kaiti SC" w:eastAsia="Kaiti SC" w:hAnsi="Kaiti SC"/>
        </w:rPr>
        <w:t>_</w:t>
      </w:r>
      <w:r w:rsidRPr="008E76F1">
        <w:rPr>
          <w:rFonts w:ascii="Kaiti SC" w:eastAsia="Kaiti SC" w:hAnsi="Kaiti SC" w:cs="Times New Roman"/>
        </w:rPr>
        <w:t>old</w:t>
      </w:r>
      <w:r w:rsidRPr="008E76F1">
        <w:rPr>
          <w:rFonts w:ascii="Kaiti SC" w:eastAsia="Kaiti SC" w:hAnsi="Kaiti SC"/>
        </w:rPr>
        <w:t>_</w:t>
      </w:r>
      <w:r w:rsidRPr="008E76F1">
        <w:rPr>
          <w:rFonts w:ascii="Kaiti SC" w:eastAsia="Kaiti SC" w:hAnsi="Kaiti SC" w:cs="Times New Roman"/>
        </w:rPr>
        <w:t>blocks</w:t>
      </w:r>
      <w:r w:rsidRPr="008E76F1">
        <w:rPr>
          <w:rFonts w:ascii="Kaiti SC" w:eastAsia="Kaiti SC" w:hAnsi="Kaiti SC"/>
        </w:rPr>
        <w:t>_</w:t>
      </w:r>
      <w:r w:rsidRPr="008E76F1">
        <w:rPr>
          <w:rFonts w:ascii="Kaiti SC" w:eastAsia="Kaiti SC" w:hAnsi="Kaiti SC" w:cs="Times New Roman"/>
        </w:rPr>
        <w:t>pct</w:t>
      </w:r>
      <w:r w:rsidRPr="008E76F1">
        <w:rPr>
          <w:rFonts w:ascii="Kaiti SC" w:eastAsia="Kaiti SC" w:hAnsi="Kaiti SC"/>
        </w:rPr>
        <w:t xml:space="preserve"> </w:t>
      </w:r>
      <w:r w:rsidRPr="008E76F1">
        <w:rPr>
          <w:rFonts w:ascii="Kaiti SC" w:eastAsia="Kaiti SC" w:hAnsi="Kaiti SC" w:hint="eastAsia"/>
        </w:rPr>
        <w:t>控制。</w:t>
      </w:r>
    </w:p>
    <w:p w14:paraId="5E00542A" w14:textId="77777777" w:rsidR="00F066E2" w:rsidRPr="00356DD2" w:rsidRDefault="00F066E2" w:rsidP="00F066E2">
      <w:pPr>
        <w:numPr>
          <w:ilvl w:val="0"/>
          <w:numId w:val="8"/>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innodb</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old</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blocks</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pct</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DA9BC94"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3B45422" w14:textId="77777777" w:rsidR="00F066E2" w:rsidRPr="00356DD2" w:rsidRDefault="00F066E2" w:rsidP="00F066E2">
      <w:pPr>
        <w:numPr>
          <w:ilvl w:val="0"/>
          <w:numId w:val="8"/>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80C5213"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BB585CF" w14:textId="77777777" w:rsidR="00F066E2" w:rsidRPr="00356DD2" w:rsidRDefault="00F066E2" w:rsidP="00F066E2">
      <w:pPr>
        <w:numPr>
          <w:ilvl w:val="0"/>
          <w:numId w:val="8"/>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old</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blocks</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c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7</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新读取的页插入到</w:t>
      </w:r>
      <w:r w:rsidRPr="00356DD2">
        <w:rPr>
          <w:rFonts w:ascii="Times" w:eastAsia="Kaiti SC" w:hAnsi="Times" w:cs="Times New Roman"/>
          <w:color w:val="000000"/>
          <w:sz w:val="18"/>
          <w:szCs w:val="18"/>
          <w:bdr w:val="none" w:sz="0" w:space="0" w:color="auto" w:frame="1"/>
        </w:rPr>
        <w:t>LRU</w:t>
      </w:r>
      <w:r w:rsidRPr="00356DD2">
        <w:rPr>
          <w:rFonts w:ascii="Times" w:eastAsia="Kaiti SC" w:hAnsi="Times" w:cs="Consolas"/>
          <w:color w:val="000000"/>
          <w:sz w:val="18"/>
          <w:szCs w:val="18"/>
          <w:bdr w:val="none" w:sz="0" w:space="0" w:color="auto" w:frame="1"/>
        </w:rPr>
        <w:t>列表的</w:t>
      </w:r>
      <w:r w:rsidRPr="00356DD2">
        <w:rPr>
          <w:rFonts w:ascii="Times" w:eastAsia="Kaiti SC" w:hAnsi="Times" w:cs="Times New Roman"/>
          <w:color w:val="000000"/>
          <w:sz w:val="18"/>
          <w:szCs w:val="18"/>
          <w:bdr w:val="none" w:sz="0" w:space="0" w:color="auto" w:frame="1"/>
        </w:rPr>
        <w:t>37</w:t>
      </w: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位置。</w:t>
      </w:r>
    </w:p>
    <w:p w14:paraId="0DDB270D"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B75D0D3"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5C5C5C"/>
          <w:sz w:val="18"/>
          <w:szCs w:val="18"/>
        </w:rPr>
        <w:t>mysql</w:t>
      </w:r>
      <w:r w:rsidRPr="00356DD2">
        <w:rPr>
          <w:rFonts w:ascii="Times" w:eastAsia="Kaiti SC" w:hAnsi="Times" w:cs="Consolas"/>
          <w:color w:val="5C5C5C"/>
          <w:sz w:val="18"/>
          <w:szCs w:val="18"/>
        </w:rPr>
        <w:t xml:space="preserve">&gt; </w:t>
      </w:r>
      <w:r w:rsidRPr="00356DD2">
        <w:rPr>
          <w:rFonts w:ascii="Times" w:eastAsia="Kaiti SC" w:hAnsi="Times" w:cs="Times New Roman"/>
          <w:color w:val="5C5C5C"/>
          <w:sz w:val="18"/>
          <w:szCs w:val="18"/>
        </w:rPr>
        <w:t>show</w:t>
      </w:r>
      <w:r w:rsidRPr="00356DD2">
        <w:rPr>
          <w:rFonts w:ascii="Times" w:eastAsia="Kaiti SC" w:hAnsi="Times" w:cs="Consolas"/>
          <w:color w:val="5C5C5C"/>
          <w:sz w:val="18"/>
          <w:szCs w:val="18"/>
        </w:rPr>
        <w:t xml:space="preserve"> </w:t>
      </w:r>
      <w:r w:rsidRPr="00356DD2">
        <w:rPr>
          <w:rFonts w:ascii="Times" w:eastAsia="Kaiti SC" w:hAnsi="Times" w:cs="Times New Roman"/>
          <w:color w:val="5C5C5C"/>
          <w:sz w:val="18"/>
          <w:szCs w:val="18"/>
        </w:rPr>
        <w:t>variables</w:t>
      </w:r>
      <w:r w:rsidRPr="00356DD2">
        <w:rPr>
          <w:rFonts w:ascii="Times" w:eastAsia="Kaiti SC" w:hAnsi="Times" w:cs="Consolas"/>
          <w:color w:val="5C5C5C"/>
          <w:sz w:val="18"/>
          <w:szCs w:val="18"/>
        </w:rPr>
        <w:t xml:space="preserve"> </w:t>
      </w:r>
      <w:r w:rsidRPr="00356DD2">
        <w:rPr>
          <w:rFonts w:ascii="Times" w:eastAsia="Kaiti SC" w:hAnsi="Times" w:cs="Times New Roman"/>
          <w:color w:val="5C5C5C"/>
          <w:sz w:val="18"/>
          <w:szCs w:val="18"/>
        </w:rPr>
        <w:t>like</w:t>
      </w:r>
      <w:r w:rsidRPr="00356DD2">
        <w:rPr>
          <w:rFonts w:ascii="Times" w:eastAsia="Kaiti SC" w:hAnsi="Times" w:cs="Consolas"/>
          <w:color w:val="5C5C5C"/>
          <w:sz w:val="18"/>
          <w:szCs w:val="18"/>
        </w:rPr>
        <w:t xml:space="preserve"> '%</w:t>
      </w:r>
      <w:r w:rsidRPr="00356DD2">
        <w:rPr>
          <w:rFonts w:ascii="Times" w:eastAsia="Kaiti SC" w:hAnsi="Times" w:cs="Times New Roman"/>
          <w:color w:val="5C5C5C"/>
          <w:sz w:val="18"/>
          <w:szCs w:val="18"/>
        </w:rPr>
        <w:t>innodb</w:t>
      </w:r>
      <w:r w:rsidRPr="00356DD2">
        <w:rPr>
          <w:rFonts w:ascii="Times" w:eastAsia="Kaiti SC" w:hAnsi="Times" w:cs="Consolas"/>
          <w:color w:val="5C5C5C"/>
          <w:sz w:val="18"/>
          <w:szCs w:val="18"/>
        </w:rPr>
        <w:t>_</w:t>
      </w:r>
      <w:r w:rsidRPr="00356DD2">
        <w:rPr>
          <w:rFonts w:ascii="Times" w:eastAsia="Kaiti SC" w:hAnsi="Times" w:cs="Times New Roman"/>
          <w:color w:val="5C5C5C"/>
          <w:sz w:val="18"/>
          <w:szCs w:val="18"/>
        </w:rPr>
        <w:t>old</w:t>
      </w:r>
      <w:r w:rsidRPr="00356DD2">
        <w:rPr>
          <w:rFonts w:ascii="Times" w:eastAsia="Kaiti SC" w:hAnsi="Times" w:cs="Consolas"/>
          <w:color w:val="5C5C5C"/>
          <w:sz w:val="18"/>
          <w:szCs w:val="18"/>
        </w:rPr>
        <w:t>_</w:t>
      </w:r>
      <w:r w:rsidRPr="00356DD2">
        <w:rPr>
          <w:rFonts w:ascii="Times" w:eastAsia="Kaiti SC" w:hAnsi="Times" w:cs="Times New Roman"/>
          <w:color w:val="5C5C5C"/>
          <w:sz w:val="18"/>
          <w:szCs w:val="18"/>
        </w:rPr>
        <w:t>blocks</w:t>
      </w:r>
      <w:r w:rsidRPr="00356DD2">
        <w:rPr>
          <w:rFonts w:ascii="Times" w:eastAsia="Kaiti SC" w:hAnsi="Times" w:cs="Consolas"/>
          <w:color w:val="5C5C5C"/>
          <w:sz w:val="18"/>
          <w:szCs w:val="18"/>
        </w:rPr>
        <w:t>_</w:t>
      </w:r>
      <w:r w:rsidRPr="00356DD2">
        <w:rPr>
          <w:rFonts w:ascii="Times" w:eastAsia="Kaiti SC" w:hAnsi="Times" w:cs="Times New Roman"/>
          <w:color w:val="5C5C5C"/>
          <w:sz w:val="18"/>
          <w:szCs w:val="18"/>
        </w:rPr>
        <w:t>time</w:t>
      </w:r>
      <w:r w:rsidRPr="00356DD2">
        <w:rPr>
          <w:rFonts w:ascii="Times" w:eastAsia="Kaiti SC" w:hAnsi="Times" w:cs="Consolas"/>
          <w:color w:val="5C5C5C"/>
          <w:sz w:val="18"/>
          <w:szCs w:val="18"/>
        </w:rPr>
        <w:t>%';</w:t>
      </w:r>
    </w:p>
    <w:p w14:paraId="61D903D8"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5C5C5C"/>
          <w:sz w:val="18"/>
          <w:szCs w:val="18"/>
        </w:rPr>
        <w:t>+------------------------+-------+</w:t>
      </w:r>
    </w:p>
    <w:p w14:paraId="5D756376"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5C5C5C"/>
          <w:sz w:val="18"/>
          <w:szCs w:val="18"/>
        </w:rPr>
        <w:t xml:space="preserve">| </w:t>
      </w:r>
      <w:r w:rsidRPr="00356DD2">
        <w:rPr>
          <w:rFonts w:ascii="Times" w:eastAsia="Kaiti SC" w:hAnsi="Times" w:cs="Times New Roman"/>
          <w:color w:val="5C5C5C"/>
          <w:sz w:val="18"/>
          <w:szCs w:val="18"/>
        </w:rPr>
        <w:t>Variable</w:t>
      </w:r>
      <w:r w:rsidRPr="00356DD2">
        <w:rPr>
          <w:rFonts w:ascii="Times" w:eastAsia="Kaiti SC" w:hAnsi="Times" w:cs="Consolas"/>
          <w:color w:val="5C5C5C"/>
          <w:sz w:val="18"/>
          <w:szCs w:val="18"/>
        </w:rPr>
        <w:t>_</w:t>
      </w:r>
      <w:r w:rsidRPr="00356DD2">
        <w:rPr>
          <w:rFonts w:ascii="Times" w:eastAsia="Kaiti SC" w:hAnsi="Times" w:cs="Times New Roman"/>
          <w:color w:val="5C5C5C"/>
          <w:sz w:val="18"/>
          <w:szCs w:val="18"/>
        </w:rPr>
        <w:t>name</w:t>
      </w:r>
      <w:r w:rsidRPr="00356DD2">
        <w:rPr>
          <w:rFonts w:ascii="Times" w:eastAsia="Kaiti SC" w:hAnsi="Times" w:cs="Consolas"/>
          <w:color w:val="5C5C5C"/>
          <w:sz w:val="18"/>
          <w:szCs w:val="18"/>
        </w:rPr>
        <w:t xml:space="preserve">          | </w:t>
      </w:r>
      <w:r w:rsidRPr="00356DD2">
        <w:rPr>
          <w:rFonts w:ascii="Times" w:eastAsia="Kaiti SC" w:hAnsi="Times" w:cs="Times New Roman"/>
          <w:color w:val="5C5C5C"/>
          <w:sz w:val="18"/>
          <w:szCs w:val="18"/>
        </w:rPr>
        <w:t>Value</w:t>
      </w:r>
      <w:r w:rsidRPr="00356DD2">
        <w:rPr>
          <w:rFonts w:ascii="Times" w:eastAsia="Kaiti SC" w:hAnsi="Times" w:cs="Consolas"/>
          <w:color w:val="5C5C5C"/>
          <w:sz w:val="18"/>
          <w:szCs w:val="18"/>
        </w:rPr>
        <w:t xml:space="preserve"> |</w:t>
      </w:r>
    </w:p>
    <w:p w14:paraId="7B759894"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5C5C5C"/>
          <w:sz w:val="18"/>
          <w:szCs w:val="18"/>
        </w:rPr>
        <w:t>+------------------------+-------+</w:t>
      </w:r>
    </w:p>
    <w:p w14:paraId="696B697D"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5C5C5C"/>
          <w:sz w:val="18"/>
          <w:szCs w:val="18"/>
        </w:rPr>
        <w:t xml:space="preserve">| </w:t>
      </w:r>
      <w:r w:rsidRPr="00356DD2">
        <w:rPr>
          <w:rFonts w:ascii="Times" w:eastAsia="Kaiti SC" w:hAnsi="Times" w:cs="Times New Roman"/>
          <w:color w:val="5C5C5C"/>
          <w:sz w:val="18"/>
          <w:szCs w:val="18"/>
        </w:rPr>
        <w:t>innodb</w:t>
      </w:r>
      <w:r w:rsidRPr="00356DD2">
        <w:rPr>
          <w:rFonts w:ascii="Times" w:eastAsia="Kaiti SC" w:hAnsi="Times" w:cs="Consolas"/>
          <w:color w:val="5C5C5C"/>
          <w:sz w:val="18"/>
          <w:szCs w:val="18"/>
        </w:rPr>
        <w:t>_</w:t>
      </w:r>
      <w:r w:rsidRPr="00356DD2">
        <w:rPr>
          <w:rFonts w:ascii="Times" w:eastAsia="Kaiti SC" w:hAnsi="Times" w:cs="Times New Roman"/>
          <w:color w:val="5C5C5C"/>
          <w:sz w:val="18"/>
          <w:szCs w:val="18"/>
        </w:rPr>
        <w:t>old</w:t>
      </w:r>
      <w:r w:rsidRPr="00356DD2">
        <w:rPr>
          <w:rFonts w:ascii="Times" w:eastAsia="Kaiti SC" w:hAnsi="Times" w:cs="Consolas"/>
          <w:color w:val="5C5C5C"/>
          <w:sz w:val="18"/>
          <w:szCs w:val="18"/>
        </w:rPr>
        <w:t>_</w:t>
      </w:r>
      <w:r w:rsidRPr="00356DD2">
        <w:rPr>
          <w:rFonts w:ascii="Times" w:eastAsia="Kaiti SC" w:hAnsi="Times" w:cs="Times New Roman"/>
          <w:color w:val="5C5C5C"/>
          <w:sz w:val="18"/>
          <w:szCs w:val="18"/>
        </w:rPr>
        <w:t>blocks</w:t>
      </w:r>
      <w:r w:rsidRPr="00356DD2">
        <w:rPr>
          <w:rFonts w:ascii="Times" w:eastAsia="Kaiti SC" w:hAnsi="Times" w:cs="Consolas"/>
          <w:color w:val="5C5C5C"/>
          <w:sz w:val="18"/>
          <w:szCs w:val="18"/>
        </w:rPr>
        <w:t>_</w:t>
      </w:r>
      <w:r w:rsidRPr="00356DD2">
        <w:rPr>
          <w:rFonts w:ascii="Times" w:eastAsia="Kaiti SC" w:hAnsi="Times" w:cs="Times New Roman"/>
          <w:color w:val="5C5C5C"/>
          <w:sz w:val="18"/>
          <w:szCs w:val="18"/>
        </w:rPr>
        <w:t>time</w:t>
      </w:r>
      <w:r w:rsidRPr="00356DD2">
        <w:rPr>
          <w:rFonts w:ascii="Times" w:eastAsia="Kaiti SC" w:hAnsi="Times" w:cs="Consolas"/>
          <w:color w:val="5C5C5C"/>
          <w:sz w:val="18"/>
          <w:szCs w:val="18"/>
        </w:rPr>
        <w:t xml:space="preserve"> | </w:t>
      </w:r>
      <w:r w:rsidRPr="00356DD2">
        <w:rPr>
          <w:rFonts w:ascii="Times" w:eastAsia="Kaiti SC" w:hAnsi="Times" w:cs="Times New Roman"/>
          <w:color w:val="5C5C5C"/>
          <w:sz w:val="18"/>
          <w:szCs w:val="18"/>
        </w:rPr>
        <w:t>1000</w:t>
      </w:r>
      <w:r w:rsidRPr="00356DD2">
        <w:rPr>
          <w:rFonts w:ascii="Times" w:eastAsia="Kaiti SC" w:hAnsi="Times" w:cs="Consolas"/>
          <w:color w:val="5C5C5C"/>
          <w:sz w:val="18"/>
          <w:szCs w:val="18"/>
        </w:rPr>
        <w:t xml:space="preserve">  |  //</w:t>
      </w:r>
      <w:r w:rsidRPr="00356DD2">
        <w:rPr>
          <w:rFonts w:ascii="Times" w:eastAsia="Kaiti SC" w:hAnsi="Times" w:cs="Consolas"/>
          <w:color w:val="5C5C5C"/>
          <w:sz w:val="18"/>
          <w:szCs w:val="18"/>
        </w:rPr>
        <w:t>新读取的页在</w:t>
      </w:r>
      <w:r w:rsidRPr="00356DD2">
        <w:rPr>
          <w:rFonts w:ascii="Times" w:eastAsia="Kaiti SC" w:hAnsi="Times" w:cs="Times New Roman"/>
          <w:color w:val="5C5C5C"/>
          <w:sz w:val="18"/>
          <w:szCs w:val="18"/>
        </w:rPr>
        <w:t>midpoint</w:t>
      </w:r>
      <w:r w:rsidRPr="00356DD2">
        <w:rPr>
          <w:rFonts w:ascii="Times" w:eastAsia="Kaiti SC" w:hAnsi="Times" w:cs="Consolas"/>
          <w:color w:val="5C5C5C"/>
          <w:sz w:val="18"/>
          <w:szCs w:val="18"/>
        </w:rPr>
        <w:t>位置停留</w:t>
      </w:r>
      <w:r w:rsidRPr="00356DD2">
        <w:rPr>
          <w:rFonts w:ascii="Times" w:eastAsia="Kaiti SC" w:hAnsi="Times" w:cs="Times New Roman"/>
          <w:color w:val="5C5C5C"/>
          <w:sz w:val="18"/>
          <w:szCs w:val="18"/>
        </w:rPr>
        <w:t>1000</w:t>
      </w:r>
      <w:r w:rsidRPr="00356DD2">
        <w:rPr>
          <w:rFonts w:ascii="Times" w:eastAsia="Kaiti SC" w:hAnsi="Times" w:cs="Consolas"/>
          <w:color w:val="5C5C5C"/>
          <w:sz w:val="18"/>
          <w:szCs w:val="18"/>
        </w:rPr>
        <w:t>微秒后移入</w:t>
      </w:r>
      <w:r w:rsidRPr="00356DD2">
        <w:rPr>
          <w:rFonts w:ascii="Times" w:eastAsia="Kaiti SC" w:hAnsi="Times" w:cs="Times New Roman"/>
          <w:color w:val="5C5C5C"/>
          <w:sz w:val="18"/>
          <w:szCs w:val="18"/>
        </w:rPr>
        <w:t>new</w:t>
      </w:r>
      <w:r w:rsidRPr="00356DD2">
        <w:rPr>
          <w:rFonts w:ascii="Times" w:eastAsia="Kaiti SC" w:hAnsi="Times" w:cs="Consolas"/>
          <w:color w:val="5C5C5C"/>
          <w:sz w:val="18"/>
          <w:szCs w:val="18"/>
        </w:rPr>
        <w:t xml:space="preserve"> </w:t>
      </w:r>
      <w:r w:rsidRPr="00356DD2">
        <w:rPr>
          <w:rFonts w:ascii="Times" w:eastAsia="Kaiti SC" w:hAnsi="Times" w:cs="Consolas"/>
          <w:color w:val="5C5C5C"/>
          <w:sz w:val="18"/>
          <w:szCs w:val="18"/>
        </w:rPr>
        <w:t>列表中</w:t>
      </w:r>
    </w:p>
    <w:p w14:paraId="58BAC6D6" w14:textId="77777777" w:rsidR="00F066E2" w:rsidRPr="00356DD2" w:rsidRDefault="00F066E2" w:rsidP="00F066E2">
      <w:pPr>
        <w:numPr>
          <w:ilvl w:val="0"/>
          <w:numId w:val="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5C5C5C"/>
          <w:sz w:val="18"/>
          <w:szCs w:val="18"/>
        </w:rPr>
        <w:t>+------------------------+-------+</w:t>
      </w:r>
    </w:p>
    <w:p w14:paraId="106AE533" w14:textId="77777777" w:rsidR="00F066E2" w:rsidRPr="008E76F1" w:rsidRDefault="00F066E2" w:rsidP="00F066E2">
      <w:pPr>
        <w:ind w:firstLineChars="200" w:firstLine="480"/>
        <w:rPr>
          <w:rFonts w:ascii="Kaiti SC" w:eastAsia="Kaiti SC" w:hAnsi="Kaiti SC"/>
        </w:rPr>
      </w:pPr>
      <w:r w:rsidRPr="008E76F1">
        <w:rPr>
          <w:rFonts w:ascii="Kaiti SC" w:eastAsia="Kaiti SC" w:hAnsi="Kaiti SC" w:cs="Times New Roman"/>
        </w:rPr>
        <w:t>mindpoint</w:t>
      </w:r>
      <w:r w:rsidRPr="008E76F1">
        <w:rPr>
          <w:rFonts w:ascii="Kaiti SC" w:eastAsia="Kaiti SC" w:hAnsi="Kaiti SC"/>
        </w:rPr>
        <w:t xml:space="preserve"> </w:t>
      </w:r>
      <w:r w:rsidRPr="008E76F1">
        <w:rPr>
          <w:rFonts w:ascii="Kaiti SC" w:eastAsia="Kaiti SC" w:hAnsi="Kaiti SC" w:hint="eastAsia"/>
        </w:rPr>
        <w:t>之后的列表称之为</w:t>
      </w:r>
      <w:r w:rsidRPr="008E76F1">
        <w:rPr>
          <w:rFonts w:ascii="Kaiti SC" w:eastAsia="Kaiti SC" w:hAnsi="Kaiti SC" w:cs="Times New Roman"/>
        </w:rPr>
        <w:t>old</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hint="eastAsia"/>
        </w:rPr>
        <w:t>，之前的为</w:t>
      </w:r>
      <w:r w:rsidRPr="008E76F1">
        <w:rPr>
          <w:rFonts w:ascii="Kaiti SC" w:eastAsia="Kaiti SC" w:hAnsi="Kaiti SC" w:cs="Times New Roman"/>
        </w:rPr>
        <w:t>new</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hint="eastAsia"/>
        </w:rPr>
        <w:t>，</w:t>
      </w:r>
      <w:r w:rsidRPr="008E76F1">
        <w:rPr>
          <w:rFonts w:ascii="Kaiti SC" w:eastAsia="Kaiti SC" w:hAnsi="Kaiti SC" w:cs="Times New Roman"/>
        </w:rPr>
        <w:t>new</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hint="eastAsia"/>
        </w:rPr>
        <w:t>中存储的页是最为活跃的热点数据。</w:t>
      </w:r>
    </w:p>
    <w:p w14:paraId="6FE786C1" w14:textId="77777777" w:rsidR="00F066E2" w:rsidRPr="008E76F1" w:rsidRDefault="00F066E2" w:rsidP="00F066E2">
      <w:pPr>
        <w:rPr>
          <w:rFonts w:ascii="Kaiti SC" w:eastAsia="Kaiti SC" w:hAnsi="Kaiti SC"/>
        </w:rPr>
      </w:pPr>
      <w:r w:rsidRPr="008E76F1">
        <w:rPr>
          <w:rFonts w:ascii="Kaiti SC" w:eastAsia="Kaiti SC" w:hAnsi="Kaiti SC"/>
        </w:rPr>
        <w:tab/>
      </w:r>
      <w:r w:rsidRPr="008E76F1">
        <w:rPr>
          <w:rFonts w:ascii="Kaiti SC" w:eastAsia="Kaiti SC" w:hAnsi="Kaiti SC" w:hint="eastAsia"/>
        </w:rPr>
        <w:t>初始化时</w:t>
      </w:r>
      <w:r w:rsidRPr="008E76F1">
        <w:rPr>
          <w:rFonts w:ascii="Kaiti SC" w:eastAsia="Kaiti SC" w:hAnsi="Kaiti SC" w:cs="Times New Roman"/>
        </w:rPr>
        <w:t>LRU</w:t>
      </w:r>
      <w:r w:rsidRPr="008E76F1">
        <w:rPr>
          <w:rFonts w:ascii="Kaiti SC" w:eastAsia="Kaiti SC" w:hAnsi="Kaiti SC" w:hint="eastAsia"/>
        </w:rPr>
        <w:t>列表是空的，所有可用的空闲页存放在</w:t>
      </w:r>
      <w:r w:rsidRPr="008E76F1">
        <w:rPr>
          <w:rFonts w:ascii="Kaiti SC" w:eastAsia="Kaiti SC" w:hAnsi="Kaiti SC" w:cs="Times New Roman"/>
        </w:rPr>
        <w:t>Free</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hint="eastAsia"/>
        </w:rPr>
        <w:t>中，需要从缓冲池中分配页时，查询</w:t>
      </w:r>
      <w:r w:rsidRPr="008E76F1">
        <w:rPr>
          <w:rFonts w:ascii="Kaiti SC" w:eastAsia="Kaiti SC" w:hAnsi="Kaiti SC" w:cs="Times New Roman"/>
        </w:rPr>
        <w:t>Free</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hint="eastAsia"/>
        </w:rPr>
        <w:t>中是否有可用页，若有则放入</w:t>
      </w:r>
      <w:r w:rsidRPr="008E76F1">
        <w:rPr>
          <w:rFonts w:ascii="Kaiti SC" w:eastAsia="Kaiti SC" w:hAnsi="Kaiti SC" w:cs="Times New Roman"/>
        </w:rPr>
        <w:t>LRU</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hint="eastAsia"/>
        </w:rPr>
        <w:t>中，同时从</w:t>
      </w:r>
      <w:r w:rsidRPr="008E76F1">
        <w:rPr>
          <w:rFonts w:ascii="Kaiti SC" w:eastAsia="Kaiti SC" w:hAnsi="Kaiti SC" w:cs="Times New Roman"/>
        </w:rPr>
        <w:t>Free</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hint="eastAsia"/>
        </w:rPr>
        <w:t>删除。否则淘汰</w:t>
      </w:r>
      <w:r w:rsidRPr="008E76F1">
        <w:rPr>
          <w:rFonts w:ascii="Kaiti SC" w:eastAsia="Kaiti SC" w:hAnsi="Kaiti SC" w:cs="Times New Roman"/>
        </w:rPr>
        <w:t>LRU</w:t>
      </w:r>
      <w:r w:rsidRPr="008E76F1">
        <w:rPr>
          <w:rFonts w:ascii="Kaiti SC" w:eastAsia="Kaiti SC" w:hAnsi="Kaiti SC" w:hint="eastAsia"/>
        </w:rPr>
        <w:t>列表末尾的页，将对应的内存空间分配给新页。</w:t>
      </w:r>
      <w:r w:rsidRPr="008E76F1">
        <w:rPr>
          <w:rFonts w:ascii="Kaiti SC" w:eastAsia="Kaiti SC" w:hAnsi="Kaiti SC" w:cs="Times New Roman"/>
        </w:rPr>
        <w:t>LRU</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rPr>
        <w:t xml:space="preserve"> </w:t>
      </w:r>
      <w:r w:rsidRPr="008E76F1">
        <w:rPr>
          <w:rFonts w:ascii="Kaiti SC" w:eastAsia="Kaiti SC" w:hAnsi="Kaiti SC" w:hint="eastAsia"/>
        </w:rPr>
        <w:t>中被修改的页成为脏页(</w:t>
      </w:r>
      <w:r w:rsidRPr="008E76F1">
        <w:rPr>
          <w:rFonts w:ascii="Kaiti SC" w:eastAsia="Kaiti SC" w:hAnsi="Kaiti SC" w:cs="Times New Roman"/>
        </w:rPr>
        <w:t>dirty</w:t>
      </w:r>
      <w:r w:rsidRPr="008E76F1">
        <w:rPr>
          <w:rFonts w:ascii="Kaiti SC" w:eastAsia="Kaiti SC" w:hAnsi="Kaiti SC"/>
        </w:rPr>
        <w:t xml:space="preserve"> </w:t>
      </w:r>
      <w:r w:rsidRPr="008E76F1">
        <w:rPr>
          <w:rFonts w:ascii="Kaiti SC" w:eastAsia="Kaiti SC" w:hAnsi="Kaiti SC" w:cs="Times New Roman"/>
        </w:rPr>
        <w:t>page</w:t>
      </w:r>
      <w:r w:rsidRPr="008E76F1">
        <w:rPr>
          <w:rFonts w:ascii="Kaiti SC" w:eastAsia="Kaiti SC" w:hAnsi="Kaiti SC"/>
        </w:rPr>
        <w:t>)</w:t>
      </w:r>
      <w:r w:rsidRPr="008E76F1">
        <w:rPr>
          <w:rFonts w:ascii="Kaiti SC" w:eastAsia="Kaiti SC" w:hAnsi="Kaiti SC" w:hint="eastAsia"/>
        </w:rPr>
        <w:t>，表现为缓冲池中的页和磁盘上的页数据不一致，这时会通过</w:t>
      </w:r>
      <w:r w:rsidRPr="008E76F1">
        <w:rPr>
          <w:rFonts w:ascii="Kaiti SC" w:eastAsia="Kaiti SC" w:hAnsi="Kaiti SC" w:cs="Times New Roman"/>
        </w:rPr>
        <w:t>checkpoint</w:t>
      </w:r>
      <w:r w:rsidRPr="008E76F1">
        <w:rPr>
          <w:rFonts w:ascii="Kaiti SC" w:eastAsia="Kaiti SC" w:hAnsi="Kaiti SC"/>
        </w:rPr>
        <w:t xml:space="preserve"> </w:t>
      </w:r>
      <w:r w:rsidRPr="008E76F1">
        <w:rPr>
          <w:rFonts w:ascii="Kaiti SC" w:eastAsia="Kaiti SC" w:hAnsi="Kaiti SC" w:hint="eastAsia"/>
        </w:rPr>
        <w:t>机制将脏页刷回磁盘，脏页存储在</w:t>
      </w:r>
      <w:r w:rsidRPr="008E76F1">
        <w:rPr>
          <w:rFonts w:ascii="Kaiti SC" w:eastAsia="Kaiti SC" w:hAnsi="Kaiti SC" w:cs="Times New Roman"/>
        </w:rPr>
        <w:t>Flush</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rPr>
        <w:t xml:space="preserve"> </w:t>
      </w:r>
      <w:r w:rsidRPr="008E76F1">
        <w:rPr>
          <w:rFonts w:ascii="Kaiti SC" w:eastAsia="Kaiti SC" w:hAnsi="Kaiti SC" w:hint="eastAsia"/>
        </w:rPr>
        <w:t>中。</w:t>
      </w:r>
    </w:p>
    <w:p w14:paraId="202980EB"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engin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u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G</w:t>
      </w:r>
      <w:r w:rsidRPr="00356DD2">
        <w:rPr>
          <w:rFonts w:ascii="Times" w:eastAsia="Kaiti SC" w:hAnsi="Times" w:cs="Calibri"/>
          <w:color w:val="000000"/>
          <w:sz w:val="18"/>
          <w:szCs w:val="18"/>
          <w:bdr w:val="none" w:sz="0" w:space="0" w:color="auto" w:frame="1"/>
        </w:rPr>
        <w:t>  </w:t>
      </w:r>
    </w:p>
    <w:p w14:paraId="734372F0"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7D9D4A89"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AN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EMORY</w:t>
      </w:r>
      <w:r w:rsidRPr="00356DD2">
        <w:rPr>
          <w:rFonts w:ascii="Times" w:eastAsia="Kaiti SC" w:hAnsi="Times" w:cs="Calibri"/>
          <w:color w:val="000000"/>
          <w:sz w:val="18"/>
          <w:szCs w:val="18"/>
          <w:bdr w:val="none" w:sz="0" w:space="0" w:color="auto" w:frame="1"/>
        </w:rPr>
        <w:t>  </w:t>
      </w:r>
    </w:p>
    <w:p w14:paraId="16415299"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30A6F8D"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Tota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arg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emory</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lloca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37428992</w:t>
      </w:r>
      <w:r w:rsidRPr="00356DD2">
        <w:rPr>
          <w:rFonts w:ascii="Times" w:eastAsia="Kaiti SC" w:hAnsi="Times" w:cs="Calibri"/>
          <w:color w:val="000000"/>
          <w:sz w:val="18"/>
          <w:szCs w:val="18"/>
          <w:bdr w:val="none" w:sz="0" w:space="0" w:color="auto" w:frame="1"/>
        </w:rPr>
        <w:t>  </w:t>
      </w:r>
    </w:p>
    <w:p w14:paraId="2266685D"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Dictionary</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emory</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lloca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0675</w:t>
      </w:r>
      <w:r w:rsidRPr="00356DD2">
        <w:rPr>
          <w:rFonts w:ascii="Times" w:eastAsia="Kaiti SC" w:hAnsi="Times" w:cs="Calibri"/>
          <w:color w:val="000000"/>
          <w:sz w:val="18"/>
          <w:szCs w:val="18"/>
          <w:bdr w:val="none" w:sz="0" w:space="0" w:color="auto" w:frame="1"/>
        </w:rPr>
        <w:t>  </w:t>
      </w:r>
    </w:p>
    <w:p w14:paraId="4DBE8017"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lastRenderedPageBreak/>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8191</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Consolas"/>
          <w:color w:val="000000"/>
          <w:sz w:val="18"/>
          <w:szCs w:val="18"/>
          <w:bdr w:val="none" w:sz="0" w:space="0" w:color="auto" w:frame="1"/>
        </w:rPr>
        <w:t>缓冲池总大小</w:t>
      </w:r>
      <w:r w:rsidRPr="00356DD2">
        <w:rPr>
          <w:rFonts w:ascii="Times" w:eastAsia="Kaiti SC" w:hAnsi="Times" w:cs="Calibri"/>
          <w:color w:val="000000"/>
          <w:sz w:val="18"/>
          <w:szCs w:val="18"/>
          <w:bdr w:val="none" w:sz="0" w:space="0" w:color="auto" w:frame="1"/>
        </w:rPr>
        <w:t>  </w:t>
      </w:r>
    </w:p>
    <w:p w14:paraId="2044D710"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Fre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7431</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re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ist</w:t>
      </w:r>
      <w:r w:rsidRPr="00356DD2">
        <w:rPr>
          <w:rFonts w:ascii="Times" w:eastAsia="Kaiti SC" w:hAnsi="Times" w:cs="Consolas"/>
          <w:color w:val="000000"/>
          <w:sz w:val="18"/>
          <w:szCs w:val="18"/>
          <w:bdr w:val="none" w:sz="0" w:space="0" w:color="auto" w:frame="1"/>
        </w:rPr>
        <w:t>中页的数量</w:t>
      </w:r>
      <w:r w:rsidRPr="00356DD2">
        <w:rPr>
          <w:rFonts w:ascii="Times" w:eastAsia="Kaiti SC" w:hAnsi="Times" w:cs="Calibri"/>
          <w:color w:val="000000"/>
          <w:sz w:val="18"/>
          <w:szCs w:val="18"/>
          <w:bdr w:val="none" w:sz="0" w:space="0" w:color="auto" w:frame="1"/>
        </w:rPr>
        <w:t>  </w:t>
      </w:r>
    </w:p>
    <w:p w14:paraId="0BFB3916"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Databas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759</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RU</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ist</w:t>
      </w:r>
      <w:r w:rsidRPr="00356DD2">
        <w:rPr>
          <w:rFonts w:ascii="Times" w:eastAsia="Kaiti SC" w:hAnsi="Times" w:cs="Consolas"/>
          <w:color w:val="000000"/>
          <w:sz w:val="18"/>
          <w:szCs w:val="18"/>
          <w:bdr w:val="none" w:sz="0" w:space="0" w:color="auto" w:frame="1"/>
        </w:rPr>
        <w:t>中页的数量</w:t>
      </w:r>
      <w:r w:rsidRPr="00356DD2">
        <w:rPr>
          <w:rFonts w:ascii="Times" w:eastAsia="Kaiti SC" w:hAnsi="Times" w:cs="Calibri"/>
          <w:color w:val="000000"/>
          <w:sz w:val="18"/>
          <w:szCs w:val="18"/>
          <w:bdr w:val="none" w:sz="0" w:space="0" w:color="auto" w:frame="1"/>
        </w:rPr>
        <w:t>  </w:t>
      </w:r>
    </w:p>
    <w:p w14:paraId="3FC9C447"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Ol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databas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270</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 xml:space="preserve"> // </w:t>
      </w:r>
      <w:r w:rsidRPr="00356DD2">
        <w:rPr>
          <w:rFonts w:ascii="Times" w:eastAsia="Kaiti SC" w:hAnsi="Times" w:cs="Times New Roman"/>
          <w:color w:val="000000"/>
          <w:sz w:val="18"/>
          <w:szCs w:val="18"/>
          <w:bdr w:val="none" w:sz="0" w:space="0" w:color="auto" w:frame="1"/>
        </w:rPr>
        <w:t>old</w:t>
      </w:r>
      <w:r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Times New Roman"/>
          <w:color w:val="000000"/>
          <w:sz w:val="18"/>
          <w:szCs w:val="18"/>
          <w:bdr w:val="none" w:sz="0" w:space="0" w:color="auto" w:frame="1"/>
        </w:rPr>
        <w:t>List</w:t>
      </w:r>
      <w:r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Consolas"/>
          <w:color w:val="000000"/>
          <w:sz w:val="18"/>
          <w:szCs w:val="18"/>
          <w:bdr w:val="none" w:sz="0" w:space="0" w:color="auto" w:frame="1"/>
        </w:rPr>
        <w:t>中页的数量</w:t>
      </w:r>
    </w:p>
    <w:p w14:paraId="3A7BB5FA"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odifi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b</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脏页数量</w:t>
      </w:r>
      <w:r w:rsidRPr="00356DD2">
        <w:rPr>
          <w:rFonts w:ascii="Times" w:eastAsia="Kaiti SC" w:hAnsi="Times" w:cs="Calibri"/>
          <w:color w:val="000000"/>
          <w:sz w:val="18"/>
          <w:szCs w:val="18"/>
          <w:bdr w:val="none" w:sz="0" w:space="0" w:color="auto" w:frame="1"/>
        </w:rPr>
        <w:t>  </w:t>
      </w:r>
    </w:p>
    <w:p w14:paraId="37011E06"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Pend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ad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p>
    <w:p w14:paraId="40E99CBA"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Pend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rite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RU</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is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ing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p>
    <w:p w14:paraId="5D2E6F86"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a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you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no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you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LRU</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列表中页移动到</w:t>
      </w:r>
      <w:r w:rsidRPr="00356DD2">
        <w:rPr>
          <w:rFonts w:ascii="Times" w:eastAsia="Kaiti SC" w:hAnsi="Times" w:cs="Times New Roman"/>
          <w:color w:val="000000"/>
          <w:sz w:val="18"/>
          <w:szCs w:val="18"/>
          <w:bdr w:val="none" w:sz="0" w:space="0" w:color="auto" w:frame="1"/>
        </w:rPr>
        <w:t>new</w:t>
      </w:r>
      <w:r w:rsidRPr="00356DD2">
        <w:rPr>
          <w:rFonts w:ascii="Times" w:eastAsia="Kaiti SC" w:hAnsi="Times" w:cs="Consolas"/>
          <w:color w:val="000000"/>
          <w:sz w:val="18"/>
          <w:szCs w:val="18"/>
          <w:bdr w:val="none" w:sz="0" w:space="0" w:color="auto" w:frame="1"/>
        </w:rPr>
        <w:t>端的数量</w:t>
      </w:r>
      <w:r w:rsidRPr="00356DD2">
        <w:rPr>
          <w:rFonts w:ascii="Times" w:eastAsia="Kaiti SC" w:hAnsi="Times" w:cs="Calibri"/>
          <w:color w:val="000000"/>
          <w:sz w:val="18"/>
          <w:szCs w:val="18"/>
          <w:bdr w:val="none" w:sz="0" w:space="0" w:color="auto" w:frame="1"/>
        </w:rPr>
        <w:t>  </w:t>
      </w:r>
    </w:p>
    <w:p w14:paraId="59794D5B"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young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n</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young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每秒的操作次数</w:t>
      </w:r>
      <w:r w:rsidRPr="00356DD2">
        <w:rPr>
          <w:rFonts w:ascii="Times" w:eastAsia="Kaiti SC" w:hAnsi="Times" w:cs="Calibri"/>
          <w:color w:val="000000"/>
          <w:sz w:val="18"/>
          <w:szCs w:val="18"/>
          <w:bdr w:val="none" w:sz="0" w:space="0" w:color="auto" w:frame="1"/>
        </w:rPr>
        <w:t>  </w:t>
      </w:r>
    </w:p>
    <w:p w14:paraId="1D99888F"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63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rea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26</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ritten</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717</w:t>
      </w:r>
      <w:r w:rsidRPr="00356DD2">
        <w:rPr>
          <w:rFonts w:ascii="Times" w:eastAsia="Kaiti SC" w:hAnsi="Times" w:cs="Calibri"/>
          <w:color w:val="000000"/>
          <w:sz w:val="18"/>
          <w:szCs w:val="18"/>
          <w:bdr w:val="none" w:sz="0" w:space="0" w:color="auto" w:frame="1"/>
        </w:rPr>
        <w:t>  </w:t>
      </w:r>
    </w:p>
    <w:p w14:paraId="26188A07"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ad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reate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rite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alibri"/>
          <w:color w:val="000000"/>
          <w:sz w:val="18"/>
          <w:szCs w:val="18"/>
          <w:bdr w:val="none" w:sz="0" w:space="0" w:color="auto" w:frame="1"/>
        </w:rPr>
        <w:t>  </w:t>
      </w:r>
    </w:p>
    <w:p w14:paraId="1673EB3D"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N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get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inc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las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rintout</w:t>
      </w:r>
      <w:r w:rsidRPr="00356DD2">
        <w:rPr>
          <w:rFonts w:ascii="Times" w:eastAsia="Kaiti SC" w:hAnsi="Times" w:cs="Calibri"/>
          <w:color w:val="000000"/>
          <w:sz w:val="18"/>
          <w:szCs w:val="18"/>
          <w:bdr w:val="none" w:sz="0" w:space="0" w:color="auto" w:frame="1"/>
        </w:rPr>
        <w:t>  </w:t>
      </w:r>
    </w:p>
    <w:p w14:paraId="78143B94" w14:textId="77777777" w:rsidR="00F066E2" w:rsidRPr="00356DD2" w:rsidRDefault="00F066E2" w:rsidP="00F066E2">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h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evic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ithou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cces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andom</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h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alibri"/>
          <w:color w:val="000000"/>
          <w:sz w:val="18"/>
          <w:szCs w:val="18"/>
          <w:bdr w:val="none" w:sz="0" w:space="0" w:color="auto" w:frame="1"/>
        </w:rPr>
        <w:t>  </w:t>
      </w:r>
    </w:p>
    <w:p w14:paraId="3B3E945A" w14:textId="77777777" w:rsidR="00F066E2" w:rsidRPr="00356DD2" w:rsidRDefault="00F066E2" w:rsidP="00F066E2">
      <w:pPr>
        <w:numPr>
          <w:ilvl w:val="0"/>
          <w:numId w:val="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LRU</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en</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759</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unzip</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LRU</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en</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16Kb</w:t>
      </w:r>
      <w:r w:rsidRPr="00356DD2">
        <w:rPr>
          <w:rFonts w:ascii="Times" w:eastAsia="Kaiti SC" w:hAnsi="Times" w:cs="Consolas"/>
          <w:color w:val="000000"/>
          <w:sz w:val="18"/>
          <w:szCs w:val="18"/>
          <w:bdr w:val="none" w:sz="0" w:space="0" w:color="auto" w:frame="1"/>
        </w:rPr>
        <w:t>的页由</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RU</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管理，非</w:t>
      </w:r>
      <w:r w:rsidRPr="00356DD2">
        <w:rPr>
          <w:rFonts w:ascii="Times" w:eastAsia="Kaiti SC" w:hAnsi="Times" w:cs="Times New Roman"/>
          <w:color w:val="000000"/>
          <w:sz w:val="18"/>
          <w:szCs w:val="18"/>
          <w:bdr w:val="none" w:sz="0" w:space="0" w:color="auto" w:frame="1"/>
        </w:rPr>
        <w:t>16Kb</w:t>
      </w:r>
      <w:r w:rsidRPr="00356DD2">
        <w:rPr>
          <w:rFonts w:ascii="Times" w:eastAsia="Kaiti SC" w:hAnsi="Times" w:cs="Consolas"/>
          <w:color w:val="000000"/>
          <w:sz w:val="18"/>
          <w:szCs w:val="18"/>
          <w:bdr w:val="none" w:sz="0" w:space="0" w:color="auto" w:frame="1"/>
        </w:rPr>
        <w:t>的由</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unzip</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LRU</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管理</w:t>
      </w:r>
      <w:r w:rsidRPr="00356DD2">
        <w:rPr>
          <w:rFonts w:ascii="Times" w:eastAsia="Kaiti SC" w:hAnsi="Times" w:cs="Calibri"/>
          <w:color w:val="000000"/>
          <w:sz w:val="18"/>
          <w:szCs w:val="18"/>
          <w:bdr w:val="none" w:sz="0" w:space="0" w:color="auto" w:frame="1"/>
        </w:rPr>
        <w:t>  </w:t>
      </w:r>
    </w:p>
    <w:p w14:paraId="5E5CA849" w14:textId="038626BF" w:rsidR="00F066E2" w:rsidRPr="00551774" w:rsidRDefault="00F066E2" w:rsidP="00272296">
      <w:pPr>
        <w:numPr>
          <w:ilvl w:val="0"/>
          <w:numId w:val="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FF1493"/>
          <w:sz w:val="18"/>
          <w:szCs w:val="18"/>
          <w:bdr w:val="none" w:sz="0" w:space="0" w:color="auto" w:frame="1"/>
        </w:rPr>
        <w:t>sum</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proofErr w:type="gramStart"/>
      <w:r w:rsidRPr="00356DD2">
        <w:rPr>
          <w:rFonts w:ascii="Times" w:eastAsia="Kaiti SC" w:hAnsi="Times" w:cs="Times New Roman"/>
          <w:color w:val="000000"/>
          <w:sz w:val="18"/>
          <w:szCs w:val="18"/>
          <w:bdr w:val="none" w:sz="0" w:space="0" w:color="auto" w:frame="1"/>
        </w:rPr>
        <w:t>cur</w:t>
      </w:r>
      <w:r w:rsidRPr="00356DD2">
        <w:rPr>
          <w:rFonts w:ascii="Times" w:eastAsia="Kaiti SC" w:hAnsi="Times" w:cs="Consolas"/>
          <w:color w:val="000000"/>
          <w:sz w:val="18"/>
          <w:szCs w:val="18"/>
          <w:bdr w:val="none" w:sz="0" w:space="0" w:color="auto" w:frame="1"/>
        </w:rPr>
        <w:t>[</w:t>
      </w:r>
      <w:proofErr w:type="gramEnd"/>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unzi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FF1493"/>
          <w:sz w:val="18"/>
          <w:szCs w:val="18"/>
          <w:bdr w:val="none" w:sz="0" w:space="0" w:color="auto" w:frame="1"/>
        </w:rPr>
        <w:t>sum</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cu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E148935" w14:textId="4FB9E7C7" w:rsidR="005F4747" w:rsidRPr="008E76F1" w:rsidRDefault="005F4747" w:rsidP="00272296">
      <w:pPr>
        <w:pStyle w:val="5"/>
        <w:spacing w:line="240" w:lineRule="auto"/>
        <w:rPr>
          <w:rFonts w:ascii="Kaiti SC" w:eastAsia="Kaiti SC" w:hAnsi="Kaiti SC"/>
          <w:sz w:val="24"/>
          <w:szCs w:val="24"/>
        </w:rPr>
      </w:pPr>
      <w:bookmarkStart w:id="9" w:name="_Toc33450358"/>
      <w:r w:rsidRPr="008E76F1">
        <w:rPr>
          <w:rFonts w:ascii="Kaiti SC" w:eastAsia="Kaiti SC" w:hAnsi="Kaiti SC" w:hint="eastAsia"/>
          <w:sz w:val="24"/>
          <w:szCs w:val="24"/>
        </w:rPr>
        <w:t>插入缓冲</w:t>
      </w:r>
      <w:bookmarkEnd w:id="9"/>
    </w:p>
    <w:p w14:paraId="2DD67856" w14:textId="1F052A45" w:rsidR="00C9740E" w:rsidRPr="008E76F1" w:rsidRDefault="00C9740E" w:rsidP="00272296">
      <w:pPr>
        <w:rPr>
          <w:rFonts w:ascii="Kaiti SC" w:eastAsia="Kaiti SC" w:hAnsi="Kaiti SC"/>
        </w:rPr>
      </w:pPr>
      <w:r w:rsidRPr="008E76F1">
        <w:rPr>
          <w:rFonts w:ascii="Kaiti SC" w:eastAsia="Kaiti SC" w:hAnsi="Kaiti SC"/>
        </w:rPr>
        <w:tab/>
      </w:r>
      <w:r w:rsidRPr="008E76F1">
        <w:rPr>
          <w:rFonts w:ascii="Kaiti SC" w:eastAsia="Kaiti SC" w:hAnsi="Kaiti SC" w:cs="Times New Roman"/>
        </w:rPr>
        <w:t>Insert</w:t>
      </w:r>
      <w:r w:rsidRPr="008E76F1">
        <w:rPr>
          <w:rFonts w:ascii="Kaiti SC" w:eastAsia="Kaiti SC" w:hAnsi="Kaiti SC"/>
        </w:rPr>
        <w:t xml:space="preserve"> </w:t>
      </w:r>
      <w:r w:rsidRPr="008E76F1">
        <w:rPr>
          <w:rFonts w:ascii="Kaiti SC" w:eastAsia="Kaiti SC" w:hAnsi="Kaiti SC" w:cs="Times New Roman"/>
        </w:rPr>
        <w:t>Buffer</w:t>
      </w:r>
      <w:r w:rsidRPr="008E76F1">
        <w:rPr>
          <w:rFonts w:ascii="Kaiti SC" w:eastAsia="Kaiti SC" w:hAnsi="Kaiti SC" w:hint="eastAsia"/>
        </w:rPr>
        <w:t>用于提升非聚集索引的插入性能。它的使用需要满足下面条件：</w:t>
      </w:r>
    </w:p>
    <w:p w14:paraId="486EDFAF" w14:textId="28325484" w:rsidR="00C9740E" w:rsidRPr="008E76F1" w:rsidRDefault="00C9740E" w:rsidP="00565057">
      <w:pPr>
        <w:pStyle w:val="a3"/>
        <w:numPr>
          <w:ilvl w:val="0"/>
          <w:numId w:val="16"/>
        </w:numPr>
        <w:ind w:firstLineChars="0"/>
        <w:rPr>
          <w:rFonts w:ascii="Kaiti SC" w:eastAsia="Kaiti SC" w:hAnsi="Kaiti SC"/>
        </w:rPr>
      </w:pPr>
      <w:r w:rsidRPr="008E76F1">
        <w:rPr>
          <w:rFonts w:ascii="Kaiti SC" w:eastAsia="Kaiti SC" w:hAnsi="Kaiti SC" w:hint="eastAsia"/>
        </w:rPr>
        <w:t>索引是辅助索引；</w:t>
      </w:r>
    </w:p>
    <w:p w14:paraId="61604034" w14:textId="5B8FBFAC" w:rsidR="00C9740E" w:rsidRPr="008E76F1" w:rsidRDefault="00C9740E" w:rsidP="00565057">
      <w:pPr>
        <w:pStyle w:val="a3"/>
        <w:numPr>
          <w:ilvl w:val="0"/>
          <w:numId w:val="16"/>
        </w:numPr>
        <w:ind w:firstLineChars="0"/>
        <w:rPr>
          <w:rFonts w:ascii="Kaiti SC" w:eastAsia="Kaiti SC" w:hAnsi="Kaiti SC"/>
        </w:rPr>
      </w:pPr>
      <w:r w:rsidRPr="008E76F1">
        <w:rPr>
          <w:rFonts w:ascii="Kaiti SC" w:eastAsia="Kaiti SC" w:hAnsi="Kaiti SC" w:hint="eastAsia"/>
        </w:rPr>
        <w:t>索引不是唯一的</w:t>
      </w:r>
      <w:r w:rsidR="00D66E7B" w:rsidRPr="008E76F1">
        <w:rPr>
          <w:rFonts w:ascii="Kaiti SC" w:eastAsia="Kaiti SC" w:hAnsi="Kaiti SC" w:hint="eastAsia"/>
        </w:rPr>
        <w:t>；要求唯一的话，需要额外的</w:t>
      </w:r>
      <w:r w:rsidR="00C73C34" w:rsidRPr="008E76F1">
        <w:rPr>
          <w:rFonts w:ascii="Kaiti SC" w:eastAsia="Kaiti SC" w:hAnsi="Kaiti SC" w:hint="eastAsia"/>
        </w:rPr>
        <w:t>查找，会导致离散读取情况。</w:t>
      </w:r>
    </w:p>
    <w:p w14:paraId="29FD9F73" w14:textId="64DED15B" w:rsidR="005F4747" w:rsidRPr="008E76F1" w:rsidRDefault="00C9740E" w:rsidP="00272296">
      <w:pPr>
        <w:ind w:firstLineChars="200" w:firstLine="480"/>
        <w:rPr>
          <w:rFonts w:ascii="Kaiti SC" w:eastAsia="Kaiti SC" w:hAnsi="Kaiti SC"/>
        </w:rPr>
      </w:pPr>
      <w:r w:rsidRPr="008E76F1">
        <w:rPr>
          <w:rFonts w:ascii="Kaiti SC" w:eastAsia="Kaiti SC" w:hAnsi="Kaiti SC" w:hint="eastAsia"/>
        </w:rPr>
        <w:t>对于非聚集索引的插入或者</w:t>
      </w:r>
      <w:r w:rsidR="002E0AEE" w:rsidRPr="008E76F1">
        <w:rPr>
          <w:rFonts w:ascii="Kaiti SC" w:eastAsia="Kaiti SC" w:hAnsi="Kaiti SC" w:hint="eastAsia"/>
        </w:rPr>
        <w:t>更新操作，先判断</w:t>
      </w:r>
      <w:r w:rsidR="00687611" w:rsidRPr="008E76F1">
        <w:rPr>
          <w:rFonts w:ascii="Kaiti SC" w:eastAsia="Kaiti SC" w:hAnsi="Kaiti SC" w:hint="eastAsia"/>
        </w:rPr>
        <w:t>要</w:t>
      </w:r>
      <w:r w:rsidR="002E0AEE" w:rsidRPr="008E76F1">
        <w:rPr>
          <w:rFonts w:ascii="Kaiti SC" w:eastAsia="Kaiti SC" w:hAnsi="Kaiti SC" w:hint="eastAsia"/>
        </w:rPr>
        <w:t>插入的索引页</w:t>
      </w:r>
      <w:r w:rsidR="0007440A" w:rsidRPr="008E76F1">
        <w:rPr>
          <w:rFonts w:ascii="Kaiti SC" w:eastAsia="Kaiti SC" w:hAnsi="Kaiti SC" w:hint="eastAsia"/>
        </w:rPr>
        <w:t>是否在缓冲池中，</w:t>
      </w:r>
      <w:r w:rsidR="00DB2F7A" w:rsidRPr="008E76F1">
        <w:rPr>
          <w:rFonts w:ascii="Kaiti SC" w:eastAsia="Kaiti SC" w:hAnsi="Kaiti SC" w:hint="eastAsia"/>
        </w:rPr>
        <w:t>若在则直接插入，若不在则先放入</w:t>
      </w:r>
      <w:r w:rsidR="00DB2F7A" w:rsidRPr="008E76F1">
        <w:rPr>
          <w:rFonts w:ascii="Kaiti SC" w:eastAsia="Kaiti SC" w:hAnsi="Kaiti SC" w:cs="Times New Roman"/>
        </w:rPr>
        <w:t>insert</w:t>
      </w:r>
      <w:r w:rsidR="00DB2F7A" w:rsidRPr="008E76F1">
        <w:rPr>
          <w:rFonts w:ascii="Kaiti SC" w:eastAsia="Kaiti SC" w:hAnsi="Kaiti SC"/>
        </w:rPr>
        <w:t xml:space="preserve"> </w:t>
      </w:r>
      <w:r w:rsidR="00DB2F7A" w:rsidRPr="008E76F1">
        <w:rPr>
          <w:rFonts w:ascii="Kaiti SC" w:eastAsia="Kaiti SC" w:hAnsi="Kaiti SC" w:cs="Times New Roman"/>
        </w:rPr>
        <w:t>buffer</w:t>
      </w:r>
      <w:r w:rsidR="00DB2F7A" w:rsidRPr="008E76F1">
        <w:rPr>
          <w:rFonts w:ascii="Kaiti SC" w:eastAsia="Kaiti SC" w:hAnsi="Kaiti SC" w:hint="eastAsia"/>
        </w:rPr>
        <w:t>对象中，然后进行</w:t>
      </w:r>
      <w:r w:rsidR="00DB2F7A" w:rsidRPr="008E76F1">
        <w:rPr>
          <w:rFonts w:ascii="Kaiti SC" w:eastAsia="Kaiti SC" w:hAnsi="Kaiti SC" w:cs="Times New Roman"/>
        </w:rPr>
        <w:t>insert</w:t>
      </w:r>
      <w:r w:rsidR="00DB2F7A" w:rsidRPr="008E76F1">
        <w:rPr>
          <w:rFonts w:ascii="Kaiti SC" w:eastAsia="Kaiti SC" w:hAnsi="Kaiti SC"/>
        </w:rPr>
        <w:t xml:space="preserve"> </w:t>
      </w:r>
      <w:r w:rsidR="00DB2F7A" w:rsidRPr="008E76F1">
        <w:rPr>
          <w:rFonts w:ascii="Kaiti SC" w:eastAsia="Kaiti SC" w:hAnsi="Kaiti SC" w:cs="Times New Roman"/>
        </w:rPr>
        <w:t>buffer</w:t>
      </w:r>
      <w:r w:rsidR="00DB2F7A" w:rsidRPr="008E76F1">
        <w:rPr>
          <w:rFonts w:ascii="Kaiti SC" w:eastAsia="Kaiti SC" w:hAnsi="Kaiti SC" w:hint="eastAsia"/>
        </w:rPr>
        <w:t>和辅助索引页子节点的合并操作，通常可以将多个插入合并到一个操作中。</w:t>
      </w:r>
      <w:r w:rsidR="00014319" w:rsidRPr="008E76F1">
        <w:rPr>
          <w:rFonts w:ascii="Kaiti SC" w:eastAsia="Kaiti SC" w:hAnsi="Kaiti SC" w:hint="eastAsia"/>
        </w:rPr>
        <w:t>类比图书馆还书</w:t>
      </w:r>
      <w:r w:rsidR="00240B01" w:rsidRPr="008E76F1">
        <w:rPr>
          <w:rFonts w:ascii="Kaiti SC" w:eastAsia="Kaiti SC" w:hAnsi="Kaiti SC" w:hint="eastAsia"/>
        </w:rPr>
        <w:t>，管理员放</w:t>
      </w:r>
      <w:r w:rsidR="00014319" w:rsidRPr="008E76F1">
        <w:rPr>
          <w:rFonts w:ascii="Kaiti SC" w:eastAsia="Kaiti SC" w:hAnsi="Kaiti SC" w:hint="eastAsia"/>
        </w:rPr>
        <w:t>回书架的操作。</w:t>
      </w:r>
    </w:p>
    <w:p w14:paraId="7BE3BB1A" w14:textId="1C4D35D8" w:rsidR="000E6311" w:rsidRPr="008E76F1" w:rsidRDefault="0085382D" w:rsidP="0085382D">
      <w:pPr>
        <w:ind w:firstLine="360"/>
        <w:rPr>
          <w:rFonts w:ascii="Kaiti SC" w:eastAsia="Kaiti SC" w:hAnsi="Kaiti SC"/>
        </w:rPr>
      </w:pPr>
      <w:r w:rsidRPr="008E76F1">
        <w:rPr>
          <w:rFonts w:ascii="Kaiti SC" w:eastAsia="Kaiti SC" w:hAnsi="Kaiti SC" w:hint="eastAsia"/>
        </w:rPr>
        <w:lastRenderedPageBreak/>
        <w:t>涉及参数，</w:t>
      </w:r>
      <w:r w:rsidRPr="00D63961">
        <w:rPr>
          <w:rFonts w:ascii="Kaiti SC" w:eastAsia="Kaiti SC" w:hAnsi="Kaiti SC" w:cs="Times New Roman"/>
          <w:color w:val="000000"/>
          <w:bdr w:val="none" w:sz="0" w:space="0" w:color="auto" w:frame="1"/>
        </w:rPr>
        <w:t>bulk</w:t>
      </w:r>
      <w:r w:rsidRPr="00D63961">
        <w:rPr>
          <w:rFonts w:ascii="Kaiti SC" w:eastAsia="Kaiti SC" w:hAnsi="Kaiti SC" w:cs="Consolas"/>
          <w:color w:val="000000"/>
          <w:bdr w:val="none" w:sz="0" w:space="0" w:color="auto" w:frame="1"/>
        </w:rPr>
        <w:t>_</w:t>
      </w:r>
      <w:r w:rsidRPr="00D63961">
        <w:rPr>
          <w:rFonts w:ascii="Kaiti SC" w:eastAsia="Kaiti SC" w:hAnsi="Kaiti SC" w:cs="Times New Roman"/>
          <w:color w:val="000000"/>
          <w:bdr w:val="none" w:sz="0" w:space="0" w:color="auto" w:frame="1"/>
        </w:rPr>
        <w:t>insert</w:t>
      </w:r>
      <w:r w:rsidRPr="00D63961">
        <w:rPr>
          <w:rFonts w:ascii="Kaiti SC" w:eastAsia="Kaiti SC" w:hAnsi="Kaiti SC" w:cs="Consolas"/>
          <w:color w:val="000000"/>
          <w:bdr w:val="none" w:sz="0" w:space="0" w:color="auto" w:frame="1"/>
        </w:rPr>
        <w:t>_</w:t>
      </w:r>
      <w:r w:rsidRPr="00D63961">
        <w:rPr>
          <w:rFonts w:ascii="Kaiti SC" w:eastAsia="Kaiti SC" w:hAnsi="Kaiti SC" w:cs="Times New Roman"/>
          <w:color w:val="000000"/>
          <w:bdr w:val="none" w:sz="0" w:space="0" w:color="auto" w:frame="1"/>
        </w:rPr>
        <w:t>buffer</w:t>
      </w:r>
      <w:r w:rsidRPr="00D63961">
        <w:rPr>
          <w:rFonts w:ascii="Kaiti SC" w:eastAsia="Kaiti SC" w:hAnsi="Kaiti SC" w:cs="Consolas"/>
          <w:color w:val="000000"/>
          <w:bdr w:val="none" w:sz="0" w:space="0" w:color="auto" w:frame="1"/>
        </w:rPr>
        <w:t>_</w:t>
      </w:r>
      <w:r w:rsidRPr="00D63961">
        <w:rPr>
          <w:rFonts w:ascii="Kaiti SC" w:eastAsia="Kaiti SC" w:hAnsi="Kaiti SC" w:cs="Times New Roman"/>
          <w:color w:val="000000"/>
          <w:bdr w:val="none" w:sz="0" w:space="0" w:color="auto" w:frame="1"/>
        </w:rPr>
        <w:t>size</w:t>
      </w:r>
      <w:r w:rsidRPr="008E76F1">
        <w:rPr>
          <w:rFonts w:ascii="Kaiti SC" w:eastAsia="Kaiti SC" w:hAnsi="Kaiti SC" w:cs="Times New Roman" w:hint="eastAsia"/>
          <w:color w:val="000000"/>
          <w:sz w:val="18"/>
          <w:szCs w:val="18"/>
          <w:bdr w:val="none" w:sz="0" w:space="0" w:color="auto" w:frame="1"/>
        </w:rPr>
        <w:t>。</w:t>
      </w:r>
    </w:p>
    <w:p w14:paraId="0F83AE46" w14:textId="77777777" w:rsidR="000E6311" w:rsidRPr="00356DD2" w:rsidRDefault="000E6311" w:rsidP="00565057">
      <w:pPr>
        <w:numPr>
          <w:ilvl w:val="0"/>
          <w:numId w:val="18"/>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buf</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9C17E48" w14:textId="77777777" w:rsidR="000E6311" w:rsidRPr="00356DD2" w:rsidRDefault="000E6311" w:rsidP="00565057">
      <w:pPr>
        <w:numPr>
          <w:ilvl w:val="0"/>
          <w:numId w:val="1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1F167B9B" w14:textId="77777777" w:rsidR="000E6311" w:rsidRPr="00356DD2" w:rsidRDefault="000E6311" w:rsidP="00565057">
      <w:pPr>
        <w:numPr>
          <w:ilvl w:val="0"/>
          <w:numId w:val="18"/>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C90AEEB" w14:textId="77777777" w:rsidR="000E6311" w:rsidRPr="00356DD2" w:rsidRDefault="000E6311" w:rsidP="00565057">
      <w:pPr>
        <w:numPr>
          <w:ilvl w:val="0"/>
          <w:numId w:val="18"/>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15933D66" w14:textId="40FF46D5" w:rsidR="000E6311" w:rsidRPr="00356DD2" w:rsidRDefault="000E6311" w:rsidP="00565057">
      <w:pPr>
        <w:numPr>
          <w:ilvl w:val="0"/>
          <w:numId w:val="18"/>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lk</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nsert</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8388608</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0085382D" w:rsidRPr="00356DD2">
        <w:rPr>
          <w:rFonts w:ascii="Times" w:eastAsia="Kaiti SC" w:hAnsi="Times" w:cs="Calibri"/>
          <w:color w:val="000000"/>
          <w:sz w:val="18"/>
          <w:szCs w:val="18"/>
          <w:bdr w:val="none" w:sz="0" w:space="0" w:color="auto" w:frame="1"/>
        </w:rPr>
        <w:t>//</w:t>
      </w:r>
      <w:r w:rsidR="0085382D" w:rsidRPr="00356DD2">
        <w:rPr>
          <w:rFonts w:ascii="Times" w:eastAsia="Kaiti SC" w:hAnsi="Times" w:cs="Calibri"/>
          <w:color w:val="000000"/>
          <w:sz w:val="18"/>
          <w:szCs w:val="18"/>
          <w:bdr w:val="none" w:sz="0" w:space="0" w:color="auto" w:frame="1"/>
        </w:rPr>
        <w:t>默认</w:t>
      </w:r>
      <w:r w:rsidR="0085382D" w:rsidRPr="00356DD2">
        <w:rPr>
          <w:rFonts w:ascii="Times" w:eastAsia="Kaiti SC" w:hAnsi="Times" w:cs="Calibri"/>
          <w:color w:val="000000"/>
          <w:sz w:val="18"/>
          <w:szCs w:val="18"/>
          <w:bdr w:val="none" w:sz="0" w:space="0" w:color="auto" w:frame="1"/>
        </w:rPr>
        <w:t xml:space="preserve"> 8MB</w:t>
      </w:r>
    </w:p>
    <w:p w14:paraId="6DE16443" w14:textId="7AD05E8A" w:rsidR="00645070" w:rsidRPr="00356DD2" w:rsidRDefault="00645070" w:rsidP="00565057">
      <w:pPr>
        <w:numPr>
          <w:ilvl w:val="0"/>
          <w:numId w:val="18"/>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5DD3276" w14:textId="429CC458" w:rsidR="000E6311" w:rsidRPr="008E76F1" w:rsidRDefault="00F54AED" w:rsidP="00272296">
      <w:pPr>
        <w:pStyle w:val="5"/>
        <w:spacing w:line="240" w:lineRule="auto"/>
        <w:rPr>
          <w:rFonts w:ascii="Kaiti SC" w:eastAsia="Kaiti SC" w:hAnsi="Kaiti SC"/>
          <w:sz w:val="24"/>
          <w:szCs w:val="24"/>
        </w:rPr>
      </w:pPr>
      <w:bookmarkStart w:id="10" w:name="_Toc33450359"/>
      <w:r w:rsidRPr="008E76F1">
        <w:rPr>
          <w:rFonts w:ascii="Kaiti SC" w:eastAsia="Kaiti SC" w:hAnsi="Kaiti SC" w:cs="Times New Roman"/>
          <w:sz w:val="24"/>
          <w:szCs w:val="24"/>
        </w:rPr>
        <w:t>Change</w:t>
      </w:r>
      <w:r w:rsidRPr="008E76F1">
        <w:rPr>
          <w:rFonts w:ascii="Kaiti SC" w:eastAsia="Kaiti SC" w:hAnsi="Kaiti SC"/>
          <w:sz w:val="24"/>
          <w:szCs w:val="24"/>
        </w:rPr>
        <w:t xml:space="preserve"> </w:t>
      </w:r>
      <w:r w:rsidRPr="008E76F1">
        <w:rPr>
          <w:rFonts w:ascii="Kaiti SC" w:eastAsia="Kaiti SC" w:hAnsi="Kaiti SC" w:cs="Times New Roman"/>
          <w:sz w:val="24"/>
          <w:szCs w:val="24"/>
        </w:rPr>
        <w:t>Buffer</w:t>
      </w:r>
      <w:bookmarkEnd w:id="10"/>
    </w:p>
    <w:p w14:paraId="5E76688A" w14:textId="1A719521" w:rsidR="00F54AED" w:rsidRPr="008E76F1" w:rsidRDefault="00F54AED" w:rsidP="00272296">
      <w:pPr>
        <w:rPr>
          <w:rFonts w:ascii="Kaiti SC" w:eastAsia="Kaiti SC" w:hAnsi="Kaiti SC"/>
        </w:rPr>
      </w:pPr>
      <w:r w:rsidRPr="008E76F1">
        <w:rPr>
          <w:rFonts w:ascii="Kaiti SC" w:eastAsia="Kaiti SC" w:hAnsi="Kaiti SC"/>
        </w:rPr>
        <w:tab/>
      </w:r>
      <w:r w:rsidR="00A93973" w:rsidRPr="008E76F1">
        <w:rPr>
          <w:rFonts w:ascii="Kaiti SC" w:eastAsia="Kaiti SC" w:hAnsi="Kaiti SC"/>
        </w:rPr>
        <w:t xml:space="preserve">Change Buffer </w:t>
      </w:r>
      <w:r w:rsidR="00A93973" w:rsidRPr="008E76F1">
        <w:rPr>
          <w:rFonts w:ascii="Kaiti SC" w:eastAsia="Kaiti SC" w:hAnsi="Kaiti SC" w:hint="eastAsia"/>
        </w:rPr>
        <w:t>是</w:t>
      </w:r>
      <w:r w:rsidR="00A93973" w:rsidRPr="008E76F1">
        <w:rPr>
          <w:rFonts w:ascii="Kaiti SC" w:eastAsia="Kaiti SC" w:hAnsi="Kaiti SC"/>
        </w:rPr>
        <w:t xml:space="preserve"> </w:t>
      </w:r>
      <w:r w:rsidR="0080075E" w:rsidRPr="008E76F1">
        <w:rPr>
          <w:rFonts w:ascii="Kaiti SC" w:eastAsia="Kaiti SC" w:hAnsi="Kaiti SC" w:hint="eastAsia"/>
        </w:rPr>
        <w:t>M</w:t>
      </w:r>
      <w:r w:rsidR="0080075E" w:rsidRPr="008E76F1">
        <w:rPr>
          <w:rFonts w:ascii="Kaiti SC" w:eastAsia="Kaiti SC" w:hAnsi="Kaiti SC"/>
        </w:rPr>
        <w:t xml:space="preserve">ysql 5.5 </w:t>
      </w:r>
      <w:r w:rsidR="0080075E" w:rsidRPr="008E76F1">
        <w:rPr>
          <w:rFonts w:ascii="Kaiti SC" w:eastAsia="Kaiti SC" w:hAnsi="Kaiti SC" w:hint="eastAsia"/>
        </w:rPr>
        <w:t>版本</w:t>
      </w:r>
      <w:r w:rsidR="000960C6" w:rsidRPr="008E76F1">
        <w:rPr>
          <w:rFonts w:ascii="Kaiti SC" w:eastAsia="Kaiti SC" w:hAnsi="Kaiti SC" w:hint="eastAsia"/>
        </w:rPr>
        <w:t>之后对</w:t>
      </w:r>
      <w:r w:rsidR="000960C6" w:rsidRPr="008E76F1">
        <w:rPr>
          <w:rFonts w:ascii="Kaiti SC" w:eastAsia="Kaiti SC" w:hAnsi="Kaiti SC"/>
        </w:rPr>
        <w:t xml:space="preserve">insert buffer </w:t>
      </w:r>
      <w:r w:rsidR="000960C6" w:rsidRPr="008E76F1">
        <w:rPr>
          <w:rFonts w:ascii="Kaiti SC" w:eastAsia="Kaiti SC" w:hAnsi="Kaiti SC" w:hint="eastAsia"/>
        </w:rPr>
        <w:t>的升级。</w:t>
      </w:r>
      <w:r w:rsidRPr="008E76F1">
        <w:rPr>
          <w:rFonts w:ascii="Kaiti SC" w:eastAsia="Kaiti SC" w:hAnsi="Kaiti SC" w:cs="Times New Roman" w:hint="eastAsia"/>
        </w:rPr>
        <w:t>C</w:t>
      </w:r>
      <w:r w:rsidRPr="008E76F1">
        <w:rPr>
          <w:rFonts w:ascii="Kaiti SC" w:eastAsia="Kaiti SC" w:hAnsi="Kaiti SC" w:cs="Times New Roman"/>
        </w:rPr>
        <w:t>hange</w:t>
      </w:r>
      <w:r w:rsidRPr="008E76F1">
        <w:rPr>
          <w:rFonts w:ascii="Kaiti SC" w:eastAsia="Kaiti SC" w:hAnsi="Kaiti SC"/>
        </w:rPr>
        <w:t xml:space="preserve"> </w:t>
      </w:r>
      <w:r w:rsidR="005A1AEC" w:rsidRPr="008E76F1">
        <w:rPr>
          <w:rFonts w:ascii="Kaiti SC" w:eastAsia="Kaiti SC" w:hAnsi="Kaiti SC" w:cs="Times New Roman"/>
        </w:rPr>
        <w:t>B</w:t>
      </w:r>
      <w:r w:rsidRPr="008E76F1">
        <w:rPr>
          <w:rFonts w:ascii="Kaiti SC" w:eastAsia="Kaiti SC" w:hAnsi="Kaiti SC" w:cs="Times New Roman"/>
        </w:rPr>
        <w:t>uffer</w:t>
      </w:r>
      <w:r w:rsidRPr="008E76F1">
        <w:rPr>
          <w:rFonts w:ascii="Kaiti SC" w:eastAsia="Kaiti SC" w:hAnsi="Kaiti SC"/>
        </w:rPr>
        <w:t xml:space="preserve"> </w:t>
      </w:r>
      <w:r w:rsidR="00614B1E" w:rsidRPr="008E76F1">
        <w:rPr>
          <w:rFonts w:ascii="Kaiti SC" w:eastAsia="Kaiti SC" w:hAnsi="Kaiti SC" w:hint="eastAsia"/>
        </w:rPr>
        <w:t>支持对</w:t>
      </w:r>
      <w:r w:rsidR="00614B1E" w:rsidRPr="008E76F1">
        <w:rPr>
          <w:rFonts w:ascii="Kaiti SC" w:eastAsia="Kaiti SC" w:hAnsi="Kaiti SC" w:cs="Times New Roman"/>
        </w:rPr>
        <w:t>DML</w:t>
      </w:r>
      <w:r w:rsidR="00614B1E" w:rsidRPr="008E76F1">
        <w:rPr>
          <w:rFonts w:ascii="Kaiti SC" w:eastAsia="Kaiti SC" w:hAnsi="Kaiti SC" w:hint="eastAsia"/>
        </w:rPr>
        <w:t>操作</w:t>
      </w:r>
      <w:r w:rsidR="00614B1E" w:rsidRPr="008E76F1">
        <w:rPr>
          <w:rFonts w:ascii="Kaiti SC" w:eastAsia="Kaiti SC" w:hAnsi="Kaiti SC" w:cs="Times New Roman"/>
        </w:rPr>
        <w:t>insert</w:t>
      </w:r>
      <w:r w:rsidR="00614B1E" w:rsidRPr="008E76F1">
        <w:rPr>
          <w:rFonts w:ascii="Kaiti SC" w:eastAsia="Kaiti SC" w:hAnsi="Kaiti SC" w:hint="eastAsia"/>
        </w:rPr>
        <w:t>、</w:t>
      </w:r>
      <w:r w:rsidR="00614B1E" w:rsidRPr="008E76F1">
        <w:rPr>
          <w:rFonts w:ascii="Kaiti SC" w:eastAsia="Kaiti SC" w:hAnsi="Kaiti SC" w:cs="Times New Roman"/>
        </w:rPr>
        <w:t>delete</w:t>
      </w:r>
      <w:r w:rsidR="00614B1E" w:rsidRPr="008E76F1">
        <w:rPr>
          <w:rFonts w:ascii="Kaiti SC" w:eastAsia="Kaiti SC" w:hAnsi="Kaiti SC" w:hint="eastAsia"/>
        </w:rPr>
        <w:t>、</w:t>
      </w:r>
      <w:r w:rsidR="00614B1E" w:rsidRPr="008E76F1">
        <w:rPr>
          <w:rFonts w:ascii="Kaiti SC" w:eastAsia="Kaiti SC" w:hAnsi="Kaiti SC" w:cs="Times New Roman"/>
        </w:rPr>
        <w:t>update</w:t>
      </w:r>
      <w:r w:rsidR="00614B1E" w:rsidRPr="008E76F1">
        <w:rPr>
          <w:rFonts w:ascii="Kaiti SC" w:eastAsia="Kaiti SC" w:hAnsi="Kaiti SC" w:hint="eastAsia"/>
        </w:rPr>
        <w:t>的缓冲，分别对应</w:t>
      </w:r>
      <w:r w:rsidR="00614B1E" w:rsidRPr="008E76F1">
        <w:rPr>
          <w:rFonts w:ascii="Kaiti SC" w:eastAsia="Kaiti SC" w:hAnsi="Kaiti SC" w:cs="Times New Roman"/>
        </w:rPr>
        <w:t>insert</w:t>
      </w:r>
      <w:r w:rsidR="00614B1E" w:rsidRPr="008E76F1">
        <w:rPr>
          <w:rFonts w:ascii="Kaiti SC" w:eastAsia="Kaiti SC" w:hAnsi="Kaiti SC"/>
        </w:rPr>
        <w:t xml:space="preserve"> </w:t>
      </w:r>
      <w:r w:rsidR="00614B1E" w:rsidRPr="008E76F1">
        <w:rPr>
          <w:rFonts w:ascii="Kaiti SC" w:eastAsia="Kaiti SC" w:hAnsi="Kaiti SC" w:cs="Times New Roman"/>
        </w:rPr>
        <w:t>buffer</w:t>
      </w:r>
      <w:r w:rsidR="00614B1E" w:rsidRPr="008E76F1">
        <w:rPr>
          <w:rFonts w:ascii="Kaiti SC" w:eastAsia="Kaiti SC" w:hAnsi="Kaiti SC" w:hint="eastAsia"/>
        </w:rPr>
        <w:t>、</w:t>
      </w:r>
      <w:r w:rsidR="00614B1E" w:rsidRPr="008E76F1">
        <w:rPr>
          <w:rFonts w:ascii="Kaiti SC" w:eastAsia="Kaiti SC" w:hAnsi="Kaiti SC" w:cs="Times New Roman"/>
        </w:rPr>
        <w:t>delete</w:t>
      </w:r>
      <w:r w:rsidR="00614B1E" w:rsidRPr="008E76F1">
        <w:rPr>
          <w:rFonts w:ascii="Kaiti SC" w:eastAsia="Kaiti SC" w:hAnsi="Kaiti SC"/>
        </w:rPr>
        <w:t xml:space="preserve"> </w:t>
      </w:r>
      <w:r w:rsidR="00614B1E" w:rsidRPr="008E76F1">
        <w:rPr>
          <w:rFonts w:ascii="Kaiti SC" w:eastAsia="Kaiti SC" w:hAnsi="Kaiti SC" w:cs="Times New Roman"/>
        </w:rPr>
        <w:t>buffer</w:t>
      </w:r>
      <w:r w:rsidR="00C520DC" w:rsidRPr="008E76F1">
        <w:rPr>
          <w:rFonts w:ascii="Kaiti SC" w:eastAsia="Kaiti SC" w:hAnsi="Kaiti SC" w:hint="eastAsia"/>
        </w:rPr>
        <w:t>、</w:t>
      </w:r>
      <w:r w:rsidR="00614B1E" w:rsidRPr="008E76F1">
        <w:rPr>
          <w:rFonts w:ascii="Kaiti SC" w:eastAsia="Kaiti SC" w:hAnsi="Kaiti SC" w:cs="Times New Roman"/>
        </w:rPr>
        <w:t>purge</w:t>
      </w:r>
      <w:r w:rsidR="00C520DC" w:rsidRPr="008E76F1">
        <w:rPr>
          <w:rFonts w:ascii="Kaiti SC" w:eastAsia="Kaiti SC" w:hAnsi="Kaiti SC"/>
        </w:rPr>
        <w:t xml:space="preserve"> </w:t>
      </w:r>
      <w:r w:rsidR="00C520DC" w:rsidRPr="008E76F1">
        <w:rPr>
          <w:rFonts w:ascii="Kaiti SC" w:eastAsia="Kaiti SC" w:hAnsi="Kaiti SC" w:cs="Times New Roman"/>
        </w:rPr>
        <w:t>buffer</w:t>
      </w:r>
      <w:r w:rsidR="00C520DC" w:rsidRPr="008E76F1">
        <w:rPr>
          <w:rFonts w:ascii="Kaiti SC" w:eastAsia="Kaiti SC" w:hAnsi="Kaiti SC" w:hint="eastAsia"/>
        </w:rPr>
        <w:t>。</w:t>
      </w:r>
      <w:r w:rsidR="00A50449" w:rsidRPr="008E76F1">
        <w:rPr>
          <w:rFonts w:ascii="Kaiti SC" w:eastAsia="Kaiti SC" w:hAnsi="Kaiti SC" w:hint="eastAsia"/>
        </w:rPr>
        <w:t>通过参数</w:t>
      </w:r>
      <w:r w:rsidR="00A50449" w:rsidRPr="008E76F1">
        <w:rPr>
          <w:rFonts w:ascii="Kaiti SC" w:eastAsia="Kaiti SC" w:hAnsi="Kaiti SC" w:cs="Times New Roman"/>
        </w:rPr>
        <w:t>innodb</w:t>
      </w:r>
      <w:r w:rsidR="00A50449" w:rsidRPr="008E76F1">
        <w:rPr>
          <w:rFonts w:ascii="Kaiti SC" w:eastAsia="Kaiti SC" w:hAnsi="Kaiti SC"/>
        </w:rPr>
        <w:t>_</w:t>
      </w:r>
      <w:r w:rsidR="00A50449" w:rsidRPr="008E76F1">
        <w:rPr>
          <w:rFonts w:ascii="Kaiti SC" w:eastAsia="Kaiti SC" w:hAnsi="Kaiti SC" w:cs="Times New Roman"/>
        </w:rPr>
        <w:t>change</w:t>
      </w:r>
      <w:r w:rsidR="00A50449" w:rsidRPr="008E76F1">
        <w:rPr>
          <w:rFonts w:ascii="Kaiti SC" w:eastAsia="Kaiti SC" w:hAnsi="Kaiti SC"/>
        </w:rPr>
        <w:t>_</w:t>
      </w:r>
      <w:r w:rsidR="00A50449" w:rsidRPr="008E76F1">
        <w:rPr>
          <w:rFonts w:ascii="Kaiti SC" w:eastAsia="Kaiti SC" w:hAnsi="Kaiti SC" w:cs="Times New Roman"/>
        </w:rPr>
        <w:t>buffering</w:t>
      </w:r>
      <w:r w:rsidR="00A50449" w:rsidRPr="008E76F1">
        <w:rPr>
          <w:rFonts w:ascii="Kaiti SC" w:eastAsia="Kaiti SC" w:hAnsi="Kaiti SC" w:hint="eastAsia"/>
        </w:rPr>
        <w:t>参数来开启或者关闭各种</w:t>
      </w:r>
      <w:r w:rsidR="00A50449" w:rsidRPr="008E76F1">
        <w:rPr>
          <w:rFonts w:ascii="Kaiti SC" w:eastAsia="Kaiti SC" w:hAnsi="Kaiti SC" w:cs="Times New Roman"/>
        </w:rPr>
        <w:t>buffer</w:t>
      </w:r>
      <w:r w:rsidR="00A50449" w:rsidRPr="008E76F1">
        <w:rPr>
          <w:rFonts w:ascii="Kaiti SC" w:eastAsia="Kaiti SC" w:hAnsi="Kaiti SC" w:hint="eastAsia"/>
        </w:rPr>
        <w:t>。</w:t>
      </w:r>
    </w:p>
    <w:p w14:paraId="1BC062AE" w14:textId="77777777" w:rsidR="00876BD7" w:rsidRPr="00356DD2" w:rsidRDefault="00876BD7" w:rsidP="00565057">
      <w:pPr>
        <w:numPr>
          <w:ilvl w:val="0"/>
          <w:numId w:val="1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E966542" w14:textId="77777777" w:rsidR="00876BD7" w:rsidRPr="00356DD2" w:rsidRDefault="00876BD7" w:rsidP="00565057">
      <w:pPr>
        <w:numPr>
          <w:ilvl w:val="0"/>
          <w:numId w:val="1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AB769B9" w14:textId="77777777" w:rsidR="00876BD7" w:rsidRPr="00356DD2" w:rsidRDefault="00876BD7" w:rsidP="00565057">
      <w:pPr>
        <w:numPr>
          <w:ilvl w:val="0"/>
          <w:numId w:val="1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95FA264" w14:textId="046D4F0D" w:rsidR="00876BD7" w:rsidRPr="00356DD2" w:rsidRDefault="00876BD7" w:rsidP="00565057">
      <w:pPr>
        <w:numPr>
          <w:ilvl w:val="0"/>
          <w:numId w:val="1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hang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max</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25</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最大内存使用百分比</w:t>
      </w:r>
    </w:p>
    <w:p w14:paraId="44E5BB68" w14:textId="4ED8A027" w:rsidR="00876BD7" w:rsidRPr="00356DD2" w:rsidRDefault="00876BD7" w:rsidP="00565057">
      <w:pPr>
        <w:numPr>
          <w:ilvl w:val="0"/>
          <w:numId w:val="19"/>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hang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buffering</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all</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insert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delete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purge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change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all</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none</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changes</w:t>
      </w:r>
      <w:r w:rsidRPr="00356DD2">
        <w:rPr>
          <w:rFonts w:ascii="Times" w:eastAsia="Kaiti SC" w:hAnsi="Times" w:cs="Consolas"/>
          <w:color w:val="000000"/>
          <w:sz w:val="18"/>
          <w:szCs w:val="18"/>
          <w:bdr w:val="none" w:sz="0" w:space="0" w:color="auto" w:frame="1"/>
        </w:rPr>
        <w:t>对应开启</w:t>
      </w:r>
      <w:r w:rsidRPr="00356DD2">
        <w:rPr>
          <w:rFonts w:ascii="Times" w:eastAsia="Kaiti SC" w:hAnsi="Times" w:cs="Times New Roman"/>
          <w:color w:val="000000"/>
          <w:sz w:val="18"/>
          <w:szCs w:val="18"/>
          <w:bdr w:val="none" w:sz="0" w:space="0" w:color="auto" w:frame="1"/>
        </w:rPr>
        <w:t>inserts</w:t>
      </w:r>
      <w:r w:rsidRPr="00356DD2">
        <w:rPr>
          <w:rFonts w:ascii="Times" w:eastAsia="Kaiti SC" w:hAnsi="Times" w:cs="Consolas"/>
          <w:color w:val="000000"/>
          <w:sz w:val="18"/>
          <w:szCs w:val="18"/>
          <w:bdr w:val="none" w:sz="0" w:space="0" w:color="auto" w:frame="1"/>
        </w:rPr>
        <w:t>和</w:t>
      </w:r>
      <w:r w:rsidRPr="00356DD2">
        <w:rPr>
          <w:rFonts w:ascii="Times" w:eastAsia="Kaiti SC" w:hAnsi="Times" w:cs="Times New Roman"/>
          <w:color w:val="000000"/>
          <w:sz w:val="18"/>
          <w:szCs w:val="18"/>
          <w:bdr w:val="none" w:sz="0" w:space="0" w:color="auto" w:frame="1"/>
        </w:rPr>
        <w:t>deletes</w:t>
      </w:r>
      <w:r w:rsidRPr="00356DD2">
        <w:rPr>
          <w:rFonts w:ascii="Times" w:eastAsia="Kaiti SC" w:hAnsi="Times" w:cs="Consolas"/>
          <w:color w:val="000000"/>
          <w:sz w:val="18"/>
          <w:szCs w:val="18"/>
          <w:bdr w:val="none" w:sz="0" w:space="0" w:color="auto" w:frame="1"/>
        </w:rPr>
        <w:t>。</w:t>
      </w:r>
    </w:p>
    <w:p w14:paraId="3C535FE5" w14:textId="77777777" w:rsidR="00876BD7" w:rsidRPr="00356DD2" w:rsidRDefault="00876BD7" w:rsidP="00565057">
      <w:pPr>
        <w:numPr>
          <w:ilvl w:val="0"/>
          <w:numId w:val="19"/>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E3052FB" w14:textId="61DE2190" w:rsidR="00A50449" w:rsidRPr="008E76F1" w:rsidRDefault="00877758" w:rsidP="00272296">
      <w:pPr>
        <w:ind w:left="360"/>
        <w:rPr>
          <w:rFonts w:ascii="Kaiti SC" w:eastAsia="Kaiti SC" w:hAnsi="Kaiti SC"/>
        </w:rPr>
      </w:pPr>
      <w:r w:rsidRPr="008E76F1">
        <w:rPr>
          <w:rFonts w:ascii="Kaiti SC" w:eastAsia="Kaiti SC" w:hAnsi="Kaiti SC" w:hint="eastAsia"/>
        </w:rPr>
        <w:t>查看引擎</w:t>
      </w:r>
      <w:r w:rsidRPr="008E76F1">
        <w:rPr>
          <w:rFonts w:ascii="Kaiti SC" w:eastAsia="Kaiti SC" w:hAnsi="Kaiti SC"/>
        </w:rPr>
        <w:t>buffer</w:t>
      </w:r>
      <w:r w:rsidRPr="008E76F1">
        <w:rPr>
          <w:rFonts w:ascii="Kaiti SC" w:eastAsia="Kaiti SC" w:hAnsi="Kaiti SC" w:hint="eastAsia"/>
        </w:rPr>
        <w:t>信息。</w:t>
      </w:r>
    </w:p>
    <w:p w14:paraId="77934869"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engin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u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G</w:t>
      </w:r>
      <w:r w:rsidRPr="00356DD2">
        <w:rPr>
          <w:rFonts w:ascii="Times" w:eastAsia="Kaiti SC" w:hAnsi="Times" w:cs="Calibri"/>
          <w:color w:val="000000"/>
          <w:sz w:val="18"/>
          <w:szCs w:val="18"/>
          <w:bdr w:val="none" w:sz="0" w:space="0" w:color="auto" w:frame="1"/>
        </w:rPr>
        <w:t>  </w:t>
      </w:r>
    </w:p>
    <w:p w14:paraId="684DD19D" w14:textId="77777777" w:rsidR="00BE13FA" w:rsidRPr="00356DD2" w:rsidRDefault="00BE13FA" w:rsidP="00565057">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C6F5C6A"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INSER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AN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DAPTIV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INDEX</w:t>
      </w:r>
      <w:r w:rsidRPr="00356DD2">
        <w:rPr>
          <w:rFonts w:ascii="Times" w:eastAsia="Kaiti SC" w:hAnsi="Times" w:cs="Calibri"/>
          <w:color w:val="000000"/>
          <w:sz w:val="18"/>
          <w:szCs w:val="18"/>
          <w:bdr w:val="none" w:sz="0" w:space="0" w:color="auto" w:frame="1"/>
        </w:rPr>
        <w:t>  </w:t>
      </w:r>
    </w:p>
    <w:p w14:paraId="273902F6" w14:textId="77777777" w:rsidR="00BE13FA" w:rsidRPr="00356DD2" w:rsidRDefault="00BE13FA" w:rsidP="00565057">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1335089"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buf</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re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is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en</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e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2</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erges</w:t>
      </w:r>
      <w:r w:rsidRPr="00356DD2">
        <w:rPr>
          <w:rFonts w:ascii="Times" w:eastAsia="Kaiti SC" w:hAnsi="Times" w:cs="Calibri"/>
          <w:color w:val="000000"/>
          <w:sz w:val="18"/>
          <w:szCs w:val="18"/>
          <w:bdr w:val="none" w:sz="0" w:space="0" w:color="auto" w:frame="1"/>
        </w:rPr>
        <w:t>  </w:t>
      </w:r>
    </w:p>
    <w:p w14:paraId="38A58850" w14:textId="77777777" w:rsidR="00BE13FA" w:rsidRPr="00356DD2" w:rsidRDefault="00BE13FA" w:rsidP="00565057">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erg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operation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16B3829"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inser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delet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ark</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delet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p>
    <w:p w14:paraId="4956413B" w14:textId="77777777" w:rsidR="00BE13FA" w:rsidRPr="00356DD2" w:rsidRDefault="00BE13FA" w:rsidP="00565057">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discard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operation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D114117"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lastRenderedPageBreak/>
        <w:t> </w:t>
      </w:r>
      <w:r w:rsidRPr="00356DD2">
        <w:rPr>
          <w:rFonts w:ascii="Times" w:eastAsia="Kaiti SC" w:hAnsi="Times" w:cs="Times New Roman"/>
          <w:b/>
          <w:bCs/>
          <w:color w:val="006699"/>
          <w:sz w:val="18"/>
          <w:szCs w:val="18"/>
          <w:bdr w:val="none" w:sz="0" w:space="0" w:color="auto" w:frame="1"/>
        </w:rPr>
        <w:t>inser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delet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ark</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delet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p>
    <w:p w14:paraId="69FABBDC" w14:textId="77777777" w:rsidR="00BE13FA" w:rsidRPr="00356DD2" w:rsidRDefault="00BE13FA" w:rsidP="00565057">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67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ea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305E314"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67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ea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3E54F48" w14:textId="77777777" w:rsidR="00BE13FA" w:rsidRPr="00356DD2" w:rsidRDefault="00BE13FA" w:rsidP="00565057">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67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ea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F1F4EE8"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67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ea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F22D446" w14:textId="77777777" w:rsidR="00BE13FA" w:rsidRPr="00356DD2" w:rsidRDefault="00BE13FA" w:rsidP="00565057">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67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ea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63671E5"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67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ea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1BC50B0" w14:textId="77777777" w:rsidR="00BE13FA" w:rsidRPr="00356DD2" w:rsidRDefault="00BE13FA" w:rsidP="00565057">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67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ea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0701208" w14:textId="77777777" w:rsidR="00BE13FA" w:rsidRPr="00356DD2" w:rsidRDefault="00BE13FA" w:rsidP="00565057">
      <w:pPr>
        <w:numPr>
          <w:ilvl w:val="0"/>
          <w:numId w:val="17"/>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4673</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d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ea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4E291F7" w14:textId="31C513DB" w:rsidR="00D21EEC" w:rsidRPr="00D21EEC" w:rsidRDefault="00BE13FA" w:rsidP="00272296">
      <w:pPr>
        <w:numPr>
          <w:ilvl w:val="0"/>
          <w:numId w:val="17"/>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earche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non</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ha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earches</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s</w:t>
      </w:r>
      <w:r w:rsidRPr="00356DD2">
        <w:rPr>
          <w:rFonts w:ascii="Times" w:eastAsia="Kaiti SC" w:hAnsi="Times" w:cs="Calibri"/>
          <w:color w:val="000000"/>
          <w:sz w:val="18"/>
          <w:szCs w:val="18"/>
          <w:bdr w:val="none" w:sz="0" w:space="0" w:color="auto" w:frame="1"/>
        </w:rPr>
        <w:t> </w:t>
      </w:r>
    </w:p>
    <w:p w14:paraId="7D40799E" w14:textId="29FD9390" w:rsidR="00D21EEC" w:rsidRDefault="00D21EEC" w:rsidP="00D21EEC">
      <w:pPr>
        <w:ind w:firstLine="360"/>
        <w:rPr>
          <w:rFonts w:ascii="Kaiti SC" w:eastAsia="Kaiti SC" w:hAnsi="Kaiti SC"/>
        </w:rPr>
      </w:pPr>
      <w:r w:rsidRPr="00D21EEC">
        <w:rPr>
          <w:rFonts w:ascii="Kaiti SC" w:eastAsia="Kaiti SC" w:hAnsi="Kaiti SC"/>
        </w:rPr>
        <w:t>Change buffer 只限于用在普通索引的场景下，而不适用于唯一索引。那么，现在有一个问题就是：普通索引的所有场景，使用 change buffer 都可以起到加速作用吗？因为 merge 的时候是真正进行数据更新的时刻，而 change buffer 的主要目的就是将记录的变更动作缓存下来，所以在一个数据页做 merge 之前，change buffer 记录的变更越多（也就是这个页面上要更新的次数越多），收益就越大。因此，对于</w:t>
      </w:r>
      <w:r w:rsidRPr="00B22E8A">
        <w:rPr>
          <w:rFonts w:ascii="Kaiti SC" w:eastAsia="Kaiti SC" w:hAnsi="Kaiti SC"/>
          <w:b/>
          <w:color w:val="FF0000"/>
        </w:rPr>
        <w:t>写多读少的业务来说，页面在写完以后马上被访问到的概率比较小，此时 change buffer 的使用效果最好</w:t>
      </w:r>
      <w:r w:rsidRPr="00D21EEC">
        <w:rPr>
          <w:rFonts w:ascii="Kaiti SC" w:eastAsia="Kaiti SC" w:hAnsi="Kaiti SC"/>
        </w:rPr>
        <w:t>。这种业务模型常见的就是账单类、日志类的系统。反过来，假设一个业务的更新模式是写入之后马上会做查询，那么即使满足了条件，将更新先记录在 change buffer，但之后由于马上要访问这个数据页，会立即触发 merge 过程。这样随机访问 IO 的次数不会减少，反而增加了 change buffer 的维护代价。所以，对于这种业务模式来说，change buffer 反而起到了副作用。</w:t>
      </w:r>
    </w:p>
    <w:p w14:paraId="0012BEFA" w14:textId="528BFDBD" w:rsidR="009923AC" w:rsidRPr="00D21EEC" w:rsidRDefault="009923AC" w:rsidP="00D21EEC">
      <w:pPr>
        <w:ind w:firstLine="360"/>
        <w:rPr>
          <w:rFonts w:ascii="Kaiti SC" w:eastAsia="Kaiti SC" w:hAnsi="Kaiti SC"/>
        </w:rPr>
      </w:pPr>
      <w:r>
        <w:rPr>
          <w:rFonts w:ascii="Kaiti SC" w:eastAsia="Kaiti SC" w:hAnsi="Kaiti SC" w:hint="eastAsia"/>
        </w:rPr>
        <w:t>对</w:t>
      </w:r>
      <w:r w:rsidRPr="009923AC">
        <w:rPr>
          <w:rFonts w:ascii="Kaiti SC" w:eastAsia="Kaiti SC" w:hAnsi="Kaiti SC"/>
        </w:rPr>
        <w:t>于唯一索引来说，所有的更新操作都要先判断这个操作是否违反唯一性约束。比如，要插入 (4,400) 这个记录，就要先判断现在表中是否已经存在 k=4 的记录，而这必须要将数据页读入内存才能判断。如果都已经读入到内存了，那直接更新内存会更快，就没必要使用 change buffer 了。因此，唯一索引的更新就不能使用 change buffer。</w:t>
      </w:r>
    </w:p>
    <w:p w14:paraId="7C435E9C" w14:textId="709773C0" w:rsidR="00BE13FA" w:rsidRPr="008E76F1" w:rsidRDefault="007F1479" w:rsidP="00272296">
      <w:pPr>
        <w:pStyle w:val="5"/>
        <w:spacing w:line="240" w:lineRule="auto"/>
        <w:rPr>
          <w:rFonts w:ascii="Kaiti SC" w:eastAsia="Kaiti SC" w:hAnsi="Kaiti SC"/>
          <w:sz w:val="24"/>
          <w:szCs w:val="24"/>
        </w:rPr>
      </w:pPr>
      <w:bookmarkStart w:id="11" w:name="_Toc33450360"/>
      <w:r w:rsidRPr="008E76F1">
        <w:rPr>
          <w:rFonts w:ascii="Kaiti SC" w:eastAsia="Kaiti SC" w:hAnsi="Kaiti SC" w:hint="eastAsia"/>
          <w:sz w:val="24"/>
          <w:szCs w:val="24"/>
        </w:rPr>
        <w:lastRenderedPageBreak/>
        <w:t>两次写</w:t>
      </w:r>
      <w:bookmarkEnd w:id="11"/>
    </w:p>
    <w:p w14:paraId="02D08753" w14:textId="4CD4A73A" w:rsidR="003C7AB8" w:rsidRPr="008E76F1" w:rsidRDefault="007F1479" w:rsidP="00272296">
      <w:pPr>
        <w:rPr>
          <w:rFonts w:ascii="Kaiti SC" w:eastAsia="Kaiti SC" w:hAnsi="Kaiti SC"/>
        </w:rPr>
      </w:pPr>
      <w:r w:rsidRPr="008E76F1">
        <w:rPr>
          <w:rFonts w:ascii="Kaiti SC" w:eastAsia="Kaiti SC" w:hAnsi="Kaiti SC"/>
        </w:rPr>
        <w:tab/>
      </w:r>
      <w:r w:rsidR="00B76401" w:rsidRPr="008E76F1">
        <w:rPr>
          <w:rFonts w:ascii="Kaiti SC" w:eastAsia="Kaiti SC" w:hAnsi="Kaiti SC"/>
        </w:rPr>
        <w:t>InnoDB的Page Size一般是16KB，其数据校验也是针对这16KB来计算的，将数据写入到磁盘是以Page为单位进行操作的。由于文件系统对数据页大多数情况下不是原子操作，这意味着如果服务器宕机了，可能只</w:t>
      </w:r>
      <w:r w:rsidR="00C24DDB" w:rsidRPr="008E76F1">
        <w:rPr>
          <w:rFonts w:ascii="Kaiti SC" w:eastAsia="Kaiti SC" w:hAnsi="Kaiti SC" w:hint="eastAsia"/>
        </w:rPr>
        <w:t>完成了</w:t>
      </w:r>
      <w:r w:rsidR="00B76401" w:rsidRPr="008E76F1">
        <w:rPr>
          <w:rFonts w:ascii="Kaiti SC" w:eastAsia="Kaiti SC" w:hAnsi="Kaiti SC"/>
        </w:rPr>
        <w:t>部分写入</w:t>
      </w:r>
      <w:r w:rsidR="00B76401" w:rsidRPr="008E76F1">
        <w:rPr>
          <w:rFonts w:ascii="Kaiti SC" w:eastAsia="Kaiti SC" w:hAnsi="Kaiti SC" w:hint="eastAsia"/>
        </w:rPr>
        <w:t>，</w:t>
      </w:r>
      <w:r w:rsidR="00F42372" w:rsidRPr="008E76F1">
        <w:rPr>
          <w:rFonts w:ascii="Kaiti SC" w:eastAsia="Kaiti SC" w:hAnsi="Kaiti SC" w:hint="eastAsia"/>
        </w:rPr>
        <w:t>其余部分写入失败，</w:t>
      </w:r>
      <w:r w:rsidR="00B76401" w:rsidRPr="008E76F1">
        <w:rPr>
          <w:rFonts w:ascii="Kaiti SC" w:eastAsia="Kaiti SC" w:hAnsi="Kaiti SC"/>
        </w:rPr>
        <w:t>这种情况下就是partial page write问题。</w:t>
      </w:r>
      <w:r w:rsidR="003C7AB8" w:rsidRPr="008E76F1">
        <w:rPr>
          <w:rFonts w:ascii="Kaiti SC" w:eastAsia="Kaiti SC" w:hAnsi="Kaiti SC" w:hint="eastAsia"/>
        </w:rPr>
        <w:t>如果想通过</w:t>
      </w:r>
      <w:r w:rsidR="003C7AB8" w:rsidRPr="008E76F1">
        <w:rPr>
          <w:rFonts w:ascii="Kaiti SC" w:eastAsia="Kaiti SC" w:hAnsi="Kaiti SC"/>
        </w:rPr>
        <w:t xml:space="preserve">redo log </w:t>
      </w:r>
      <w:r w:rsidR="003C7AB8" w:rsidRPr="008E76F1">
        <w:rPr>
          <w:rFonts w:ascii="Kaiti SC" w:eastAsia="Kaiti SC" w:hAnsi="Kaiti SC" w:hint="eastAsia"/>
        </w:rPr>
        <w:t>恢复数据必须有完整的页数据，也就是</w:t>
      </w:r>
      <w:r w:rsidR="007C46B4" w:rsidRPr="008E76F1">
        <w:rPr>
          <w:rFonts w:ascii="Kaiti SC" w:eastAsia="Kaiti SC" w:hAnsi="Kaiti SC" w:hint="eastAsia"/>
        </w:rPr>
        <w:t>待恢复数据所在</w:t>
      </w:r>
      <w:r w:rsidR="003C7AB8" w:rsidRPr="008E76F1">
        <w:rPr>
          <w:rFonts w:ascii="Kaiti SC" w:eastAsia="Kaiti SC" w:hAnsi="Kaiti SC" w:hint="eastAsia"/>
        </w:rPr>
        <w:t>的页必须是完整的，如果页已经损坏，是无法重做的。</w:t>
      </w:r>
      <w:r w:rsidR="00FB43F6" w:rsidRPr="008E76F1">
        <w:rPr>
          <w:rFonts w:ascii="Kaiti SC" w:eastAsia="Kaiti SC" w:hAnsi="Kaiti SC" w:hint="eastAsia"/>
        </w:rPr>
        <w:t>因为</w:t>
      </w:r>
      <w:r w:rsidR="00FB43F6" w:rsidRPr="008E76F1">
        <w:rPr>
          <w:rFonts w:ascii="Kaiti SC" w:eastAsia="Kaiti SC" w:hAnsi="Kaiti SC"/>
        </w:rPr>
        <w:t>MySQL在恢复的过程中</w:t>
      </w:r>
      <w:r w:rsidR="00FB43F6" w:rsidRPr="008E76F1">
        <w:rPr>
          <w:rFonts w:ascii="Kaiti SC" w:eastAsia="Kaiti SC" w:hAnsi="Kaiti SC" w:hint="eastAsia"/>
        </w:rPr>
        <w:t>需要</w:t>
      </w:r>
      <w:r w:rsidR="00FB43F6" w:rsidRPr="008E76F1">
        <w:rPr>
          <w:rFonts w:ascii="Kaiti SC" w:eastAsia="Kaiti SC" w:hAnsi="Kaiti SC"/>
        </w:rPr>
        <w:t>检查page的checksum</w:t>
      </w:r>
      <w:r w:rsidR="00A80EC1" w:rsidRPr="008E76F1">
        <w:rPr>
          <w:rFonts w:ascii="Kaiti SC" w:eastAsia="Kaiti SC" w:hAnsi="Kaiti SC" w:hint="eastAsia"/>
        </w:rPr>
        <w:t>，</w:t>
      </w:r>
      <w:r w:rsidR="00FB43F6" w:rsidRPr="008E76F1">
        <w:rPr>
          <w:rFonts w:ascii="Kaiti SC" w:eastAsia="Kaiti SC" w:hAnsi="Kaiti SC" w:hint="eastAsia"/>
        </w:rPr>
        <w:t>发</w:t>
      </w:r>
      <w:r w:rsidR="00FB43F6" w:rsidRPr="008E76F1">
        <w:rPr>
          <w:rFonts w:ascii="Kaiti SC" w:eastAsia="Kaiti SC" w:hAnsi="Kaiti SC"/>
        </w:rPr>
        <w:t>生partial page write问题时，page已经损坏</w:t>
      </w:r>
      <w:r w:rsidR="00E02E8A" w:rsidRPr="008E76F1">
        <w:rPr>
          <w:rFonts w:ascii="Kaiti SC" w:eastAsia="Kaiti SC" w:hAnsi="Kaiti SC" w:hint="eastAsia"/>
        </w:rPr>
        <w:t>从而无</w:t>
      </w:r>
      <w:r w:rsidR="00FB43F6" w:rsidRPr="008E76F1">
        <w:rPr>
          <w:rFonts w:ascii="Kaiti SC" w:eastAsia="Kaiti SC" w:hAnsi="Kaiti SC"/>
        </w:rPr>
        <w:t>法通过checksum验证，就无法恢复。</w:t>
      </w:r>
    </w:p>
    <w:p w14:paraId="7760A4BF" w14:textId="3288BB47" w:rsidR="00CE4A5C" w:rsidRPr="008E76F1" w:rsidRDefault="00CE4A5C" w:rsidP="00272296">
      <w:pPr>
        <w:rPr>
          <w:rFonts w:ascii="Kaiti SC" w:eastAsia="Kaiti SC" w:hAnsi="Kaiti SC"/>
        </w:rPr>
      </w:pPr>
      <w:r w:rsidRPr="008E76F1">
        <w:rPr>
          <w:rFonts w:ascii="Kaiti SC" w:eastAsia="Kaiti SC" w:hAnsi="Kaiti SC"/>
        </w:rPr>
        <w:tab/>
        <w:t xml:space="preserve">InnoDB </w:t>
      </w:r>
      <w:r w:rsidRPr="008E76F1">
        <w:rPr>
          <w:rFonts w:ascii="Kaiti SC" w:eastAsia="Kaiti SC" w:hAnsi="Kaiti SC" w:hint="eastAsia"/>
        </w:rPr>
        <w:t>通过两次写（</w:t>
      </w:r>
      <w:r w:rsidRPr="008E76F1">
        <w:rPr>
          <w:rFonts w:ascii="Kaiti SC" w:eastAsia="Kaiti SC" w:hAnsi="Kaiti SC"/>
        </w:rPr>
        <w:t>double write</w:t>
      </w:r>
      <w:r w:rsidRPr="008E76F1">
        <w:rPr>
          <w:rFonts w:ascii="Kaiti SC" w:eastAsia="Kaiti SC" w:hAnsi="Kaiti SC" w:hint="eastAsia"/>
        </w:rPr>
        <w:t>）来解决这个问题。</w:t>
      </w:r>
      <w:r w:rsidR="008E073F" w:rsidRPr="008E76F1">
        <w:rPr>
          <w:rFonts w:ascii="Kaiti SC" w:eastAsia="Kaiti SC" w:hAnsi="Kaiti SC" w:hint="eastAsia"/>
        </w:rPr>
        <w:t>其工作流程是如下：</w:t>
      </w:r>
    </w:p>
    <w:p w14:paraId="3AC30B93" w14:textId="77777777" w:rsidR="008E073F" w:rsidRPr="008E76F1" w:rsidRDefault="008E073F" w:rsidP="00565057">
      <w:pPr>
        <w:pStyle w:val="a3"/>
        <w:numPr>
          <w:ilvl w:val="0"/>
          <w:numId w:val="20"/>
        </w:numPr>
        <w:ind w:firstLineChars="0"/>
        <w:rPr>
          <w:rFonts w:ascii="Kaiti SC" w:eastAsia="Kaiti SC" w:hAnsi="Kaiti SC"/>
        </w:rPr>
      </w:pPr>
      <w:r w:rsidRPr="008E76F1">
        <w:rPr>
          <w:rFonts w:ascii="Kaiti SC" w:eastAsia="Kaiti SC" w:hAnsi="Kaiti SC"/>
        </w:rPr>
        <w:t>触发数据缓冲池中的脏页进行刷新到data file的时候，并不直接写磁盘，而是会通过memcpy函数将脏页先复制到内存中的double write buffer，之后通过double write buffer再分两次、每次1MB顺序写入共享表空间的物理磁盘上</w:t>
      </w:r>
      <w:r w:rsidRPr="008E76F1">
        <w:rPr>
          <w:rFonts w:ascii="Kaiti SC" w:eastAsia="Kaiti SC" w:hAnsi="Kaiti SC" w:hint="eastAsia"/>
        </w:rPr>
        <w:t>，</w:t>
      </w:r>
      <w:r w:rsidRPr="008E76F1">
        <w:rPr>
          <w:rFonts w:ascii="Kaiti SC" w:eastAsia="Kaiti SC" w:hAnsi="Kaiti SC"/>
        </w:rPr>
        <w:t>然后马上调用fsync函数，同步脏页进磁盘上。由于在这个过程中，double write页的存储时连续的，因此写入磁盘为顺序写，性能很高；</w:t>
      </w:r>
    </w:p>
    <w:p w14:paraId="42855867" w14:textId="6496F407" w:rsidR="008E073F" w:rsidRPr="008E76F1" w:rsidRDefault="008E073F" w:rsidP="00565057">
      <w:pPr>
        <w:pStyle w:val="a3"/>
        <w:numPr>
          <w:ilvl w:val="0"/>
          <w:numId w:val="20"/>
        </w:numPr>
        <w:ind w:firstLineChars="0"/>
        <w:rPr>
          <w:rFonts w:ascii="Kaiti SC" w:eastAsia="Kaiti SC" w:hAnsi="Kaiti SC"/>
        </w:rPr>
      </w:pPr>
      <w:r w:rsidRPr="008E76F1">
        <w:rPr>
          <w:rFonts w:ascii="Kaiti SC" w:eastAsia="Kaiti SC" w:hAnsi="Kaiti SC"/>
        </w:rPr>
        <w:t>完成double write后，再将脏页写入实际的各个表空间文件，这时写入就是离散</w:t>
      </w:r>
      <w:r w:rsidR="00B364F5" w:rsidRPr="008E76F1">
        <w:rPr>
          <w:rFonts w:ascii="Kaiti SC" w:eastAsia="Kaiti SC" w:hAnsi="Kaiti SC" w:hint="eastAsia"/>
        </w:rPr>
        <w:t>写</w:t>
      </w:r>
      <w:r w:rsidRPr="008E76F1">
        <w:rPr>
          <w:rFonts w:ascii="Kaiti SC" w:eastAsia="Kaiti SC" w:hAnsi="Kaiti SC"/>
        </w:rPr>
        <w:t>。</w:t>
      </w:r>
    </w:p>
    <w:p w14:paraId="0E1C8DE8" w14:textId="6C91D515" w:rsidR="00291B85" w:rsidRPr="008E76F1" w:rsidRDefault="00291B85" w:rsidP="00565057">
      <w:pPr>
        <w:pStyle w:val="a3"/>
        <w:numPr>
          <w:ilvl w:val="0"/>
          <w:numId w:val="20"/>
        </w:numPr>
        <w:ind w:firstLineChars="0"/>
        <w:rPr>
          <w:rFonts w:ascii="Kaiti SC" w:eastAsia="Kaiti SC" w:hAnsi="Kaiti SC"/>
        </w:rPr>
      </w:pPr>
      <w:r w:rsidRPr="008E76F1">
        <w:rPr>
          <w:rFonts w:ascii="Kaiti SC" w:eastAsia="Kaiti SC" w:hAnsi="Kaiti SC" w:hint="eastAsia"/>
        </w:rPr>
        <w:t>数据在写入过程崩溃时，首先从共享表空间中获取该页的副本，将其拷贝到表空间文件，然后应用</w:t>
      </w:r>
      <w:r w:rsidRPr="008E76F1">
        <w:rPr>
          <w:rFonts w:ascii="Kaiti SC" w:eastAsia="Kaiti SC" w:hAnsi="Kaiti SC"/>
        </w:rPr>
        <w:t xml:space="preserve">redo log </w:t>
      </w:r>
      <w:r w:rsidRPr="008E76F1">
        <w:rPr>
          <w:rFonts w:ascii="Kaiti SC" w:eastAsia="Kaiti SC" w:hAnsi="Kaiti SC" w:hint="eastAsia"/>
        </w:rPr>
        <w:t>进行数据恢复。</w:t>
      </w:r>
    </w:p>
    <w:p w14:paraId="31A86590" w14:textId="0C8764C4" w:rsidR="00F56E57" w:rsidRPr="008E76F1" w:rsidRDefault="00F56E57" w:rsidP="00272296">
      <w:pPr>
        <w:pStyle w:val="a3"/>
        <w:ind w:left="360" w:firstLineChars="0" w:firstLine="0"/>
        <w:rPr>
          <w:rFonts w:ascii="Kaiti SC" w:eastAsia="Kaiti SC" w:hAnsi="Kaiti SC" w:cs="Consolas"/>
          <w:color w:val="000000"/>
          <w:sz w:val="18"/>
          <w:szCs w:val="18"/>
          <w:bdr w:val="none" w:sz="0" w:space="0" w:color="auto" w:frame="1"/>
        </w:rPr>
      </w:pPr>
      <w:r w:rsidRPr="008E76F1">
        <w:rPr>
          <w:rFonts w:ascii="Kaiti SC" w:eastAsia="Kaiti SC" w:hAnsi="Kaiti SC" w:hint="eastAsia"/>
        </w:rPr>
        <w:t>参数</w:t>
      </w:r>
      <w:r w:rsidRPr="00E474F0">
        <w:rPr>
          <w:rFonts w:ascii="Kaiti SC" w:eastAsia="Kaiti SC" w:hAnsi="Kaiti SC" w:cs="Consolas"/>
          <w:color w:val="000000"/>
          <w:bdr w:val="none" w:sz="0" w:space="0" w:color="auto" w:frame="1"/>
        </w:rPr>
        <w:t>innodb_doublewrite </w:t>
      </w:r>
      <w:r w:rsidRPr="00E474F0">
        <w:rPr>
          <w:rFonts w:ascii="Kaiti SC" w:eastAsia="Kaiti SC" w:hAnsi="Kaiti SC" w:cs="Consolas" w:hint="eastAsia"/>
          <w:color w:val="000000"/>
          <w:bdr w:val="none" w:sz="0" w:space="0" w:color="auto" w:frame="1"/>
        </w:rPr>
        <w:t>控制</w:t>
      </w:r>
      <w:r w:rsidR="00C120EF" w:rsidRPr="00E474F0">
        <w:rPr>
          <w:rFonts w:ascii="Kaiti SC" w:eastAsia="Kaiti SC" w:hAnsi="Kaiti SC" w:cs="Consolas" w:hint="eastAsia"/>
          <w:color w:val="000000"/>
          <w:bdr w:val="none" w:sz="0" w:space="0" w:color="auto" w:frame="1"/>
        </w:rPr>
        <w:t>是否开启两次写功能，建议一致开启该功能。</w:t>
      </w:r>
    </w:p>
    <w:p w14:paraId="34F59B57" w14:textId="77777777" w:rsidR="00C5249C" w:rsidRPr="00356DD2" w:rsidRDefault="00C5249C" w:rsidP="00565057">
      <w:pPr>
        <w:numPr>
          <w:ilvl w:val="0"/>
          <w:numId w:val="21"/>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doublewrite%'</w:t>
      </w:r>
      <w:r w:rsidRPr="00356DD2">
        <w:rPr>
          <w:rFonts w:ascii="Times" w:eastAsia="Kaiti SC" w:hAnsi="Times" w:cs="Consolas"/>
          <w:color w:val="000000"/>
          <w:sz w:val="18"/>
          <w:szCs w:val="18"/>
          <w:bdr w:val="none" w:sz="0" w:space="0" w:color="auto" w:frame="1"/>
        </w:rPr>
        <w:t>;  </w:t>
      </w:r>
    </w:p>
    <w:p w14:paraId="4D55239C" w14:textId="77777777" w:rsidR="00C5249C" w:rsidRPr="00356DD2" w:rsidRDefault="00C5249C" w:rsidP="00565057">
      <w:pPr>
        <w:numPr>
          <w:ilvl w:val="0"/>
          <w:numId w:val="21"/>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5643EAB1" w14:textId="77777777" w:rsidR="00C5249C" w:rsidRPr="00356DD2" w:rsidRDefault="00C5249C" w:rsidP="00565057">
      <w:pPr>
        <w:numPr>
          <w:ilvl w:val="0"/>
          <w:numId w:val="21"/>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068F6C09" w14:textId="77777777" w:rsidR="00C5249C" w:rsidRPr="00356DD2" w:rsidRDefault="00C5249C" w:rsidP="00565057">
      <w:pPr>
        <w:numPr>
          <w:ilvl w:val="0"/>
          <w:numId w:val="21"/>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7303FAE" w14:textId="77777777" w:rsidR="00C5249C" w:rsidRPr="00356DD2" w:rsidRDefault="00C5249C" w:rsidP="00565057">
      <w:pPr>
        <w:numPr>
          <w:ilvl w:val="0"/>
          <w:numId w:val="21"/>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doublewrite | </w:t>
      </w:r>
      <w:r w:rsidRPr="00356DD2">
        <w:rPr>
          <w:rFonts w:ascii="Times" w:eastAsia="Kaiti SC" w:hAnsi="Times" w:cs="Consolas"/>
          <w:b/>
          <w:bCs/>
          <w:color w:val="006699"/>
          <w:sz w:val="18"/>
          <w:szCs w:val="18"/>
          <w:bdr w:val="none" w:sz="0" w:space="0" w:color="auto" w:frame="1"/>
        </w:rPr>
        <w:t>ON</w:t>
      </w:r>
      <w:r w:rsidRPr="00356DD2">
        <w:rPr>
          <w:rFonts w:ascii="Times" w:eastAsia="Kaiti SC" w:hAnsi="Times" w:cs="Consolas"/>
          <w:color w:val="000000"/>
          <w:sz w:val="18"/>
          <w:szCs w:val="18"/>
          <w:bdr w:val="none" w:sz="0" w:space="0" w:color="auto" w:frame="1"/>
        </w:rPr>
        <w:t>    |  </w:t>
      </w:r>
    </w:p>
    <w:p w14:paraId="7038E5E2" w14:textId="322961F7" w:rsidR="00B85ED9" w:rsidRPr="00B85ED9" w:rsidRDefault="00C5249C" w:rsidP="00272296">
      <w:pPr>
        <w:numPr>
          <w:ilvl w:val="0"/>
          <w:numId w:val="21"/>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p>
    <w:p w14:paraId="2FE07375" w14:textId="5040811D" w:rsidR="00B85ED9" w:rsidRPr="00B85ED9" w:rsidRDefault="00B85ED9" w:rsidP="00B85ED9">
      <w:pPr>
        <w:ind w:firstLine="360"/>
        <w:rPr>
          <w:rFonts w:ascii="Kaiti SC" w:eastAsia="Kaiti SC" w:hAnsi="Kaiti SC"/>
        </w:rPr>
      </w:pPr>
      <w:r w:rsidRPr="00B85ED9">
        <w:rPr>
          <w:rFonts w:ascii="Kaiti SC" w:eastAsia="Kaiti SC" w:hAnsi="Kaiti SC" w:hint="eastAsia"/>
        </w:rPr>
        <w:t>如果两次写页本身发生问题，则数据页面不会有写操作，此时系统故障，有问题的是两次写页，对应的数据页还在</w:t>
      </w:r>
      <w:r w:rsidRPr="00B85ED9">
        <w:rPr>
          <w:rFonts w:ascii="Kaiti SC" w:eastAsia="Kaiti SC" w:hAnsi="Kaiti SC"/>
        </w:rPr>
        <w:t>buffer</w:t>
      </w:r>
      <w:r w:rsidRPr="00B85ED9">
        <w:rPr>
          <w:rFonts w:ascii="Kaiti SC" w:eastAsia="Kaiti SC" w:hAnsi="Kaiti SC" w:hint="eastAsia"/>
        </w:rPr>
        <w:t>里面，文件中的值还是之前事务操作的结果，还是一致状态。</w:t>
      </w:r>
    </w:p>
    <w:p w14:paraId="3EA89AD9" w14:textId="78A01206" w:rsidR="00F56E57" w:rsidRPr="008E76F1" w:rsidRDefault="00F124BD" w:rsidP="00272296">
      <w:pPr>
        <w:pStyle w:val="5"/>
        <w:spacing w:line="240" w:lineRule="auto"/>
        <w:rPr>
          <w:rFonts w:ascii="Kaiti SC" w:eastAsia="Kaiti SC" w:hAnsi="Kaiti SC"/>
          <w:sz w:val="24"/>
          <w:szCs w:val="24"/>
        </w:rPr>
      </w:pPr>
      <w:bookmarkStart w:id="12" w:name="_Toc33450361"/>
      <w:r w:rsidRPr="008E76F1">
        <w:rPr>
          <w:rFonts w:ascii="Kaiti SC" w:eastAsia="Kaiti SC" w:hAnsi="Kaiti SC" w:hint="eastAsia"/>
          <w:sz w:val="24"/>
          <w:szCs w:val="24"/>
        </w:rPr>
        <w:t>自适应哈希索引</w:t>
      </w:r>
      <w:bookmarkEnd w:id="12"/>
    </w:p>
    <w:p w14:paraId="224F0059" w14:textId="51E6A4B6" w:rsidR="003D6C56" w:rsidRPr="008E76F1" w:rsidRDefault="00402A60" w:rsidP="00272296">
      <w:pPr>
        <w:rPr>
          <w:rFonts w:ascii="Kaiti SC" w:eastAsia="Kaiti SC" w:hAnsi="Kaiti SC"/>
        </w:rPr>
      </w:pPr>
      <w:r w:rsidRPr="008E76F1">
        <w:rPr>
          <w:rFonts w:ascii="Kaiti SC" w:eastAsia="Kaiti SC" w:hAnsi="Kaiti SC"/>
        </w:rPr>
        <w:tab/>
      </w:r>
      <w:r w:rsidR="00442C7F" w:rsidRPr="008E76F1">
        <w:rPr>
          <w:rFonts w:ascii="Kaiti SC" w:eastAsia="Kaiti SC" w:hAnsi="Kaiti SC"/>
        </w:rPr>
        <w:t xml:space="preserve">InnoDB </w:t>
      </w:r>
      <w:r w:rsidR="00442C7F" w:rsidRPr="008E76F1">
        <w:rPr>
          <w:rFonts w:ascii="Kaiti SC" w:eastAsia="Kaiti SC" w:hAnsi="Kaiti SC" w:hint="eastAsia"/>
        </w:rPr>
        <w:t>会根据某些页的访问频率和模式建立索引，提高读写性能。</w:t>
      </w:r>
    </w:p>
    <w:p w14:paraId="3843D4A2" w14:textId="3D234C98" w:rsidR="00442C7F" w:rsidRPr="008E76F1" w:rsidRDefault="00442C7F" w:rsidP="00272296">
      <w:pPr>
        <w:jc w:val="center"/>
        <w:rPr>
          <w:rFonts w:ascii="Kaiti SC" w:eastAsia="Kaiti SC" w:hAnsi="Kaiti SC"/>
        </w:rPr>
      </w:pPr>
      <w:r w:rsidRPr="008E76F1">
        <w:rPr>
          <w:rFonts w:ascii="Kaiti SC" w:eastAsia="Kaiti SC" w:hAnsi="Kaiti SC"/>
        </w:rPr>
        <w:fldChar w:fldCharType="begin"/>
      </w:r>
      <w:r w:rsidRPr="008E76F1">
        <w:rPr>
          <w:rFonts w:ascii="Kaiti SC" w:eastAsia="Kaiti SC" w:hAnsi="Kaiti SC"/>
        </w:rPr>
        <w:instrText xml:space="preserve"> INCLUDEPICTURE "https://images2017.cnblogs.com/blog/1113510/201708/1113510-20170830183917780-959160821.png" \* MERGEFORMATINET </w:instrText>
      </w:r>
      <w:r w:rsidRPr="008E76F1">
        <w:rPr>
          <w:rFonts w:ascii="Kaiti SC" w:eastAsia="Kaiti SC" w:hAnsi="Kaiti SC"/>
        </w:rPr>
        <w:fldChar w:fldCharType="separate"/>
      </w:r>
      <w:r w:rsidRPr="008E76F1">
        <w:rPr>
          <w:rFonts w:ascii="Kaiti SC" w:eastAsia="Kaiti SC" w:hAnsi="Kaiti SC"/>
          <w:noProof/>
        </w:rPr>
        <w:drawing>
          <wp:inline distT="0" distB="0" distL="0" distR="0" wp14:anchorId="7E0F9E96" wp14:editId="33B5D70F">
            <wp:extent cx="4496777" cy="1999170"/>
            <wp:effectExtent l="0" t="0" r="0" b="0"/>
            <wp:docPr id="2" name="图片 2" descr="https://images2017.cnblogs.com/blog/1113510/201708/1113510-20170830183917780-959160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7.cnblogs.com/blog/1113510/201708/1113510-20170830183917780-95916082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13446" cy="2006581"/>
                    </a:xfrm>
                    <a:prstGeom prst="rect">
                      <a:avLst/>
                    </a:prstGeom>
                    <a:noFill/>
                    <a:ln>
                      <a:noFill/>
                    </a:ln>
                  </pic:spPr>
                </pic:pic>
              </a:graphicData>
            </a:graphic>
          </wp:inline>
        </w:drawing>
      </w:r>
      <w:r w:rsidRPr="008E76F1">
        <w:rPr>
          <w:rFonts w:ascii="Kaiti SC" w:eastAsia="Kaiti SC" w:hAnsi="Kaiti SC"/>
        </w:rPr>
        <w:fldChar w:fldCharType="end"/>
      </w:r>
    </w:p>
    <w:p w14:paraId="1849CB43" w14:textId="34182397" w:rsidR="00442C7F" w:rsidRPr="008E76F1" w:rsidRDefault="00331BE0" w:rsidP="00272296">
      <w:pPr>
        <w:ind w:firstLine="420"/>
        <w:rPr>
          <w:rFonts w:ascii="Kaiti SC" w:eastAsia="Kaiti SC" w:hAnsi="Kaiti SC"/>
        </w:rPr>
      </w:pPr>
      <w:r w:rsidRPr="008E76F1">
        <w:rPr>
          <w:rFonts w:ascii="Kaiti SC" w:eastAsia="Kaiti SC" w:hAnsi="Kaiti SC"/>
        </w:rPr>
        <w:t>Innodb存储引擎</w:t>
      </w:r>
      <w:r w:rsidRPr="008E76F1">
        <w:rPr>
          <w:rFonts w:ascii="Kaiti SC" w:eastAsia="Kaiti SC" w:hAnsi="Kaiti SC" w:hint="eastAsia"/>
        </w:rPr>
        <w:t>通过</w:t>
      </w:r>
      <w:r w:rsidRPr="008E76F1">
        <w:rPr>
          <w:rFonts w:ascii="Kaiti SC" w:eastAsia="Kaiti SC" w:hAnsi="Kaiti SC"/>
        </w:rPr>
        <w:t>监控表上二级索引的</w:t>
      </w:r>
      <w:r w:rsidR="00806EE2" w:rsidRPr="008E76F1">
        <w:rPr>
          <w:rFonts w:ascii="Kaiti SC" w:eastAsia="Kaiti SC" w:hAnsi="Kaiti SC" w:hint="eastAsia"/>
        </w:rPr>
        <w:t>访问频率</w:t>
      </w:r>
      <w:r w:rsidRPr="008E76F1">
        <w:rPr>
          <w:rFonts w:ascii="Kaiti SC" w:eastAsia="Kaiti SC" w:hAnsi="Kaiti SC"/>
        </w:rPr>
        <w:t>，如果发现某二级索引被频繁访问，</w:t>
      </w:r>
      <w:r w:rsidR="00806EE2" w:rsidRPr="008E76F1">
        <w:rPr>
          <w:rFonts w:ascii="Kaiti SC" w:eastAsia="Kaiti SC" w:hAnsi="Kaiti SC" w:hint="eastAsia"/>
        </w:rPr>
        <w:t>该</w:t>
      </w:r>
      <w:r w:rsidRPr="008E76F1">
        <w:rPr>
          <w:rFonts w:ascii="Kaiti SC" w:eastAsia="Kaiti SC" w:hAnsi="Kaiti SC"/>
        </w:rPr>
        <w:t>二级索引数据会自动被生成到hash索引里面去，自适应哈希索引通过缓冲池的B+树构造而来，因此建立的速度很快。</w:t>
      </w:r>
    </w:p>
    <w:p w14:paraId="1D1A319F" w14:textId="283A2B91" w:rsidR="005B1DE9" w:rsidRPr="008E76F1" w:rsidRDefault="005B1DE9" w:rsidP="00272296">
      <w:pPr>
        <w:ind w:firstLine="420"/>
        <w:rPr>
          <w:rFonts w:ascii="Kaiti SC" w:eastAsia="Kaiti SC" w:hAnsi="Kaiti SC"/>
        </w:rPr>
      </w:pPr>
      <w:r w:rsidRPr="008E76F1">
        <w:rPr>
          <w:rFonts w:ascii="Kaiti SC" w:eastAsia="Kaiti SC" w:hAnsi="Kaiti SC"/>
        </w:rPr>
        <w:t>自适应hash索引只适合搜索等值的查询，如select * from table</w:t>
      </w:r>
      <w:r w:rsidR="006E612E" w:rsidRPr="008E76F1">
        <w:rPr>
          <w:rFonts w:ascii="Kaiti SC" w:eastAsia="Kaiti SC" w:hAnsi="Kaiti SC"/>
        </w:rPr>
        <w:t>_t</w:t>
      </w:r>
      <w:r w:rsidRPr="008E76F1">
        <w:rPr>
          <w:rFonts w:ascii="Kaiti SC" w:eastAsia="Kaiti SC" w:hAnsi="Kaiti SC" w:hint="eastAsia"/>
        </w:rPr>
        <w:t xml:space="preserve"> </w:t>
      </w:r>
      <w:r w:rsidRPr="008E76F1">
        <w:rPr>
          <w:rFonts w:ascii="Kaiti SC" w:eastAsia="Kaiti SC" w:hAnsi="Kaiti SC"/>
        </w:rPr>
        <w:t>where index_col='xxx'，而对于其他查找类型，如范围查找，是不能使用的</w:t>
      </w:r>
      <w:r w:rsidR="00754AD8" w:rsidRPr="008E76F1">
        <w:rPr>
          <w:rFonts w:ascii="Kaiti SC" w:eastAsia="Kaiti SC" w:hAnsi="Kaiti SC" w:hint="eastAsia"/>
        </w:rPr>
        <w:t>。</w:t>
      </w:r>
    </w:p>
    <w:p w14:paraId="5AA61817" w14:textId="49E2A2AE" w:rsidR="00754AD8" w:rsidRPr="008E76F1" w:rsidRDefault="00EE257D" w:rsidP="00272296">
      <w:pPr>
        <w:ind w:firstLine="420"/>
        <w:rPr>
          <w:rFonts w:ascii="Kaiti SC" w:eastAsia="Kaiti SC" w:hAnsi="Kaiti SC"/>
        </w:rPr>
      </w:pPr>
      <w:r w:rsidRPr="008E76F1">
        <w:rPr>
          <w:rFonts w:ascii="Kaiti SC" w:eastAsia="Kaiti SC" w:hAnsi="Kaiti SC" w:hint="eastAsia"/>
        </w:rPr>
        <w:t>涉及</w:t>
      </w:r>
      <w:r w:rsidR="00754AD8" w:rsidRPr="008E76F1">
        <w:rPr>
          <w:rFonts w:ascii="Kaiti SC" w:eastAsia="Kaiti SC" w:hAnsi="Kaiti SC" w:hint="eastAsia"/>
        </w:rPr>
        <w:t>参数</w:t>
      </w:r>
      <w:r w:rsidR="00754AD8" w:rsidRPr="008E76F1">
        <w:rPr>
          <w:rFonts w:ascii="Kaiti SC" w:eastAsia="Kaiti SC" w:hAnsi="Kaiti SC" w:cs="Consolas"/>
          <w:color w:val="0000FF"/>
          <w:sz w:val="18"/>
          <w:szCs w:val="18"/>
          <w:bdr w:val="none" w:sz="0" w:space="0" w:color="auto" w:frame="1"/>
        </w:rPr>
        <w:t>innodb_adaptive_hash_index</w:t>
      </w:r>
      <w:r w:rsidR="00754AD8" w:rsidRPr="008E76F1">
        <w:rPr>
          <w:rFonts w:ascii="Kaiti SC" w:eastAsia="Kaiti SC" w:hAnsi="Kaiti SC" w:hint="eastAsia"/>
        </w:rPr>
        <w:t>。</w:t>
      </w:r>
    </w:p>
    <w:p w14:paraId="2660DB10" w14:textId="72B26678" w:rsidR="00754AD8" w:rsidRPr="00356DD2" w:rsidRDefault="00754AD8" w:rsidP="00565057">
      <w:pPr>
        <w:numPr>
          <w:ilvl w:val="0"/>
          <w:numId w:val="22"/>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innodb_adaptive_hash_index'</w:t>
      </w:r>
      <w:r w:rsidRPr="00356DD2">
        <w:rPr>
          <w:rFonts w:ascii="Times" w:eastAsia="Kaiti SC" w:hAnsi="Times" w:cs="Consolas"/>
          <w:color w:val="000000"/>
          <w:sz w:val="18"/>
          <w:szCs w:val="18"/>
          <w:bdr w:val="none" w:sz="0" w:space="0" w:color="auto" w:frame="1"/>
        </w:rPr>
        <w:t>;  </w:t>
      </w:r>
    </w:p>
    <w:p w14:paraId="6CC0B7F2" w14:textId="77777777" w:rsidR="00754AD8" w:rsidRPr="00356DD2" w:rsidRDefault="00754AD8" w:rsidP="00565057">
      <w:pPr>
        <w:numPr>
          <w:ilvl w:val="0"/>
          <w:numId w:val="22"/>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385DB587" w14:textId="77777777" w:rsidR="00754AD8" w:rsidRPr="00356DD2" w:rsidRDefault="00754AD8" w:rsidP="00565057">
      <w:pPr>
        <w:numPr>
          <w:ilvl w:val="0"/>
          <w:numId w:val="22"/>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7E09C432" w14:textId="77777777" w:rsidR="00754AD8" w:rsidRPr="00356DD2" w:rsidRDefault="00754AD8" w:rsidP="00565057">
      <w:pPr>
        <w:numPr>
          <w:ilvl w:val="0"/>
          <w:numId w:val="22"/>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57B8AF4B" w14:textId="5E2F5277" w:rsidR="00754AD8" w:rsidRPr="00356DD2" w:rsidRDefault="00754AD8" w:rsidP="00565057">
      <w:pPr>
        <w:numPr>
          <w:ilvl w:val="0"/>
          <w:numId w:val="22"/>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adaptive_hash_index       | </w:t>
      </w:r>
      <w:r w:rsidRPr="00356DD2">
        <w:rPr>
          <w:rFonts w:ascii="Times" w:eastAsia="Kaiti SC" w:hAnsi="Times" w:cs="Consolas"/>
          <w:b/>
          <w:bCs/>
          <w:color w:val="006699"/>
          <w:sz w:val="18"/>
          <w:szCs w:val="18"/>
          <w:bdr w:val="none" w:sz="0" w:space="0" w:color="auto" w:frame="1"/>
        </w:rPr>
        <w:t>ON</w:t>
      </w:r>
      <w:r w:rsidRPr="00356DD2">
        <w:rPr>
          <w:rFonts w:ascii="Times" w:eastAsia="Kaiti SC" w:hAnsi="Times" w:cs="Consolas"/>
          <w:color w:val="000000"/>
          <w:sz w:val="18"/>
          <w:szCs w:val="18"/>
          <w:bdr w:val="none" w:sz="0" w:space="0" w:color="auto" w:frame="1"/>
        </w:rPr>
        <w:t>    |  //</w:t>
      </w:r>
      <w:r w:rsidR="00C64E9B"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Consolas"/>
          <w:color w:val="000000"/>
          <w:sz w:val="18"/>
          <w:szCs w:val="18"/>
          <w:bdr w:val="none" w:sz="0" w:space="0" w:color="auto" w:frame="1"/>
        </w:rPr>
        <w:t>默认开启</w:t>
      </w:r>
    </w:p>
    <w:p w14:paraId="6329B745" w14:textId="4A9C21E4" w:rsidR="00754AD8" w:rsidRPr="00356DD2" w:rsidRDefault="00754AD8" w:rsidP="00565057">
      <w:pPr>
        <w:numPr>
          <w:ilvl w:val="0"/>
          <w:numId w:val="22"/>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xml:space="preserve">| innodb_adaptive_hash_index_parts | 8     |  // </w:t>
      </w:r>
      <w:r w:rsidRPr="00356DD2">
        <w:rPr>
          <w:rFonts w:ascii="Times" w:eastAsia="Kaiti SC" w:hAnsi="Times" w:cs="Consolas"/>
          <w:color w:val="000000"/>
          <w:sz w:val="18"/>
          <w:szCs w:val="18"/>
          <w:bdr w:val="none" w:sz="0" w:space="0" w:color="auto" w:frame="1"/>
        </w:rPr>
        <w:t>索引被切成</w:t>
      </w:r>
      <w:r w:rsidRPr="00356DD2">
        <w:rPr>
          <w:rFonts w:ascii="Times" w:eastAsia="Kaiti SC" w:hAnsi="Times" w:cs="Consolas"/>
          <w:color w:val="000000"/>
          <w:sz w:val="18"/>
          <w:szCs w:val="18"/>
          <w:bdr w:val="none" w:sz="0" w:space="0" w:color="auto" w:frame="1"/>
        </w:rPr>
        <w:t>8</w:t>
      </w:r>
      <w:r w:rsidR="00EB0A22">
        <w:rPr>
          <w:rFonts w:ascii="Times" w:eastAsia="Kaiti SC" w:hAnsi="Times" w:cs="Consolas" w:hint="eastAsia"/>
          <w:color w:val="000000"/>
          <w:sz w:val="18"/>
          <w:szCs w:val="18"/>
          <w:bdr w:val="none" w:sz="0" w:space="0" w:color="auto" w:frame="1"/>
        </w:rPr>
        <w:t>个</w:t>
      </w:r>
      <w:r w:rsidRPr="00356DD2">
        <w:rPr>
          <w:rFonts w:ascii="Times" w:eastAsia="Kaiti SC" w:hAnsi="Times" w:cs="Consolas"/>
          <w:color w:val="000000"/>
          <w:sz w:val="18"/>
          <w:szCs w:val="18"/>
          <w:bdr w:val="none" w:sz="0" w:space="0" w:color="auto" w:frame="1"/>
        </w:rPr>
        <w:t>分区</w:t>
      </w:r>
    </w:p>
    <w:p w14:paraId="5268C8E7" w14:textId="77777777" w:rsidR="00754AD8" w:rsidRPr="00356DD2" w:rsidRDefault="00754AD8" w:rsidP="00565057">
      <w:pPr>
        <w:numPr>
          <w:ilvl w:val="0"/>
          <w:numId w:val="22"/>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3E9C9BE6" w14:textId="43361117" w:rsidR="001E267C" w:rsidRPr="008E76F1" w:rsidRDefault="001E267C" w:rsidP="00272296">
      <w:pPr>
        <w:pStyle w:val="5"/>
        <w:spacing w:line="240" w:lineRule="auto"/>
        <w:rPr>
          <w:rFonts w:ascii="Kaiti SC" w:eastAsia="Kaiti SC" w:hAnsi="Kaiti SC"/>
          <w:sz w:val="24"/>
          <w:szCs w:val="24"/>
        </w:rPr>
      </w:pPr>
      <w:bookmarkStart w:id="13" w:name="_Toc33450362"/>
      <w:r w:rsidRPr="008E76F1">
        <w:rPr>
          <w:rFonts w:ascii="Kaiti SC" w:eastAsia="Kaiti SC" w:hAnsi="Kaiti SC" w:hint="eastAsia"/>
          <w:sz w:val="24"/>
          <w:szCs w:val="24"/>
        </w:rPr>
        <w:t>刷新临接页</w:t>
      </w:r>
      <w:bookmarkEnd w:id="13"/>
    </w:p>
    <w:p w14:paraId="0C3A771A" w14:textId="6F082199" w:rsidR="001E267C" w:rsidRPr="008E76F1" w:rsidRDefault="001E267C" w:rsidP="001E267C">
      <w:pPr>
        <w:rPr>
          <w:rFonts w:ascii="Kaiti SC" w:eastAsia="Kaiti SC" w:hAnsi="Kaiti SC" w:cs="Menlo"/>
          <w:color w:val="000000"/>
        </w:rPr>
      </w:pPr>
      <w:r w:rsidRPr="008E76F1">
        <w:rPr>
          <w:rFonts w:ascii="Kaiti SC" w:eastAsia="Kaiti SC" w:hAnsi="Kaiti SC"/>
        </w:rPr>
        <w:tab/>
      </w:r>
      <w:r w:rsidR="001F41AD" w:rsidRPr="008E76F1">
        <w:rPr>
          <w:rFonts w:ascii="Kaiti SC" w:eastAsia="Kaiti SC" w:hAnsi="Kaiti SC" w:hint="eastAsia"/>
        </w:rPr>
        <w:t>当刷新一个脏页的时候，引擎会检测该页所在的区的所有页，如果是脏页则会一同刷新</w:t>
      </w:r>
      <w:r w:rsidR="00D90108" w:rsidRPr="008E76F1">
        <w:rPr>
          <w:rFonts w:ascii="Kaiti SC" w:eastAsia="Kaiti SC" w:hAnsi="Kaiti SC" w:hint="eastAsia"/>
        </w:rPr>
        <w:t>。</w:t>
      </w:r>
      <w:r w:rsidR="005A17B7" w:rsidRPr="008E76F1">
        <w:rPr>
          <w:rFonts w:ascii="Kaiti SC" w:eastAsia="Kaiti SC" w:hAnsi="Kaiti SC" w:hint="eastAsia"/>
        </w:rPr>
        <w:t xml:space="preserve">设计参数 </w:t>
      </w:r>
      <w:r w:rsidR="005A17B7" w:rsidRPr="008E76F1">
        <w:rPr>
          <w:rFonts w:ascii="Kaiti SC" w:eastAsia="Kaiti SC" w:hAnsi="Kaiti SC" w:cs="Menlo"/>
          <w:color w:val="000000"/>
        </w:rPr>
        <w:t>innodb_flush_neighbors</w:t>
      </w:r>
      <w:r w:rsidR="005A17B7" w:rsidRPr="008E76F1">
        <w:rPr>
          <w:rFonts w:ascii="Kaiti SC" w:eastAsia="Kaiti SC" w:hAnsi="Kaiti SC" w:cs="Menlo" w:hint="eastAsia"/>
          <w:color w:val="000000"/>
        </w:rPr>
        <w:t>。</w:t>
      </w:r>
    </w:p>
    <w:p w14:paraId="14935E28" w14:textId="77777777" w:rsidR="005A17B7" w:rsidRPr="00356DD2" w:rsidRDefault="005A17B7" w:rsidP="00565057">
      <w:pPr>
        <w:numPr>
          <w:ilvl w:val="0"/>
          <w:numId w:val="24"/>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innodb_flush_neighbors'</w:t>
      </w:r>
      <w:r w:rsidRPr="00356DD2">
        <w:rPr>
          <w:rFonts w:ascii="Times" w:eastAsia="Kaiti SC" w:hAnsi="Times" w:cs="Consolas"/>
          <w:color w:val="000000"/>
          <w:sz w:val="18"/>
          <w:szCs w:val="18"/>
          <w:bdr w:val="none" w:sz="0" w:space="0" w:color="auto" w:frame="1"/>
        </w:rPr>
        <w:t>;  </w:t>
      </w:r>
    </w:p>
    <w:p w14:paraId="748FEA37" w14:textId="77777777" w:rsidR="005A17B7" w:rsidRPr="00356DD2" w:rsidRDefault="005A17B7" w:rsidP="00565057">
      <w:pPr>
        <w:numPr>
          <w:ilvl w:val="0"/>
          <w:numId w:val="24"/>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50192DF9" w14:textId="77777777" w:rsidR="005A17B7" w:rsidRPr="00356DD2" w:rsidRDefault="005A17B7" w:rsidP="00565057">
      <w:pPr>
        <w:numPr>
          <w:ilvl w:val="0"/>
          <w:numId w:val="24"/>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71059C2B" w14:textId="77777777" w:rsidR="005A17B7" w:rsidRPr="00356DD2" w:rsidRDefault="005A17B7" w:rsidP="00565057">
      <w:pPr>
        <w:numPr>
          <w:ilvl w:val="0"/>
          <w:numId w:val="24"/>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7F452157" w14:textId="10E2C970" w:rsidR="005A17B7" w:rsidRPr="00356DD2" w:rsidRDefault="005A17B7" w:rsidP="00565057">
      <w:pPr>
        <w:numPr>
          <w:ilvl w:val="0"/>
          <w:numId w:val="24"/>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flush_neighbors | 1     |  </w:t>
      </w:r>
      <w:r w:rsidR="00437F5E" w:rsidRPr="00356DD2">
        <w:rPr>
          <w:rFonts w:ascii="Times" w:eastAsia="Kaiti SC" w:hAnsi="Times" w:cs="Consolas"/>
          <w:color w:val="000000"/>
          <w:sz w:val="18"/>
          <w:szCs w:val="18"/>
          <w:bdr w:val="none" w:sz="0" w:space="0" w:color="auto" w:frame="1"/>
        </w:rPr>
        <w:t>//</w:t>
      </w:r>
      <w:r w:rsidR="00437F5E" w:rsidRPr="00356DD2">
        <w:rPr>
          <w:rFonts w:ascii="Times" w:eastAsia="Kaiti SC" w:hAnsi="Times" w:cs="Consolas"/>
          <w:color w:val="000000"/>
          <w:sz w:val="18"/>
          <w:szCs w:val="18"/>
          <w:bdr w:val="none" w:sz="0" w:space="0" w:color="auto" w:frame="1"/>
        </w:rPr>
        <w:t>默认开启</w:t>
      </w:r>
    </w:p>
    <w:p w14:paraId="1A1D1366" w14:textId="77777777" w:rsidR="005A17B7" w:rsidRPr="00356DD2" w:rsidRDefault="005A17B7" w:rsidP="00565057">
      <w:pPr>
        <w:numPr>
          <w:ilvl w:val="0"/>
          <w:numId w:val="24"/>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3638B2F" w14:textId="77777777" w:rsidR="005A17B7" w:rsidRPr="008E76F1" w:rsidRDefault="005A17B7" w:rsidP="001E267C">
      <w:pPr>
        <w:rPr>
          <w:rFonts w:ascii="Kaiti SC" w:eastAsia="Kaiti SC" w:hAnsi="Kaiti SC"/>
        </w:rPr>
      </w:pPr>
    </w:p>
    <w:p w14:paraId="6684E08F" w14:textId="04154249" w:rsidR="00754AD8" w:rsidRPr="008E76F1" w:rsidRDefault="00076951" w:rsidP="00272296">
      <w:pPr>
        <w:pStyle w:val="5"/>
        <w:spacing w:line="240" w:lineRule="auto"/>
        <w:rPr>
          <w:rFonts w:ascii="Kaiti SC" w:eastAsia="Kaiti SC" w:hAnsi="Kaiti SC"/>
          <w:sz w:val="24"/>
          <w:szCs w:val="24"/>
        </w:rPr>
      </w:pPr>
      <w:bookmarkStart w:id="14" w:name="_Toc33450363"/>
      <w:r w:rsidRPr="008E76F1">
        <w:rPr>
          <w:rFonts w:ascii="Kaiti SC" w:eastAsia="Kaiti SC" w:hAnsi="Kaiti SC" w:hint="eastAsia"/>
          <w:sz w:val="24"/>
          <w:szCs w:val="24"/>
        </w:rPr>
        <w:t>引擎开启与关闭</w:t>
      </w:r>
      <w:bookmarkEnd w:id="14"/>
    </w:p>
    <w:p w14:paraId="65BF3C86" w14:textId="486AE0C1" w:rsidR="00076951" w:rsidRPr="008E76F1" w:rsidRDefault="00076951" w:rsidP="00272296">
      <w:pPr>
        <w:rPr>
          <w:rFonts w:ascii="Kaiti SC" w:eastAsia="Kaiti SC" w:hAnsi="Kaiti SC"/>
        </w:rPr>
      </w:pPr>
      <w:r w:rsidRPr="008E76F1">
        <w:rPr>
          <w:rFonts w:ascii="Kaiti SC" w:eastAsia="Kaiti SC" w:hAnsi="Kaiti SC"/>
        </w:rPr>
        <w:tab/>
      </w:r>
      <w:r w:rsidRPr="008E76F1">
        <w:rPr>
          <w:rFonts w:ascii="Kaiti SC" w:eastAsia="Kaiti SC" w:hAnsi="Kaiti SC" w:hint="eastAsia"/>
        </w:rPr>
        <w:t xml:space="preserve">主要关注两个参数 </w:t>
      </w:r>
      <w:r w:rsidRPr="008E76F1">
        <w:rPr>
          <w:rFonts w:ascii="Kaiti SC" w:eastAsia="Kaiti SC" w:hAnsi="Kaiti SC"/>
        </w:rPr>
        <w:t>innodb_</w:t>
      </w:r>
      <w:r w:rsidR="00E92E38" w:rsidRPr="008E76F1">
        <w:rPr>
          <w:rFonts w:ascii="Kaiti SC" w:eastAsia="Kaiti SC" w:hAnsi="Kaiti SC"/>
        </w:rPr>
        <w:t>fast_shutdown</w:t>
      </w:r>
      <w:r w:rsidR="00E92E38" w:rsidRPr="008E76F1">
        <w:rPr>
          <w:rFonts w:ascii="Kaiti SC" w:eastAsia="Kaiti SC" w:hAnsi="Kaiti SC" w:hint="eastAsia"/>
        </w:rPr>
        <w:t>与</w:t>
      </w:r>
      <w:r w:rsidR="00E92E38" w:rsidRPr="008E76F1">
        <w:rPr>
          <w:rFonts w:ascii="Kaiti SC" w:eastAsia="Kaiti SC" w:hAnsi="Kaiti SC"/>
        </w:rPr>
        <w:t>innodb_force_recover</w:t>
      </w:r>
      <w:r w:rsidR="00E92E38" w:rsidRPr="008E76F1">
        <w:rPr>
          <w:rFonts w:ascii="Kaiti SC" w:eastAsia="Kaiti SC" w:hAnsi="Kaiti SC" w:hint="eastAsia"/>
        </w:rPr>
        <w:t>。</w:t>
      </w:r>
    </w:p>
    <w:p w14:paraId="546D056A" w14:textId="77777777" w:rsidR="00E92E38" w:rsidRPr="00356DD2" w:rsidRDefault="00E92E38"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Style w:val="op"/>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Style w:val="string"/>
          <w:rFonts w:ascii="Times" w:eastAsia="Kaiti SC" w:hAnsi="Times" w:cs="Consolas"/>
          <w:color w:val="0000FF"/>
          <w:sz w:val="18"/>
          <w:szCs w:val="18"/>
          <w:bdr w:val="none" w:sz="0" w:space="0" w:color="auto" w:frame="1"/>
        </w:rPr>
        <w:t>'innodb_fast_shutdown'</w:t>
      </w:r>
      <w:r w:rsidRPr="00356DD2">
        <w:rPr>
          <w:rFonts w:ascii="Times" w:eastAsia="Kaiti SC" w:hAnsi="Times" w:cs="Consolas"/>
          <w:color w:val="000000"/>
          <w:sz w:val="18"/>
          <w:szCs w:val="18"/>
          <w:bdr w:val="none" w:sz="0" w:space="0" w:color="auto" w:frame="1"/>
        </w:rPr>
        <w:t>;  </w:t>
      </w:r>
    </w:p>
    <w:p w14:paraId="75758FBE" w14:textId="77777777" w:rsidR="00E92E38" w:rsidRPr="00356DD2" w:rsidRDefault="00E92E38" w:rsidP="00565057">
      <w:pPr>
        <w:numPr>
          <w:ilvl w:val="0"/>
          <w:numId w:val="2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3A185CDE" w14:textId="77777777" w:rsidR="00E92E38" w:rsidRPr="00356DD2" w:rsidRDefault="00E92E38"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53AF7967" w14:textId="77777777" w:rsidR="00E92E38" w:rsidRPr="00356DD2" w:rsidRDefault="00E92E38" w:rsidP="00565057">
      <w:pPr>
        <w:numPr>
          <w:ilvl w:val="0"/>
          <w:numId w:val="2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0DD14C92" w14:textId="1FD5C25E" w:rsidR="00E92E38" w:rsidRPr="00356DD2" w:rsidRDefault="00E92E38"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fast_shutdown | 1     |  </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可取</w:t>
      </w:r>
      <w:r w:rsidR="002E5C40" w:rsidRPr="00356DD2">
        <w:rPr>
          <w:rFonts w:ascii="Times" w:eastAsia="Kaiti SC" w:hAnsi="Times" w:cs="Consolas"/>
          <w:color w:val="000000"/>
          <w:sz w:val="18"/>
          <w:szCs w:val="18"/>
          <w:bdr w:val="none" w:sz="0" w:space="0" w:color="auto" w:frame="1"/>
        </w:rPr>
        <w:t xml:space="preserve">0 </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1</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2</w:t>
      </w:r>
    </w:p>
    <w:p w14:paraId="668E5E39" w14:textId="3E489029" w:rsidR="00E610CC" w:rsidRPr="00356DD2" w:rsidRDefault="00E610CC"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5C5C5C"/>
          <w:sz w:val="18"/>
          <w:szCs w:val="18"/>
        </w:rPr>
        <w:t>0</w:t>
      </w:r>
      <w:r w:rsidRPr="00356DD2">
        <w:rPr>
          <w:rFonts w:ascii="Times" w:eastAsia="Kaiti SC" w:hAnsi="Times" w:cs="Consolas"/>
          <w:color w:val="5C5C5C"/>
          <w:sz w:val="18"/>
          <w:szCs w:val="18"/>
        </w:rPr>
        <w:t>：</w:t>
      </w:r>
      <w:r w:rsidRPr="00356DD2">
        <w:rPr>
          <w:rFonts w:ascii="Times" w:eastAsia="Kaiti SC" w:hAnsi="Times" w:cs="Consolas"/>
          <w:color w:val="5C5C5C"/>
          <w:sz w:val="18"/>
          <w:szCs w:val="18"/>
        </w:rPr>
        <w:t xml:space="preserve">innodb </w:t>
      </w:r>
      <w:r w:rsidRPr="00356DD2">
        <w:rPr>
          <w:rFonts w:ascii="Times" w:eastAsia="Kaiti SC" w:hAnsi="Times" w:cs="Consolas"/>
          <w:color w:val="5C5C5C"/>
          <w:sz w:val="18"/>
          <w:szCs w:val="18"/>
        </w:rPr>
        <w:t>需要完成所有的</w:t>
      </w:r>
      <w:r w:rsidRPr="00356DD2">
        <w:rPr>
          <w:rFonts w:ascii="Times" w:eastAsia="Kaiti SC" w:hAnsi="Times" w:cs="Consolas"/>
          <w:color w:val="5C5C5C"/>
          <w:sz w:val="18"/>
          <w:szCs w:val="18"/>
        </w:rPr>
        <w:t>full purge</w:t>
      </w:r>
      <w:r w:rsidRPr="00356DD2">
        <w:rPr>
          <w:rFonts w:ascii="Times" w:eastAsia="Kaiti SC" w:hAnsi="Times" w:cs="Consolas"/>
          <w:color w:val="5C5C5C"/>
          <w:sz w:val="18"/>
          <w:szCs w:val="18"/>
        </w:rPr>
        <w:t>和</w:t>
      </w:r>
      <w:r w:rsidRPr="00356DD2">
        <w:rPr>
          <w:rFonts w:ascii="Times" w:eastAsia="Kaiti SC" w:hAnsi="Times" w:cs="Consolas"/>
          <w:color w:val="5C5C5C"/>
          <w:sz w:val="18"/>
          <w:szCs w:val="18"/>
        </w:rPr>
        <w:t xml:space="preserve">merge insert buffer </w:t>
      </w:r>
    </w:p>
    <w:p w14:paraId="4548D7EB" w14:textId="728B9244" w:rsidR="00E610CC" w:rsidRPr="00356DD2" w:rsidRDefault="00E610CC"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5C5C5C"/>
          <w:sz w:val="18"/>
          <w:szCs w:val="18"/>
        </w:rPr>
        <w:t>1</w:t>
      </w:r>
      <w:r w:rsidRPr="00356DD2">
        <w:rPr>
          <w:rFonts w:ascii="Times" w:eastAsia="Kaiti SC" w:hAnsi="Times" w:cs="Consolas"/>
          <w:color w:val="5C5C5C"/>
          <w:sz w:val="18"/>
          <w:szCs w:val="18"/>
        </w:rPr>
        <w:t>：不需要完成</w:t>
      </w:r>
      <w:r w:rsidRPr="00356DD2">
        <w:rPr>
          <w:rFonts w:ascii="Times" w:eastAsia="Kaiti SC" w:hAnsi="Times" w:cs="Consolas"/>
          <w:color w:val="5C5C5C"/>
          <w:sz w:val="18"/>
          <w:szCs w:val="18"/>
        </w:rPr>
        <w:t>0</w:t>
      </w:r>
      <w:r w:rsidRPr="00356DD2">
        <w:rPr>
          <w:rFonts w:ascii="Times" w:eastAsia="Kaiti SC" w:hAnsi="Times" w:cs="Consolas"/>
          <w:color w:val="5C5C5C"/>
          <w:sz w:val="18"/>
          <w:szCs w:val="18"/>
        </w:rPr>
        <w:t>条件下所有的上述操作，但需要刷新缓冲池中的脏页数据</w:t>
      </w:r>
    </w:p>
    <w:p w14:paraId="3368E693" w14:textId="50781A55" w:rsidR="00E610CC" w:rsidRPr="00356DD2" w:rsidRDefault="00E610CC"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5C5C5C"/>
          <w:sz w:val="18"/>
          <w:szCs w:val="18"/>
        </w:rPr>
        <w:t>2</w:t>
      </w:r>
      <w:r w:rsidRPr="00356DD2">
        <w:rPr>
          <w:rFonts w:ascii="Times" w:eastAsia="Kaiti SC" w:hAnsi="Times" w:cs="Consolas"/>
          <w:color w:val="5C5C5C"/>
          <w:sz w:val="18"/>
          <w:szCs w:val="18"/>
        </w:rPr>
        <w:t>：不需要完成</w:t>
      </w:r>
      <w:r w:rsidRPr="00356DD2">
        <w:rPr>
          <w:rFonts w:ascii="Times" w:eastAsia="Kaiti SC" w:hAnsi="Times" w:cs="Consolas"/>
          <w:color w:val="5C5C5C"/>
          <w:sz w:val="18"/>
          <w:szCs w:val="18"/>
        </w:rPr>
        <w:t>1</w:t>
      </w:r>
      <w:r w:rsidRPr="00356DD2">
        <w:rPr>
          <w:rFonts w:ascii="Times" w:eastAsia="Kaiti SC" w:hAnsi="Times" w:cs="Consolas"/>
          <w:color w:val="5C5C5C"/>
          <w:sz w:val="18"/>
          <w:szCs w:val="18"/>
        </w:rPr>
        <w:t>条件下的操作，仅把日志写入日志文件，在下次启动时，需要恢复数据</w:t>
      </w:r>
    </w:p>
    <w:p w14:paraId="317342F3" w14:textId="77777777" w:rsidR="00E92E38" w:rsidRPr="00356DD2" w:rsidRDefault="00E92E38" w:rsidP="00565057">
      <w:pPr>
        <w:numPr>
          <w:ilvl w:val="0"/>
          <w:numId w:val="2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5FAE49C" w14:textId="77777777" w:rsidR="00E92E38" w:rsidRPr="00356DD2" w:rsidRDefault="00E92E38"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mysql&gt; show variables </w:t>
      </w:r>
      <w:r w:rsidRPr="00356DD2">
        <w:rPr>
          <w:rStyle w:val="op"/>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Style w:val="string"/>
          <w:rFonts w:ascii="Times" w:eastAsia="Kaiti SC" w:hAnsi="Times" w:cs="Consolas"/>
          <w:color w:val="0000FF"/>
          <w:sz w:val="18"/>
          <w:szCs w:val="18"/>
          <w:bdr w:val="none" w:sz="0" w:space="0" w:color="auto" w:frame="1"/>
        </w:rPr>
        <w:t>'innodb_force_recovery'</w:t>
      </w:r>
      <w:r w:rsidRPr="00356DD2">
        <w:rPr>
          <w:rFonts w:ascii="Times" w:eastAsia="Kaiti SC" w:hAnsi="Times" w:cs="Consolas"/>
          <w:color w:val="000000"/>
          <w:sz w:val="18"/>
          <w:szCs w:val="18"/>
          <w:bdr w:val="none" w:sz="0" w:space="0" w:color="auto" w:frame="1"/>
        </w:rPr>
        <w:t>;  </w:t>
      </w:r>
    </w:p>
    <w:p w14:paraId="45210957" w14:textId="77777777" w:rsidR="00E92E38" w:rsidRPr="00356DD2" w:rsidRDefault="00E92E38" w:rsidP="00565057">
      <w:pPr>
        <w:numPr>
          <w:ilvl w:val="0"/>
          <w:numId w:val="2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1F703230" w14:textId="77777777" w:rsidR="00E92E38" w:rsidRPr="00356DD2" w:rsidRDefault="00E92E38"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2E421E46" w14:textId="77777777" w:rsidR="00E92E38" w:rsidRPr="00356DD2" w:rsidRDefault="00E92E38" w:rsidP="00565057">
      <w:pPr>
        <w:numPr>
          <w:ilvl w:val="0"/>
          <w:numId w:val="2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39903E2B" w14:textId="4474C609" w:rsidR="00E92E38" w:rsidRPr="00356DD2" w:rsidRDefault="00E92E38" w:rsidP="00565057">
      <w:pPr>
        <w:pStyle w:val="alt"/>
        <w:numPr>
          <w:ilvl w:val="0"/>
          <w:numId w:val="23"/>
        </w:numPr>
        <w:pBdr>
          <w:left w:val="single" w:sz="18" w:space="0" w:color="6CE26C"/>
        </w:pBdr>
        <w:shd w:val="clear" w:color="auto" w:fill="FFFFFF"/>
        <w:spacing w:before="0" w:after="0"/>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force_recovery | 0     |  </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可取</w:t>
      </w:r>
      <w:r w:rsidR="002E5C40" w:rsidRPr="00356DD2">
        <w:rPr>
          <w:rFonts w:ascii="Times" w:eastAsia="Kaiti SC" w:hAnsi="Times" w:cs="Consolas"/>
          <w:color w:val="000000"/>
          <w:sz w:val="18"/>
          <w:szCs w:val="18"/>
          <w:bdr w:val="none" w:sz="0" w:space="0" w:color="auto" w:frame="1"/>
        </w:rPr>
        <w:t>0</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1</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2</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3</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4</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5</w:t>
      </w:r>
      <w:r w:rsidR="002E5C40" w:rsidRPr="00356DD2">
        <w:rPr>
          <w:rFonts w:ascii="Times" w:eastAsia="Kaiti SC" w:hAnsi="Times" w:cs="Consolas"/>
          <w:color w:val="000000"/>
          <w:sz w:val="18"/>
          <w:szCs w:val="18"/>
          <w:bdr w:val="none" w:sz="0" w:space="0" w:color="auto" w:frame="1"/>
        </w:rPr>
        <w:t>，</w:t>
      </w:r>
      <w:r w:rsidR="002E5C40" w:rsidRPr="00356DD2">
        <w:rPr>
          <w:rFonts w:ascii="Times" w:eastAsia="Kaiti SC" w:hAnsi="Times" w:cs="Consolas"/>
          <w:color w:val="000000"/>
          <w:sz w:val="18"/>
          <w:szCs w:val="18"/>
          <w:bdr w:val="none" w:sz="0" w:space="0" w:color="auto" w:frame="1"/>
        </w:rPr>
        <w:t>6</w:t>
      </w:r>
    </w:p>
    <w:p w14:paraId="473D1851" w14:textId="0AD0D34B" w:rsidR="00E92E38" w:rsidRPr="00F066E2" w:rsidRDefault="00E92E38" w:rsidP="00272296">
      <w:pPr>
        <w:numPr>
          <w:ilvl w:val="0"/>
          <w:numId w:val="2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717F41C7" w14:textId="6F858858" w:rsidR="00FD7D88" w:rsidRPr="008E76F1" w:rsidRDefault="00FD7D88" w:rsidP="00272296">
      <w:pPr>
        <w:pStyle w:val="5"/>
        <w:spacing w:line="240" w:lineRule="auto"/>
        <w:rPr>
          <w:rFonts w:ascii="Kaiti SC" w:eastAsia="Kaiti SC" w:hAnsi="Kaiti SC"/>
          <w:sz w:val="24"/>
          <w:szCs w:val="24"/>
        </w:rPr>
      </w:pPr>
      <w:bookmarkStart w:id="15" w:name="_Toc33450364"/>
      <w:r w:rsidRPr="008E76F1">
        <w:rPr>
          <w:rFonts w:ascii="Kaiti SC" w:eastAsia="Kaiti SC" w:hAnsi="Kaiti SC" w:hint="eastAsia"/>
          <w:sz w:val="24"/>
          <w:szCs w:val="24"/>
        </w:rPr>
        <w:t>内存堆</w:t>
      </w:r>
      <w:bookmarkEnd w:id="15"/>
    </w:p>
    <w:p w14:paraId="70CC82F7" w14:textId="1E5D724C" w:rsidR="00FD7D88" w:rsidRPr="008E76F1" w:rsidRDefault="00F85E90" w:rsidP="00272296">
      <w:pPr>
        <w:rPr>
          <w:rFonts w:ascii="Kaiti SC" w:eastAsia="Kaiti SC" w:hAnsi="Kaiti SC"/>
        </w:rPr>
      </w:pPr>
      <w:r w:rsidRPr="008E76F1">
        <w:rPr>
          <w:rFonts w:ascii="Kaiti SC" w:eastAsia="Kaiti SC" w:hAnsi="Kaiti SC"/>
        </w:rPr>
        <w:tab/>
      </w:r>
      <w:r w:rsidRPr="008E76F1">
        <w:rPr>
          <w:rFonts w:ascii="Kaiti SC" w:eastAsia="Kaiti SC" w:hAnsi="Kaiti SC" w:hint="eastAsia"/>
        </w:rPr>
        <w:t>维护引擎进程、线程运行时的数据结构，诸如</w:t>
      </w:r>
      <w:r w:rsidRPr="008E76F1">
        <w:rPr>
          <w:rFonts w:ascii="Kaiti SC" w:eastAsia="Kaiti SC" w:hAnsi="Kaiti SC" w:cs="Times New Roman"/>
        </w:rPr>
        <w:t>LRU</w:t>
      </w:r>
      <w:r w:rsidRPr="008E76F1">
        <w:rPr>
          <w:rFonts w:ascii="Kaiti SC" w:eastAsia="Kaiti SC" w:hAnsi="Kaiti SC" w:hint="eastAsia"/>
        </w:rPr>
        <w:t>、锁</w:t>
      </w:r>
      <w:r w:rsidR="00402A60" w:rsidRPr="008E76F1">
        <w:rPr>
          <w:rFonts w:ascii="Kaiti SC" w:eastAsia="Kaiti SC" w:hAnsi="Kaiti SC" w:hint="eastAsia"/>
        </w:rPr>
        <w:t>、数据表、库原数据</w:t>
      </w:r>
      <w:r w:rsidRPr="008E76F1">
        <w:rPr>
          <w:rFonts w:ascii="Kaiti SC" w:eastAsia="Kaiti SC" w:hAnsi="Kaiti SC" w:hint="eastAsia"/>
        </w:rPr>
        <w:t>等信息。</w:t>
      </w:r>
    </w:p>
    <w:p w14:paraId="560193DD" w14:textId="5E2F003A" w:rsidR="00EB70A1" w:rsidRPr="008E76F1" w:rsidRDefault="005C56E3" w:rsidP="00272296">
      <w:pPr>
        <w:pStyle w:val="5"/>
        <w:spacing w:line="240" w:lineRule="auto"/>
        <w:rPr>
          <w:rFonts w:ascii="Kaiti SC" w:eastAsia="Kaiti SC" w:hAnsi="Kaiti SC"/>
          <w:sz w:val="24"/>
          <w:szCs w:val="24"/>
        </w:rPr>
      </w:pPr>
      <w:bookmarkStart w:id="16" w:name="_Toc33450365"/>
      <w:r w:rsidRPr="008E76F1">
        <w:rPr>
          <w:rFonts w:ascii="Kaiti SC" w:eastAsia="Kaiti SC" w:hAnsi="Kaiti SC" w:hint="eastAsia"/>
          <w:sz w:val="24"/>
          <w:szCs w:val="24"/>
        </w:rPr>
        <w:t>重做日志缓冲</w:t>
      </w:r>
      <w:bookmarkEnd w:id="16"/>
    </w:p>
    <w:p w14:paraId="4C288AD6" w14:textId="564B10E1" w:rsidR="001E6686" w:rsidRPr="008E76F1" w:rsidRDefault="001E6686" w:rsidP="00272296">
      <w:pPr>
        <w:rPr>
          <w:rFonts w:ascii="Kaiti SC" w:eastAsia="Kaiti SC" w:hAnsi="Kaiti SC"/>
        </w:rPr>
      </w:pPr>
      <w:r w:rsidRPr="008E76F1">
        <w:rPr>
          <w:rFonts w:ascii="Kaiti SC" w:eastAsia="Kaiti SC" w:hAnsi="Kaiti SC"/>
        </w:rPr>
        <w:tab/>
      </w:r>
      <w:r w:rsidR="00506FDE" w:rsidRPr="008E76F1">
        <w:rPr>
          <w:rFonts w:ascii="Kaiti SC" w:eastAsia="Kaiti SC" w:hAnsi="Kaiti SC" w:hint="eastAsia"/>
        </w:rPr>
        <w:t>重做日志缓冲(</w:t>
      </w:r>
      <w:r w:rsidR="00506FDE" w:rsidRPr="008E76F1">
        <w:rPr>
          <w:rFonts w:ascii="Kaiti SC" w:eastAsia="Kaiti SC" w:hAnsi="Kaiti SC" w:cs="Times New Roman"/>
        </w:rPr>
        <w:t>redo</w:t>
      </w:r>
      <w:r w:rsidR="00506FDE" w:rsidRPr="008E76F1">
        <w:rPr>
          <w:rFonts w:ascii="Kaiti SC" w:eastAsia="Kaiti SC" w:hAnsi="Kaiti SC"/>
        </w:rPr>
        <w:t xml:space="preserve"> </w:t>
      </w:r>
      <w:r w:rsidR="00506FDE" w:rsidRPr="008E76F1">
        <w:rPr>
          <w:rFonts w:ascii="Kaiti SC" w:eastAsia="Kaiti SC" w:hAnsi="Kaiti SC" w:cs="Times New Roman"/>
        </w:rPr>
        <w:t>log</w:t>
      </w:r>
      <w:r w:rsidR="00506FDE" w:rsidRPr="008E76F1">
        <w:rPr>
          <w:rFonts w:ascii="Kaiti SC" w:eastAsia="Kaiti SC" w:hAnsi="Kaiti SC"/>
        </w:rPr>
        <w:t xml:space="preserve"> </w:t>
      </w:r>
      <w:r w:rsidR="00506FDE" w:rsidRPr="008E76F1">
        <w:rPr>
          <w:rFonts w:ascii="Kaiti SC" w:eastAsia="Kaiti SC" w:hAnsi="Kaiti SC" w:cs="Times New Roman"/>
        </w:rPr>
        <w:t>buffer</w:t>
      </w:r>
      <w:r w:rsidR="00506FDE" w:rsidRPr="008E76F1">
        <w:rPr>
          <w:rFonts w:ascii="Kaiti SC" w:eastAsia="Kaiti SC" w:hAnsi="Kaiti SC"/>
        </w:rPr>
        <w:t>)</w:t>
      </w:r>
      <w:r w:rsidR="00506FDE" w:rsidRPr="008E76F1">
        <w:rPr>
          <w:rFonts w:ascii="Kaiti SC" w:eastAsia="Kaiti SC" w:hAnsi="Kaiti SC" w:hint="eastAsia"/>
        </w:rPr>
        <w:t>，负责存储重做日志信息，然后按照一定的频率将其刷新到重做日志文件，其大小由参数</w:t>
      </w:r>
      <w:r w:rsidR="00506FDE" w:rsidRPr="008E76F1">
        <w:rPr>
          <w:rFonts w:ascii="Kaiti SC" w:eastAsia="Kaiti SC" w:hAnsi="Kaiti SC" w:cs="Times New Roman"/>
        </w:rPr>
        <w:t>innodb</w:t>
      </w:r>
      <w:r w:rsidR="00506FDE" w:rsidRPr="008E76F1">
        <w:rPr>
          <w:rFonts w:ascii="Kaiti SC" w:eastAsia="Kaiti SC" w:hAnsi="Kaiti SC"/>
        </w:rPr>
        <w:t>_</w:t>
      </w:r>
      <w:r w:rsidR="00506FDE" w:rsidRPr="008E76F1">
        <w:rPr>
          <w:rFonts w:ascii="Kaiti SC" w:eastAsia="Kaiti SC" w:hAnsi="Kaiti SC" w:cs="Times New Roman"/>
        </w:rPr>
        <w:t>log</w:t>
      </w:r>
      <w:r w:rsidR="00506FDE" w:rsidRPr="008E76F1">
        <w:rPr>
          <w:rFonts w:ascii="Kaiti SC" w:eastAsia="Kaiti SC" w:hAnsi="Kaiti SC"/>
        </w:rPr>
        <w:t>_</w:t>
      </w:r>
      <w:r w:rsidR="00506FDE" w:rsidRPr="008E76F1">
        <w:rPr>
          <w:rFonts w:ascii="Kaiti SC" w:eastAsia="Kaiti SC" w:hAnsi="Kaiti SC" w:cs="Times New Roman"/>
        </w:rPr>
        <w:t>buffer</w:t>
      </w:r>
      <w:r w:rsidR="00506FDE" w:rsidRPr="008E76F1">
        <w:rPr>
          <w:rFonts w:ascii="Kaiti SC" w:eastAsia="Kaiti SC" w:hAnsi="Kaiti SC"/>
        </w:rPr>
        <w:t>_</w:t>
      </w:r>
      <w:r w:rsidR="00506FDE" w:rsidRPr="008E76F1">
        <w:rPr>
          <w:rFonts w:ascii="Kaiti SC" w:eastAsia="Kaiti SC" w:hAnsi="Kaiti SC" w:cs="Times New Roman"/>
        </w:rPr>
        <w:t>size</w:t>
      </w:r>
      <w:r w:rsidR="00506FDE" w:rsidRPr="008E76F1">
        <w:rPr>
          <w:rFonts w:ascii="Kaiti SC" w:eastAsia="Kaiti SC" w:hAnsi="Kaiti SC"/>
        </w:rPr>
        <w:t xml:space="preserve"> </w:t>
      </w:r>
      <w:r w:rsidR="00506FDE" w:rsidRPr="008E76F1">
        <w:rPr>
          <w:rFonts w:ascii="Kaiti SC" w:eastAsia="Kaiti SC" w:hAnsi="Kaiti SC" w:hint="eastAsia"/>
        </w:rPr>
        <w:t>控制，</w:t>
      </w:r>
    </w:p>
    <w:p w14:paraId="7EE4616D" w14:textId="77777777" w:rsidR="00506FDE" w:rsidRPr="00356DD2" w:rsidRDefault="00506FDE" w:rsidP="00565057">
      <w:pPr>
        <w:numPr>
          <w:ilvl w:val="0"/>
          <w:numId w:val="10"/>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innodb</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log</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buffer</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size</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1A7A96A0" w14:textId="77777777" w:rsidR="00506FDE" w:rsidRPr="00356DD2" w:rsidRDefault="00506FDE" w:rsidP="00565057">
      <w:pPr>
        <w:numPr>
          <w:ilvl w:val="0"/>
          <w:numId w:val="10"/>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BF12DB2" w14:textId="77777777" w:rsidR="00506FDE" w:rsidRPr="00356DD2" w:rsidRDefault="00506FDE" w:rsidP="00565057">
      <w:pPr>
        <w:numPr>
          <w:ilvl w:val="0"/>
          <w:numId w:val="10"/>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1E730100" w14:textId="77777777" w:rsidR="00506FDE" w:rsidRPr="00356DD2" w:rsidRDefault="00506FDE" w:rsidP="00565057">
      <w:pPr>
        <w:numPr>
          <w:ilvl w:val="0"/>
          <w:numId w:val="10"/>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CFA0FE0" w14:textId="04FC85D2" w:rsidR="00506FDE" w:rsidRPr="00356DD2" w:rsidRDefault="00506FDE" w:rsidP="00565057">
      <w:pPr>
        <w:numPr>
          <w:ilvl w:val="0"/>
          <w:numId w:val="10"/>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log</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siz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6777216</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00565EAF" w:rsidRPr="00356DD2">
        <w:rPr>
          <w:rFonts w:ascii="Times" w:eastAsia="Kaiti SC" w:hAnsi="Times" w:cs="Consolas"/>
          <w:color w:val="000000"/>
          <w:sz w:val="18"/>
          <w:szCs w:val="18"/>
          <w:bdr w:val="none" w:sz="0" w:space="0" w:color="auto" w:frame="1"/>
        </w:rPr>
        <w:t>//</w:t>
      </w:r>
      <w:r w:rsidR="00565EAF" w:rsidRPr="00356DD2">
        <w:rPr>
          <w:rFonts w:ascii="Times" w:eastAsia="Kaiti SC" w:hAnsi="Times" w:cs="Consolas"/>
          <w:color w:val="000000"/>
          <w:sz w:val="18"/>
          <w:szCs w:val="18"/>
          <w:bdr w:val="none" w:sz="0" w:space="0" w:color="auto" w:frame="1"/>
        </w:rPr>
        <w:t>默认为</w:t>
      </w:r>
      <w:r w:rsidR="00565EAF" w:rsidRPr="00356DD2">
        <w:rPr>
          <w:rFonts w:ascii="Times" w:eastAsia="Kaiti SC" w:hAnsi="Times" w:cs="Times New Roman"/>
          <w:color w:val="000000"/>
          <w:sz w:val="18"/>
          <w:szCs w:val="18"/>
          <w:bdr w:val="none" w:sz="0" w:space="0" w:color="auto" w:frame="1"/>
        </w:rPr>
        <w:t>16MB</w:t>
      </w:r>
    </w:p>
    <w:p w14:paraId="603FEB06" w14:textId="77777777" w:rsidR="00506FDE" w:rsidRPr="00356DD2" w:rsidRDefault="00506FDE" w:rsidP="00565057">
      <w:pPr>
        <w:numPr>
          <w:ilvl w:val="0"/>
          <w:numId w:val="10"/>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18D36447" w14:textId="065975C9" w:rsidR="00506FDE" w:rsidRPr="008E76F1" w:rsidRDefault="009E6B25" w:rsidP="00272296">
      <w:pPr>
        <w:ind w:firstLineChars="200" w:firstLine="480"/>
        <w:rPr>
          <w:rFonts w:ascii="Kaiti SC" w:eastAsia="Kaiti SC" w:hAnsi="Kaiti SC"/>
        </w:rPr>
      </w:pPr>
      <w:r w:rsidRPr="008E76F1">
        <w:rPr>
          <w:rFonts w:ascii="Kaiti SC" w:eastAsia="Kaiti SC" w:hAnsi="Kaiti SC" w:hint="eastAsia"/>
        </w:rPr>
        <w:t>该缓冲一般不需要设置太大，在下列三种情况会将重做日志缓冲中的内容刷新到磁盘上的重做日志文件中。</w:t>
      </w:r>
    </w:p>
    <w:p w14:paraId="310842A3" w14:textId="33339F07" w:rsidR="009E6B25" w:rsidRPr="008E76F1" w:rsidRDefault="009E6B25" w:rsidP="00565057">
      <w:pPr>
        <w:pStyle w:val="a3"/>
        <w:numPr>
          <w:ilvl w:val="0"/>
          <w:numId w:val="11"/>
        </w:numPr>
        <w:ind w:firstLineChars="0"/>
        <w:rPr>
          <w:rFonts w:ascii="Kaiti SC" w:eastAsia="Kaiti SC" w:hAnsi="Kaiti SC"/>
        </w:rPr>
      </w:pPr>
      <w:r w:rsidRPr="008E76F1">
        <w:rPr>
          <w:rFonts w:ascii="Kaiti SC" w:eastAsia="Kaiti SC" w:hAnsi="Kaiti SC" w:cs="Times New Roman"/>
        </w:rPr>
        <w:t>Master</w:t>
      </w:r>
      <w:r w:rsidRPr="008E76F1">
        <w:rPr>
          <w:rFonts w:ascii="Kaiti SC" w:eastAsia="Kaiti SC" w:hAnsi="Kaiti SC"/>
        </w:rPr>
        <w:t xml:space="preserve"> </w:t>
      </w:r>
      <w:r w:rsidRPr="008E76F1">
        <w:rPr>
          <w:rFonts w:ascii="Kaiti SC" w:eastAsia="Kaiti SC" w:hAnsi="Kaiti SC" w:cs="Times New Roman"/>
        </w:rPr>
        <w:t>Thread</w:t>
      </w:r>
      <w:r w:rsidRPr="008E76F1">
        <w:rPr>
          <w:rFonts w:ascii="Kaiti SC" w:eastAsia="Kaiti SC" w:hAnsi="Kaiti SC"/>
        </w:rPr>
        <w:t xml:space="preserve"> </w:t>
      </w:r>
      <w:r w:rsidRPr="008E76F1">
        <w:rPr>
          <w:rFonts w:ascii="Kaiti SC" w:eastAsia="Kaiti SC" w:hAnsi="Kaiti SC" w:hint="eastAsia"/>
        </w:rPr>
        <w:t>每一秒将重做日志缓冲刷新到重做日志文件；</w:t>
      </w:r>
    </w:p>
    <w:p w14:paraId="5E689AFF" w14:textId="101A32EA" w:rsidR="009E6B25" w:rsidRPr="008E76F1" w:rsidRDefault="009E6B25" w:rsidP="00565057">
      <w:pPr>
        <w:pStyle w:val="a3"/>
        <w:numPr>
          <w:ilvl w:val="0"/>
          <w:numId w:val="11"/>
        </w:numPr>
        <w:ind w:firstLineChars="0"/>
        <w:rPr>
          <w:rFonts w:ascii="Kaiti SC" w:eastAsia="Kaiti SC" w:hAnsi="Kaiti SC"/>
        </w:rPr>
      </w:pPr>
      <w:r w:rsidRPr="008E76F1">
        <w:rPr>
          <w:rFonts w:ascii="Kaiti SC" w:eastAsia="Kaiti SC" w:hAnsi="Kaiti SC" w:hint="eastAsia"/>
        </w:rPr>
        <w:t>每个事物提交时，会将重做日志缓冲刷新到重做日志文件；</w:t>
      </w:r>
    </w:p>
    <w:p w14:paraId="581FF886" w14:textId="3E9DAFF5" w:rsidR="009E6B25" w:rsidRPr="008E76F1" w:rsidRDefault="009E6B25" w:rsidP="00565057">
      <w:pPr>
        <w:pStyle w:val="a3"/>
        <w:numPr>
          <w:ilvl w:val="0"/>
          <w:numId w:val="11"/>
        </w:numPr>
        <w:ind w:firstLineChars="0"/>
        <w:rPr>
          <w:rFonts w:ascii="Kaiti SC" w:eastAsia="Kaiti SC" w:hAnsi="Kaiti SC"/>
        </w:rPr>
      </w:pPr>
      <w:r w:rsidRPr="008E76F1">
        <w:rPr>
          <w:rFonts w:ascii="Kaiti SC" w:eastAsia="Kaiti SC" w:hAnsi="Kaiti SC" w:hint="eastAsia"/>
        </w:rPr>
        <w:t>重做日志缓冲剩余空间小于</w:t>
      </w:r>
      <w:r w:rsidRPr="008E76F1">
        <w:rPr>
          <w:rFonts w:ascii="Kaiti SC" w:eastAsia="Kaiti SC" w:hAnsi="Kaiti SC" w:cs="Times New Roman"/>
        </w:rPr>
        <w:t>1</w:t>
      </w:r>
      <w:r w:rsidRPr="008E76F1">
        <w:rPr>
          <w:rFonts w:ascii="Kaiti SC" w:eastAsia="Kaiti SC" w:hAnsi="Kaiti SC"/>
        </w:rPr>
        <w:t>/</w:t>
      </w:r>
      <w:r w:rsidRPr="008E76F1">
        <w:rPr>
          <w:rFonts w:ascii="Kaiti SC" w:eastAsia="Kaiti SC" w:hAnsi="Kaiti SC" w:cs="Times New Roman"/>
        </w:rPr>
        <w:t>2</w:t>
      </w:r>
      <w:r w:rsidRPr="008E76F1">
        <w:rPr>
          <w:rFonts w:ascii="Kaiti SC" w:eastAsia="Kaiti SC" w:hAnsi="Kaiti SC" w:hint="eastAsia"/>
        </w:rPr>
        <w:t>时，重做日志缓冲刷新到重做日志文件；</w:t>
      </w:r>
    </w:p>
    <w:p w14:paraId="1414558F" w14:textId="18A0FFFE" w:rsidR="00A26CAB" w:rsidRPr="008E76F1" w:rsidRDefault="000D14AF" w:rsidP="00272296">
      <w:pPr>
        <w:pStyle w:val="5"/>
        <w:spacing w:line="240" w:lineRule="auto"/>
        <w:rPr>
          <w:rFonts w:ascii="Kaiti SC" w:eastAsia="Kaiti SC" w:hAnsi="Kaiti SC"/>
          <w:sz w:val="24"/>
          <w:szCs w:val="24"/>
        </w:rPr>
      </w:pPr>
      <w:bookmarkStart w:id="17" w:name="_Toc33450366"/>
      <w:r w:rsidRPr="008E76F1">
        <w:rPr>
          <w:rFonts w:ascii="Kaiti SC" w:eastAsia="Kaiti SC" w:hAnsi="Kaiti SC" w:cs="Times New Roman"/>
          <w:sz w:val="24"/>
          <w:szCs w:val="24"/>
        </w:rPr>
        <w:lastRenderedPageBreak/>
        <w:t>Master</w:t>
      </w:r>
      <w:r w:rsidRPr="008E76F1">
        <w:rPr>
          <w:rFonts w:ascii="Kaiti SC" w:eastAsia="Kaiti SC" w:hAnsi="Kaiti SC"/>
          <w:sz w:val="24"/>
          <w:szCs w:val="24"/>
        </w:rPr>
        <w:t xml:space="preserve"> </w:t>
      </w:r>
      <w:r w:rsidRPr="008E76F1">
        <w:rPr>
          <w:rFonts w:ascii="Kaiti SC" w:eastAsia="Kaiti SC" w:hAnsi="Kaiti SC" w:cs="Times New Roman"/>
          <w:sz w:val="24"/>
          <w:szCs w:val="24"/>
        </w:rPr>
        <w:t>Threa</w:t>
      </w:r>
      <w:r w:rsidR="00A26CAB" w:rsidRPr="008E76F1">
        <w:rPr>
          <w:rFonts w:ascii="Kaiti SC" w:eastAsia="Kaiti SC" w:hAnsi="Kaiti SC" w:cs="Times New Roman"/>
          <w:sz w:val="24"/>
          <w:szCs w:val="24"/>
        </w:rPr>
        <w:t>d</w:t>
      </w:r>
      <w:bookmarkEnd w:id="17"/>
    </w:p>
    <w:p w14:paraId="2B5AF6DE" w14:textId="49A9F03C" w:rsidR="00A26CAB" w:rsidRPr="008E76F1" w:rsidRDefault="00A26CAB" w:rsidP="00272296">
      <w:pPr>
        <w:rPr>
          <w:rFonts w:ascii="Kaiti SC" w:eastAsia="Kaiti SC" w:hAnsi="Kaiti SC"/>
        </w:rPr>
      </w:pPr>
      <w:r w:rsidRPr="008E76F1">
        <w:rPr>
          <w:rFonts w:ascii="Kaiti SC" w:eastAsia="Kaiti SC" w:hAnsi="Kaiti SC"/>
        </w:rPr>
        <w:tab/>
      </w:r>
      <w:r w:rsidRPr="008E76F1">
        <w:rPr>
          <w:rFonts w:ascii="Kaiti SC" w:eastAsia="Kaiti SC" w:hAnsi="Kaiti SC" w:hint="eastAsia"/>
        </w:rPr>
        <w:t>负责</w:t>
      </w:r>
      <w:r w:rsidR="00AF18CB" w:rsidRPr="008E76F1">
        <w:rPr>
          <w:rFonts w:ascii="Kaiti SC" w:eastAsia="Kaiti SC" w:hAnsi="Kaiti SC" w:hint="eastAsia"/>
        </w:rPr>
        <w:t>将缓冲池中数据异步刷新到磁盘，保证数据一致性，包括脏页的刷新、合并插入缓冲、</w:t>
      </w:r>
      <w:r w:rsidR="00AF18CB" w:rsidRPr="008E76F1">
        <w:rPr>
          <w:rFonts w:ascii="Kaiti SC" w:eastAsia="Kaiti SC" w:hAnsi="Kaiti SC" w:cs="Times New Roman"/>
        </w:rPr>
        <w:t>UNDO</w:t>
      </w:r>
      <w:r w:rsidR="00AF18CB" w:rsidRPr="008E76F1">
        <w:rPr>
          <w:rFonts w:ascii="Kaiti SC" w:eastAsia="Kaiti SC" w:hAnsi="Kaiti SC"/>
        </w:rPr>
        <w:t xml:space="preserve"> </w:t>
      </w:r>
      <w:r w:rsidR="00AF18CB" w:rsidRPr="008E76F1">
        <w:rPr>
          <w:rFonts w:ascii="Kaiti SC" w:eastAsia="Kaiti SC" w:hAnsi="Kaiti SC" w:hint="eastAsia"/>
        </w:rPr>
        <w:t>页的回收等。</w:t>
      </w:r>
    </w:p>
    <w:p w14:paraId="52C36799" w14:textId="10853438" w:rsidR="00281344" w:rsidRPr="008E76F1" w:rsidRDefault="00281344" w:rsidP="00272296">
      <w:pPr>
        <w:rPr>
          <w:rFonts w:ascii="Kaiti SC" w:eastAsia="Kaiti SC" w:hAnsi="Kaiti SC"/>
        </w:rPr>
      </w:pPr>
      <w:r w:rsidRPr="008E76F1">
        <w:rPr>
          <w:rFonts w:ascii="Kaiti SC" w:eastAsia="Kaiti SC" w:hAnsi="Kaiti SC"/>
        </w:rPr>
        <w:tab/>
      </w:r>
      <w:r w:rsidRPr="008E76F1">
        <w:rPr>
          <w:rFonts w:ascii="Kaiti SC" w:eastAsia="Kaiti SC" w:hAnsi="Kaiti SC" w:cs="Times New Roman"/>
        </w:rPr>
        <w:t>Master</w:t>
      </w:r>
      <w:r w:rsidRPr="008E76F1">
        <w:rPr>
          <w:rFonts w:ascii="Kaiti SC" w:eastAsia="Kaiti SC" w:hAnsi="Kaiti SC"/>
        </w:rPr>
        <w:t xml:space="preserve"> </w:t>
      </w:r>
      <w:r w:rsidRPr="008E76F1">
        <w:rPr>
          <w:rFonts w:ascii="Kaiti SC" w:eastAsia="Kaiti SC" w:hAnsi="Kaiti SC" w:cs="Times New Roman"/>
        </w:rPr>
        <w:t>Thread</w:t>
      </w:r>
      <w:r w:rsidRPr="008E76F1">
        <w:rPr>
          <w:rFonts w:ascii="Kaiti SC" w:eastAsia="Kaiti SC" w:hAnsi="Kaiti SC"/>
        </w:rPr>
        <w:t xml:space="preserve"> </w:t>
      </w:r>
      <w:r w:rsidRPr="008E76F1">
        <w:rPr>
          <w:rFonts w:ascii="Kaiti SC" w:eastAsia="Kaiti SC" w:hAnsi="Kaiti SC" w:hint="eastAsia"/>
        </w:rPr>
        <w:t>具有最高优先级。其内部包括主循环、后台循环、刷新循环、暂停循环，它会根据数据库运行状态在上述循环中切换。</w:t>
      </w:r>
      <w:r w:rsidR="002448DD" w:rsidRPr="008E76F1">
        <w:rPr>
          <w:rFonts w:ascii="Kaiti SC" w:eastAsia="Kaiti SC" w:hAnsi="Kaiti SC" w:hint="eastAsia"/>
        </w:rPr>
        <w:t>实现逻辑伪代码：</w:t>
      </w:r>
    </w:p>
    <w:p w14:paraId="797FAB1D"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voi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aster</w:t>
      </w:r>
      <w:r w:rsidRPr="00356DD2">
        <w:rPr>
          <w:rFonts w:ascii="Times" w:eastAsia="Kaiti SC" w:hAnsi="Times" w:cs="Consolas"/>
          <w:color w:val="000000"/>
          <w:sz w:val="18"/>
          <w:szCs w:val="18"/>
          <w:bdr w:val="none" w:sz="0" w:space="0" w:color="auto" w:frame="1"/>
        </w:rPr>
        <w:t>_</w:t>
      </w:r>
      <w:proofErr w:type="gramStart"/>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proofErr w:type="gramEnd"/>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1D475B7"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go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EB4C2D3"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7A2EE39"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proofErr w:type="gramStart"/>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onsolas"/>
          <w:color w:val="000000"/>
          <w:sz w:val="18"/>
          <w:szCs w:val="18"/>
          <w:bdr w:val="none" w:sz="0" w:space="0" w:color="auto" w:frame="1"/>
        </w:rPr>
        <w:t>(</w:t>
      </w:r>
      <w:proofErr w:type="gramEnd"/>
      <w:r w:rsidRPr="00356DD2">
        <w:rPr>
          <w:rFonts w:ascii="Times" w:eastAsia="Kaiti SC" w:hAnsi="Times" w:cs="Times New Roman"/>
          <w:b/>
          <w:bCs/>
          <w:color w:val="006699"/>
          <w:sz w:val="18"/>
          <w:szCs w:val="18"/>
          <w:bdr w:val="none" w:sz="0" w:space="0" w:color="auto" w:frame="1"/>
        </w:rPr>
        <w:t>in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lt;</w:t>
      </w:r>
      <w:r w:rsidRPr="00356DD2">
        <w:rPr>
          <w:rFonts w:ascii="Times" w:eastAsia="Kaiti SC" w:hAnsi="Times" w:cs="Times New Roman"/>
          <w:color w:val="000000"/>
          <w:sz w:val="18"/>
          <w:szCs w:val="18"/>
          <w:bdr w:val="none" w:sz="0" w:space="0" w:color="auto" w:frame="1"/>
        </w:rPr>
        <w:t>1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099C4D2"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_</w:t>
      </w:r>
      <w:proofErr w:type="gramStart"/>
      <w:r w:rsidRPr="00356DD2">
        <w:rPr>
          <w:rFonts w:ascii="Times" w:eastAsia="Kaiti SC" w:hAnsi="Times" w:cs="Times New Roman"/>
          <w:color w:val="000000"/>
          <w:sz w:val="18"/>
          <w:szCs w:val="18"/>
          <w:bdr w:val="none" w:sz="0" w:space="0" w:color="auto" w:frame="1"/>
        </w:rPr>
        <w:t>sleep</w:t>
      </w:r>
      <w:r w:rsidRPr="00356DD2">
        <w:rPr>
          <w:rFonts w:ascii="Times" w:eastAsia="Kaiti SC" w:hAnsi="Times" w:cs="Consolas"/>
          <w:color w:val="000000"/>
          <w:sz w:val="18"/>
          <w:szCs w:val="18"/>
          <w:bdr w:val="none" w:sz="0" w:space="0" w:color="auto" w:frame="1"/>
        </w:rPr>
        <w:t>(</w:t>
      </w:r>
      <w:proofErr w:type="gramEnd"/>
      <w:r w:rsidRPr="00356DD2">
        <w:rPr>
          <w:rFonts w:ascii="Times" w:eastAsia="Kaiti SC" w:hAnsi="Times" w:cs="Times New Roman"/>
          <w:color w:val="000000"/>
          <w:sz w:val="18"/>
          <w:szCs w:val="18"/>
          <w:bdr w:val="none" w:sz="0" w:space="0" w:color="auto" w:frame="1"/>
        </w:rPr>
        <w:t>1</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leep</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second</w:t>
      </w:r>
      <w:r w:rsidRPr="00356DD2">
        <w:rPr>
          <w:rFonts w:ascii="Times" w:eastAsia="Kaiti SC" w:hAnsi="Times" w:cs="Calibri"/>
          <w:color w:val="000000"/>
          <w:sz w:val="18"/>
          <w:szCs w:val="18"/>
          <w:bdr w:val="none" w:sz="0" w:space="0" w:color="auto" w:frame="1"/>
        </w:rPr>
        <w:t>    </w:t>
      </w:r>
    </w:p>
    <w:p w14:paraId="2620640A"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isk</w:t>
      </w:r>
      <w:r w:rsidRPr="00356DD2">
        <w:rPr>
          <w:rFonts w:ascii="Times" w:eastAsia="Kaiti SC" w:hAnsi="Times" w:cs="Calibri"/>
          <w:color w:val="000000"/>
          <w:sz w:val="18"/>
          <w:szCs w:val="18"/>
          <w:bdr w:val="none" w:sz="0" w:space="0" w:color="auto" w:frame="1"/>
        </w:rPr>
        <w:t>    </w:t>
      </w:r>
    </w:p>
    <w:p w14:paraId="43AA8C81" w14:textId="62CE7BFE"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b/>
          <w:color w:val="FF0000"/>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f</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ast</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on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second</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o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l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5</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alibri"/>
          <w:b/>
          <w:color w:val="FF0000"/>
          <w:sz w:val="18"/>
          <w:szCs w:val="18"/>
          <w:bdr w:val="none" w:sz="0" w:space="0" w:color="auto" w:frame="1"/>
        </w:rPr>
        <w:t> </w:t>
      </w:r>
      <w:r w:rsidR="00E729D2" w:rsidRPr="00356DD2">
        <w:rPr>
          <w:rFonts w:ascii="Times" w:eastAsia="Kaiti SC" w:hAnsi="Times" w:cs="Consolas"/>
          <w:b/>
          <w:color w:val="FF0000"/>
          <w:sz w:val="18"/>
          <w:szCs w:val="18"/>
          <w:bdr w:val="none" w:sz="0" w:space="0" w:color="auto" w:frame="1"/>
        </w:rPr>
        <w:t>//</w:t>
      </w:r>
      <w:r w:rsidR="00E729D2" w:rsidRPr="00356DD2">
        <w:rPr>
          <w:rFonts w:ascii="Times" w:eastAsia="Kaiti SC" w:hAnsi="Times" w:cs="Consolas"/>
          <w:b/>
          <w:color w:val="FF0000"/>
          <w:sz w:val="18"/>
          <w:szCs w:val="18"/>
          <w:bdr w:val="none" w:sz="0" w:space="0" w:color="auto" w:frame="1"/>
        </w:rPr>
        <w:t>过去</w:t>
      </w:r>
      <w:r w:rsidR="00E729D2" w:rsidRPr="00356DD2">
        <w:rPr>
          <w:rFonts w:ascii="Times" w:eastAsia="Kaiti SC" w:hAnsi="Times" w:cs="Times New Roman"/>
          <w:b/>
          <w:color w:val="FF0000"/>
          <w:sz w:val="18"/>
          <w:szCs w:val="18"/>
          <w:bdr w:val="none" w:sz="0" w:space="0" w:color="auto" w:frame="1"/>
        </w:rPr>
        <w:t>1</w:t>
      </w:r>
      <w:r w:rsidR="00E729D2" w:rsidRPr="00356DD2">
        <w:rPr>
          <w:rFonts w:ascii="Times" w:eastAsia="Kaiti SC" w:hAnsi="Times" w:cs="Consolas"/>
          <w:b/>
          <w:color w:val="FF0000"/>
          <w:sz w:val="18"/>
          <w:szCs w:val="18"/>
          <w:bdr w:val="none" w:sz="0" w:space="0" w:color="auto" w:frame="1"/>
        </w:rPr>
        <w:t>秒内</w:t>
      </w:r>
      <w:r w:rsidR="00E729D2" w:rsidRPr="00356DD2">
        <w:rPr>
          <w:rFonts w:ascii="Times" w:eastAsia="Kaiti SC" w:hAnsi="Times" w:cs="Times New Roman"/>
          <w:b/>
          <w:color w:val="FF0000"/>
          <w:sz w:val="18"/>
          <w:szCs w:val="18"/>
          <w:bdr w:val="none" w:sz="0" w:space="0" w:color="auto" w:frame="1"/>
        </w:rPr>
        <w:t>io</w:t>
      </w:r>
      <w:r w:rsidR="00E729D2" w:rsidRPr="00356DD2">
        <w:rPr>
          <w:rFonts w:ascii="Times" w:eastAsia="Kaiti SC" w:hAnsi="Times" w:cs="Consolas"/>
          <w:b/>
          <w:color w:val="FF0000"/>
          <w:sz w:val="18"/>
          <w:szCs w:val="18"/>
          <w:bdr w:val="none" w:sz="0" w:space="0" w:color="auto" w:frame="1"/>
        </w:rPr>
        <w:t>数小于</w:t>
      </w:r>
      <w:r w:rsidR="00E729D2" w:rsidRPr="00356DD2">
        <w:rPr>
          <w:rFonts w:ascii="Times" w:eastAsia="Kaiti SC" w:hAnsi="Times" w:cs="Times New Roman"/>
          <w:b/>
          <w:color w:val="FF0000"/>
          <w:sz w:val="18"/>
          <w:szCs w:val="18"/>
          <w:bdr w:val="none" w:sz="0" w:space="0" w:color="auto" w:frame="1"/>
        </w:rPr>
        <w:t>5</w:t>
      </w:r>
    </w:p>
    <w:p w14:paraId="00DD110A" w14:textId="2783592D"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erge</w:t>
      </w:r>
      <w:r w:rsidRPr="00356DD2">
        <w:rPr>
          <w:rFonts w:ascii="Times" w:eastAsia="Kaiti SC" w:hAnsi="Times" w:cs="Calibri"/>
          <w:color w:val="000000"/>
          <w:sz w:val="18"/>
          <w:szCs w:val="18"/>
          <w:bdr w:val="none" w:sz="0" w:space="0" w:color="auto" w:frame="1"/>
        </w:rPr>
        <w:t> </w:t>
      </w:r>
      <w:r w:rsidR="00057BBA" w:rsidRPr="00356DD2">
        <w:rPr>
          <w:rFonts w:ascii="Times" w:eastAsia="Kaiti SC" w:hAnsi="Times" w:cs="Times New Roman"/>
          <w:color w:val="000000"/>
          <w:sz w:val="18"/>
          <w:szCs w:val="18"/>
          <w:bdr w:val="none" w:sz="0" w:space="0" w:color="auto" w:frame="1"/>
        </w:rPr>
        <w:t>at</w:t>
      </w:r>
      <w:r w:rsidR="00057BBA" w:rsidRPr="00356DD2">
        <w:rPr>
          <w:rFonts w:ascii="Times" w:eastAsia="Kaiti SC" w:hAnsi="Times" w:cs="Consolas"/>
          <w:color w:val="000000"/>
          <w:sz w:val="18"/>
          <w:szCs w:val="18"/>
          <w:bdr w:val="none" w:sz="0" w:space="0" w:color="auto" w:frame="1"/>
        </w:rPr>
        <w:t xml:space="preserve"> </w:t>
      </w:r>
      <w:r w:rsidR="00057BBA" w:rsidRPr="00356DD2">
        <w:rPr>
          <w:rFonts w:ascii="Times" w:eastAsia="Kaiti SC" w:hAnsi="Times" w:cs="Times New Roman"/>
          <w:color w:val="000000"/>
          <w:sz w:val="18"/>
          <w:szCs w:val="18"/>
          <w:bdr w:val="none" w:sz="0" w:space="0" w:color="auto" w:frame="1"/>
        </w:rPr>
        <w:t>most</w:t>
      </w:r>
      <w:r w:rsidR="00057BBA" w:rsidRPr="00356DD2">
        <w:rPr>
          <w:rFonts w:ascii="Times" w:eastAsia="Kaiti SC" w:hAnsi="Times" w:cs="Consolas"/>
          <w:color w:val="000000"/>
          <w:sz w:val="18"/>
          <w:szCs w:val="18"/>
          <w:bdr w:val="none" w:sz="0" w:space="0" w:color="auto" w:frame="1"/>
        </w:rPr>
        <w:t xml:space="preserve"> </w:t>
      </w:r>
      <w:r w:rsidR="00057BBA" w:rsidRPr="00356DD2">
        <w:rPr>
          <w:rFonts w:ascii="Times" w:eastAsia="Kaiti SC" w:hAnsi="Times" w:cs="Times New Roman"/>
          <w:color w:val="000000"/>
          <w:sz w:val="18"/>
          <w:szCs w:val="18"/>
          <w:bdr w:val="none" w:sz="0" w:space="0" w:color="auto" w:frame="1"/>
        </w:rPr>
        <w:t>5</w:t>
      </w:r>
      <w:r w:rsidR="00057BBA" w:rsidRPr="00356DD2">
        <w:rPr>
          <w:rFonts w:ascii="Times" w:eastAsia="Kaiti SC" w:hAnsi="Times" w:cs="Consolas"/>
          <w:b/>
          <w:bCs/>
          <w:color w:val="006699"/>
          <w:sz w:val="18"/>
          <w:szCs w:val="18"/>
          <w:bdr w:val="none" w:sz="0" w:space="0" w:color="auto" w:frame="1"/>
        </w:rPr>
        <w:t xml:space="preserve"> </w:t>
      </w:r>
      <w:r w:rsidRPr="00356DD2">
        <w:rPr>
          <w:rFonts w:ascii="Times" w:eastAsia="Kaiti SC" w:hAnsi="Times" w:cs="Times New Roman"/>
          <w:b/>
          <w:bCs/>
          <w:color w:val="006699"/>
          <w:sz w:val="18"/>
          <w:szCs w:val="18"/>
          <w:bdr w:val="none" w:sz="0" w:space="0" w:color="auto" w:frame="1"/>
        </w:rPr>
        <w:t>inser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p>
    <w:p w14:paraId="3BE35219" w14:textId="792453B5"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b/>
          <w:color w:val="FF0000"/>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f</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get</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modified</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ratio</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c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max</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dirty</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c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b/>
          <w:color w:val="FF0000"/>
          <w:sz w:val="18"/>
          <w:szCs w:val="18"/>
          <w:bdr w:val="none" w:sz="0" w:space="0" w:color="auto" w:frame="1"/>
        </w:rPr>
        <w:t> </w:t>
      </w:r>
      <w:r w:rsidR="00057BBA" w:rsidRPr="00356DD2">
        <w:rPr>
          <w:rFonts w:ascii="Times" w:eastAsia="Kaiti SC" w:hAnsi="Times" w:cs="Consolas"/>
          <w:b/>
          <w:color w:val="FF0000"/>
          <w:sz w:val="18"/>
          <w:szCs w:val="18"/>
          <w:bdr w:val="none" w:sz="0" w:space="0" w:color="auto" w:frame="1"/>
        </w:rPr>
        <w:t xml:space="preserve">// </w:t>
      </w:r>
      <w:r w:rsidR="00057BBA" w:rsidRPr="00356DD2">
        <w:rPr>
          <w:rFonts w:ascii="Times" w:eastAsia="Kaiti SC" w:hAnsi="Times" w:cs="Consolas"/>
          <w:b/>
          <w:color w:val="FF0000"/>
          <w:sz w:val="18"/>
          <w:szCs w:val="18"/>
          <w:bdr w:val="none" w:sz="0" w:space="0" w:color="auto" w:frame="1"/>
        </w:rPr>
        <w:t>缓冲池中脏页比例</w:t>
      </w:r>
      <w:r w:rsidRPr="00356DD2">
        <w:rPr>
          <w:rFonts w:ascii="Times" w:eastAsia="Kaiti SC" w:hAnsi="Times" w:cs="Calibri"/>
          <w:b/>
          <w:color w:val="FF0000"/>
          <w:sz w:val="18"/>
          <w:szCs w:val="18"/>
          <w:bdr w:val="none" w:sz="0" w:space="0" w:color="auto" w:frame="1"/>
        </w:rPr>
        <w:t>  </w:t>
      </w:r>
    </w:p>
    <w:p w14:paraId="1AD15C08" w14:textId="3E4CF86F"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0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irty</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alibri"/>
          <w:color w:val="000000"/>
          <w:sz w:val="18"/>
          <w:szCs w:val="18"/>
          <w:bdr w:val="none" w:sz="0" w:space="0" w:color="auto" w:frame="1"/>
        </w:rPr>
        <w:t>   </w:t>
      </w:r>
      <w:r w:rsidR="002B7D06" w:rsidRPr="00356DD2">
        <w:rPr>
          <w:rFonts w:ascii="Times" w:eastAsia="Kaiti SC" w:hAnsi="Times" w:cs="Consolas"/>
          <w:color w:val="000000"/>
          <w:sz w:val="18"/>
          <w:szCs w:val="18"/>
          <w:bdr w:val="none" w:sz="0" w:space="0" w:color="auto" w:frame="1"/>
        </w:rPr>
        <w:t xml:space="preserve">// </w:t>
      </w:r>
      <w:r w:rsidR="00F70A5B" w:rsidRPr="00356DD2">
        <w:rPr>
          <w:rFonts w:ascii="Times" w:eastAsia="Kaiti SC" w:hAnsi="Times" w:cs="Consolas"/>
          <w:b/>
          <w:color w:val="FF0000"/>
          <w:sz w:val="18"/>
          <w:szCs w:val="18"/>
          <w:bdr w:val="none" w:sz="0" w:space="0" w:color="auto" w:frame="1"/>
        </w:rPr>
        <w:t>剥离到</w:t>
      </w:r>
      <w:r w:rsidR="00F70A5B" w:rsidRPr="00356DD2">
        <w:rPr>
          <w:rFonts w:ascii="Times" w:eastAsia="Kaiti SC" w:hAnsi="Times" w:cs="Consolas"/>
          <w:b/>
          <w:color w:val="FF0000"/>
          <w:sz w:val="18"/>
          <w:szCs w:val="18"/>
          <w:bdr w:val="none" w:sz="0" w:space="0" w:color="auto" w:frame="1"/>
        </w:rPr>
        <w:t xml:space="preserve"> </w:t>
      </w:r>
      <w:r w:rsidR="002B7D06" w:rsidRPr="00356DD2">
        <w:rPr>
          <w:rFonts w:ascii="Times" w:eastAsia="Kaiti SC" w:hAnsi="Times" w:cs="Times New Roman"/>
          <w:b/>
          <w:color w:val="FF0000"/>
          <w:sz w:val="18"/>
          <w:szCs w:val="18"/>
          <w:bdr w:val="none" w:sz="0" w:space="0" w:color="auto" w:frame="1"/>
        </w:rPr>
        <w:t>page</w:t>
      </w:r>
      <w:r w:rsidR="002B7D06" w:rsidRPr="00356DD2">
        <w:rPr>
          <w:rFonts w:ascii="Times" w:eastAsia="Kaiti SC" w:hAnsi="Times" w:cs="Consolas"/>
          <w:b/>
          <w:color w:val="FF0000"/>
          <w:sz w:val="18"/>
          <w:szCs w:val="18"/>
          <w:bdr w:val="none" w:sz="0" w:space="0" w:color="auto" w:frame="1"/>
        </w:rPr>
        <w:t xml:space="preserve"> </w:t>
      </w:r>
      <w:r w:rsidR="002B7D06" w:rsidRPr="00356DD2">
        <w:rPr>
          <w:rFonts w:ascii="Times" w:eastAsia="Kaiti SC" w:hAnsi="Times" w:cs="Times New Roman"/>
          <w:b/>
          <w:color w:val="FF0000"/>
          <w:sz w:val="18"/>
          <w:szCs w:val="18"/>
          <w:bdr w:val="none" w:sz="0" w:space="0" w:color="auto" w:frame="1"/>
        </w:rPr>
        <w:t>cleaner</w:t>
      </w:r>
      <w:r w:rsidR="002B7D06" w:rsidRPr="00356DD2">
        <w:rPr>
          <w:rFonts w:ascii="Times" w:eastAsia="Kaiti SC" w:hAnsi="Times" w:cs="Consolas"/>
          <w:b/>
          <w:color w:val="FF0000"/>
          <w:sz w:val="18"/>
          <w:szCs w:val="18"/>
          <w:bdr w:val="none" w:sz="0" w:space="0" w:color="auto" w:frame="1"/>
        </w:rPr>
        <w:t xml:space="preserve"> </w:t>
      </w:r>
      <w:r w:rsidR="002B7D06" w:rsidRPr="00356DD2">
        <w:rPr>
          <w:rFonts w:ascii="Times" w:eastAsia="Kaiti SC" w:hAnsi="Times" w:cs="Times New Roman"/>
          <w:b/>
          <w:color w:val="FF0000"/>
          <w:sz w:val="18"/>
          <w:szCs w:val="18"/>
          <w:bdr w:val="none" w:sz="0" w:space="0" w:color="auto" w:frame="1"/>
        </w:rPr>
        <w:t>thread</w:t>
      </w:r>
    </w:p>
    <w:p w14:paraId="6CC460C4"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els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f</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enab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daptiv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p>
    <w:p w14:paraId="44C13271"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esir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moun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irty</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alibri"/>
          <w:color w:val="000000"/>
          <w:sz w:val="18"/>
          <w:szCs w:val="18"/>
          <w:bdr w:val="none" w:sz="0" w:space="0" w:color="auto" w:frame="1"/>
        </w:rPr>
        <w:t>    </w:t>
      </w:r>
    </w:p>
    <w:p w14:paraId="42B900FA"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f</w:t>
      </w:r>
      <w:r w:rsidRPr="00356DD2">
        <w:rPr>
          <w:rFonts w:ascii="Times" w:eastAsia="Kaiti SC" w:hAnsi="Times" w:cs="Calibri"/>
          <w:color w:val="000000"/>
          <w:sz w:val="18"/>
          <w:szCs w:val="18"/>
          <w:bdr w:val="none" w:sz="0" w:space="0" w:color="auto" w:frame="1"/>
        </w:rPr>
        <w:t> </w:t>
      </w:r>
      <w:proofErr w:type="gramStart"/>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no</w:t>
      </w:r>
      <w:proofErr w:type="gramEnd"/>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FF1493"/>
          <w:sz w:val="18"/>
          <w:szCs w:val="18"/>
          <w:bdr w:val="none" w:sz="0" w:space="0" w:color="auto" w:frame="1"/>
        </w:rPr>
        <w:t>us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ctivity</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E674E30"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go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ackgrou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alibri"/>
          <w:color w:val="000000"/>
          <w:sz w:val="18"/>
          <w:szCs w:val="18"/>
          <w:bdr w:val="none" w:sz="0" w:space="0" w:color="auto" w:frame="1"/>
        </w:rPr>
        <w:t>    </w:t>
      </w:r>
    </w:p>
    <w:p w14:paraId="6C2F5955"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F83002C" w14:textId="5C318420"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b/>
          <w:color w:val="FF0000"/>
          <w:sz w:val="18"/>
          <w:szCs w:val="18"/>
        </w:rPr>
      </w:pPr>
      <w:r w:rsidRPr="00356DD2">
        <w:rPr>
          <w:rFonts w:ascii="Times" w:eastAsia="Kaiti SC" w:hAnsi="Times" w:cs="Times New Roman"/>
          <w:color w:val="000000"/>
          <w:sz w:val="18"/>
          <w:szCs w:val="18"/>
          <w:bdr w:val="none" w:sz="0" w:space="0" w:color="auto" w:frame="1"/>
        </w:rPr>
        <w:t>if</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ast</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ten</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second</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o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l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o</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apacity</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alibri"/>
          <w:b/>
          <w:color w:val="FF0000"/>
          <w:sz w:val="18"/>
          <w:szCs w:val="18"/>
          <w:bdr w:val="none" w:sz="0" w:space="0" w:color="auto" w:frame="1"/>
        </w:rPr>
        <w:t> </w:t>
      </w:r>
      <w:r w:rsidR="002224E4" w:rsidRPr="00356DD2">
        <w:rPr>
          <w:rFonts w:ascii="Times" w:eastAsia="Kaiti SC" w:hAnsi="Times" w:cs="Consolas"/>
          <w:b/>
          <w:color w:val="FF0000"/>
          <w:sz w:val="18"/>
          <w:szCs w:val="18"/>
          <w:bdr w:val="none" w:sz="0" w:space="0" w:color="auto" w:frame="1"/>
        </w:rPr>
        <w:t>//</w:t>
      </w:r>
      <w:r w:rsidR="002224E4" w:rsidRPr="00356DD2">
        <w:rPr>
          <w:rFonts w:ascii="Times" w:eastAsia="Kaiti SC" w:hAnsi="Times" w:cs="Consolas"/>
          <w:b/>
          <w:color w:val="FF0000"/>
          <w:sz w:val="18"/>
          <w:szCs w:val="18"/>
          <w:bdr w:val="none" w:sz="0" w:space="0" w:color="auto" w:frame="1"/>
        </w:rPr>
        <w:t>过去</w:t>
      </w:r>
      <w:r w:rsidR="002224E4" w:rsidRPr="00356DD2">
        <w:rPr>
          <w:rFonts w:ascii="Times" w:eastAsia="Kaiti SC" w:hAnsi="Times" w:cs="Times New Roman"/>
          <w:b/>
          <w:color w:val="FF0000"/>
          <w:sz w:val="18"/>
          <w:szCs w:val="18"/>
          <w:bdr w:val="none" w:sz="0" w:space="0" w:color="auto" w:frame="1"/>
        </w:rPr>
        <w:t>10</w:t>
      </w:r>
      <w:r w:rsidR="002224E4" w:rsidRPr="00356DD2">
        <w:rPr>
          <w:rFonts w:ascii="Times" w:eastAsia="Kaiti SC" w:hAnsi="Times" w:cs="Consolas"/>
          <w:b/>
          <w:color w:val="FF0000"/>
          <w:sz w:val="18"/>
          <w:szCs w:val="18"/>
          <w:bdr w:val="none" w:sz="0" w:space="0" w:color="auto" w:frame="1"/>
        </w:rPr>
        <w:t>秒内</w:t>
      </w:r>
      <w:r w:rsidR="002224E4" w:rsidRPr="00356DD2">
        <w:rPr>
          <w:rFonts w:ascii="Times" w:eastAsia="Kaiti SC" w:hAnsi="Times" w:cs="Times New Roman"/>
          <w:b/>
          <w:color w:val="FF0000"/>
          <w:sz w:val="18"/>
          <w:szCs w:val="18"/>
          <w:bdr w:val="none" w:sz="0" w:space="0" w:color="auto" w:frame="1"/>
        </w:rPr>
        <w:t>io</w:t>
      </w:r>
      <w:r w:rsidR="002224E4" w:rsidRPr="00356DD2">
        <w:rPr>
          <w:rFonts w:ascii="Times" w:eastAsia="Kaiti SC" w:hAnsi="Times" w:cs="Consolas"/>
          <w:b/>
          <w:color w:val="FF0000"/>
          <w:sz w:val="18"/>
          <w:szCs w:val="18"/>
          <w:bdr w:val="none" w:sz="0" w:space="0" w:color="auto" w:frame="1"/>
        </w:rPr>
        <w:t>数</w:t>
      </w:r>
    </w:p>
    <w:p w14:paraId="0FAA8037" w14:textId="006ACD1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00</w:t>
      </w:r>
      <w:proofErr w:type="gramStart"/>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002224E4"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Times New Roman"/>
          <w:color w:val="000000"/>
          <w:sz w:val="18"/>
          <w:szCs w:val="18"/>
          <w:bdr w:val="none" w:sz="0" w:space="0" w:color="auto" w:frame="1"/>
        </w:rPr>
        <w:t>dirty</w:t>
      </w:r>
      <w:proofErr w:type="gramEnd"/>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alibri"/>
          <w:color w:val="000000"/>
          <w:sz w:val="18"/>
          <w:szCs w:val="18"/>
          <w:bdr w:val="none" w:sz="0" w:space="0" w:color="auto" w:frame="1"/>
        </w:rPr>
        <w:t>    </w:t>
      </w:r>
    </w:p>
    <w:p w14:paraId="1B056492" w14:textId="5C2DC8F3"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erg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a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os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5</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o</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apacity</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inser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002224E4" w:rsidRPr="00356DD2">
        <w:rPr>
          <w:rFonts w:ascii="Times" w:eastAsia="Kaiti SC" w:hAnsi="Times" w:cs="Consolas"/>
          <w:color w:val="000000"/>
          <w:sz w:val="18"/>
          <w:szCs w:val="18"/>
          <w:bdr w:val="none" w:sz="0" w:space="0" w:color="auto" w:frame="1"/>
        </w:rPr>
        <w:t>//</w:t>
      </w:r>
      <w:r w:rsidR="002224E4" w:rsidRPr="00356DD2">
        <w:rPr>
          <w:rFonts w:ascii="Times" w:eastAsia="Kaiti SC" w:hAnsi="Times" w:cs="Consolas"/>
          <w:color w:val="000000"/>
          <w:sz w:val="18"/>
          <w:szCs w:val="18"/>
          <w:bdr w:val="none" w:sz="0" w:space="0" w:color="auto" w:frame="1"/>
        </w:rPr>
        <w:t>合并插入缓冲</w:t>
      </w:r>
      <w:r w:rsidRPr="00356DD2">
        <w:rPr>
          <w:rFonts w:ascii="Times" w:eastAsia="Kaiti SC" w:hAnsi="Times" w:cs="Calibri"/>
          <w:color w:val="000000"/>
          <w:sz w:val="18"/>
          <w:szCs w:val="18"/>
          <w:bdr w:val="none" w:sz="0" w:space="0" w:color="auto" w:frame="1"/>
        </w:rPr>
        <w:t> </w:t>
      </w:r>
    </w:p>
    <w:p w14:paraId="38EFFD6C" w14:textId="3307DBF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b/>
          <w:color w:val="FF0000"/>
          <w:sz w:val="18"/>
          <w:szCs w:val="18"/>
        </w:rPr>
      </w:pP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isk</w:t>
      </w:r>
      <w:r w:rsidRPr="00356DD2">
        <w:rPr>
          <w:rFonts w:ascii="Times" w:eastAsia="Kaiti SC" w:hAnsi="Times" w:cs="Calibri"/>
          <w:color w:val="000000"/>
          <w:sz w:val="18"/>
          <w:szCs w:val="18"/>
          <w:bdr w:val="none" w:sz="0" w:space="0" w:color="auto" w:frame="1"/>
        </w:rPr>
        <w:t>    </w:t>
      </w:r>
      <w:r w:rsidR="00C45660" w:rsidRPr="00356DD2">
        <w:rPr>
          <w:rFonts w:ascii="Times" w:eastAsia="Kaiti SC" w:hAnsi="Times" w:cs="Consolas"/>
          <w:b/>
          <w:color w:val="FF0000"/>
          <w:sz w:val="18"/>
          <w:szCs w:val="18"/>
          <w:bdr w:val="none" w:sz="0" w:space="0" w:color="auto" w:frame="1"/>
        </w:rPr>
        <w:t>//</w:t>
      </w:r>
      <w:r w:rsidR="00C45660" w:rsidRPr="00356DD2">
        <w:rPr>
          <w:rFonts w:ascii="Times" w:eastAsia="Kaiti SC" w:hAnsi="Times" w:cs="Consolas"/>
          <w:b/>
          <w:color w:val="FF0000"/>
          <w:sz w:val="18"/>
          <w:szCs w:val="18"/>
          <w:bdr w:val="none" w:sz="0" w:space="0" w:color="auto" w:frame="1"/>
        </w:rPr>
        <w:t>刷新重做日志缓冲</w:t>
      </w:r>
    </w:p>
    <w:p w14:paraId="69D9DD8A" w14:textId="1A0F33FC"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ul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urge</w:t>
      </w:r>
      <w:r w:rsidRPr="00356DD2">
        <w:rPr>
          <w:rFonts w:ascii="Times" w:eastAsia="Kaiti SC" w:hAnsi="Times" w:cs="Calibri"/>
          <w:color w:val="000000"/>
          <w:sz w:val="18"/>
          <w:szCs w:val="18"/>
          <w:bdr w:val="none" w:sz="0" w:space="0" w:color="auto" w:frame="1"/>
        </w:rPr>
        <w:t>  </w:t>
      </w:r>
      <w:r w:rsidR="00326A56" w:rsidRPr="00356DD2">
        <w:rPr>
          <w:rFonts w:ascii="Times" w:eastAsia="Kaiti SC" w:hAnsi="Times" w:cs="Consolas"/>
          <w:b/>
          <w:color w:val="FF0000"/>
          <w:sz w:val="18"/>
          <w:szCs w:val="18"/>
          <w:bdr w:val="none" w:sz="0" w:space="0" w:color="auto" w:frame="1"/>
        </w:rPr>
        <w:t>//</w:t>
      </w:r>
      <w:r w:rsidR="00326A56" w:rsidRPr="00356DD2">
        <w:rPr>
          <w:rFonts w:ascii="Times" w:eastAsia="Kaiti SC" w:hAnsi="Times" w:cs="Consolas"/>
          <w:b/>
          <w:color w:val="FF0000"/>
          <w:sz w:val="18"/>
          <w:szCs w:val="18"/>
          <w:bdr w:val="none" w:sz="0" w:space="0" w:color="auto" w:frame="1"/>
        </w:rPr>
        <w:t>删除无用</w:t>
      </w:r>
      <w:r w:rsidR="00326A56" w:rsidRPr="00356DD2">
        <w:rPr>
          <w:rFonts w:ascii="Times" w:eastAsia="Kaiti SC" w:hAnsi="Times" w:cs="Times New Roman"/>
          <w:b/>
          <w:color w:val="FF0000"/>
          <w:sz w:val="18"/>
          <w:szCs w:val="18"/>
          <w:bdr w:val="none" w:sz="0" w:space="0" w:color="auto" w:frame="1"/>
        </w:rPr>
        <w:t>undo</w:t>
      </w:r>
      <w:r w:rsidR="00326A56" w:rsidRPr="00356DD2">
        <w:rPr>
          <w:rFonts w:ascii="Times" w:eastAsia="Kaiti SC" w:hAnsi="Times" w:cs="Consolas"/>
          <w:b/>
          <w:color w:val="FF0000"/>
          <w:sz w:val="18"/>
          <w:szCs w:val="18"/>
          <w:bdr w:val="none" w:sz="0" w:space="0" w:color="auto" w:frame="1"/>
        </w:rPr>
        <w:t xml:space="preserve"> </w:t>
      </w:r>
      <w:r w:rsidR="00326A56" w:rsidRPr="00356DD2">
        <w:rPr>
          <w:rFonts w:ascii="Times" w:eastAsia="Kaiti SC" w:hAnsi="Times" w:cs="Consolas"/>
          <w:b/>
          <w:color w:val="FF0000"/>
          <w:sz w:val="18"/>
          <w:szCs w:val="18"/>
          <w:bdr w:val="none" w:sz="0" w:space="0" w:color="auto" w:frame="1"/>
        </w:rPr>
        <w:t>页码</w:t>
      </w:r>
      <w:r w:rsidR="002B7D06" w:rsidRPr="00356DD2">
        <w:rPr>
          <w:rFonts w:ascii="Times" w:eastAsia="Kaiti SC" w:hAnsi="Times" w:cs="Consolas"/>
          <w:b/>
          <w:color w:val="FF0000"/>
          <w:sz w:val="18"/>
          <w:szCs w:val="18"/>
          <w:bdr w:val="none" w:sz="0" w:space="0" w:color="auto" w:frame="1"/>
        </w:rPr>
        <w:t>，默认为</w:t>
      </w:r>
      <w:r w:rsidR="002B7D06" w:rsidRPr="00356DD2">
        <w:rPr>
          <w:rFonts w:ascii="Times" w:eastAsia="Kaiti SC" w:hAnsi="Times" w:cs="Times New Roman"/>
          <w:b/>
          <w:color w:val="FF0000"/>
          <w:sz w:val="18"/>
          <w:szCs w:val="18"/>
          <w:bdr w:val="none" w:sz="0" w:space="0" w:color="auto" w:frame="1"/>
        </w:rPr>
        <w:t>20</w:t>
      </w:r>
      <w:r w:rsidR="002B7D06" w:rsidRPr="00356DD2">
        <w:rPr>
          <w:rFonts w:ascii="Times" w:eastAsia="Kaiti SC" w:hAnsi="Times" w:cs="Consolas"/>
          <w:b/>
          <w:color w:val="FF0000"/>
          <w:sz w:val="18"/>
          <w:szCs w:val="18"/>
          <w:bdr w:val="none" w:sz="0" w:space="0" w:color="auto" w:frame="1"/>
        </w:rPr>
        <w:t>个</w:t>
      </w:r>
      <w:r w:rsidR="002B7D06" w:rsidRPr="00356DD2">
        <w:rPr>
          <w:rFonts w:ascii="Times" w:eastAsia="Kaiti SC" w:hAnsi="Times" w:cs="Consolas"/>
          <w:color w:val="000000"/>
          <w:sz w:val="18"/>
          <w:szCs w:val="18"/>
          <w:bdr w:val="none" w:sz="0" w:space="0" w:color="auto" w:frame="1"/>
        </w:rPr>
        <w:t>，</w:t>
      </w:r>
    </w:p>
    <w:p w14:paraId="6614F802"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f</w:t>
      </w:r>
      <w:r w:rsidRPr="00356DD2">
        <w:rPr>
          <w:rFonts w:ascii="Times" w:eastAsia="Kaiti SC" w:hAnsi="Times" w:cs="Calibri"/>
          <w:color w:val="000000"/>
          <w:sz w:val="18"/>
          <w:szCs w:val="18"/>
          <w:bdr w:val="none" w:sz="0" w:space="0" w:color="auto" w:frame="1"/>
        </w:rPr>
        <w:t> </w:t>
      </w:r>
      <w:proofErr w:type="gramStart"/>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w:t>
      </w:r>
      <w:proofErr w:type="gramEnd"/>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get</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modified</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ratio</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c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70</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D7B4EC0" w14:textId="1C4AA2BB"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00</w:t>
      </w:r>
      <w:proofErr w:type="gramStart"/>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irty</w:t>
      </w:r>
      <w:proofErr w:type="gramEnd"/>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alibri"/>
          <w:color w:val="000000"/>
          <w:sz w:val="18"/>
          <w:szCs w:val="18"/>
          <w:bdr w:val="none" w:sz="0" w:space="0" w:color="auto" w:frame="1"/>
        </w:rPr>
        <w:t>    </w:t>
      </w:r>
    </w:p>
    <w:p w14:paraId="0E88F66B"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else</w:t>
      </w:r>
      <w:r w:rsidRPr="00356DD2">
        <w:rPr>
          <w:rFonts w:ascii="Times" w:eastAsia="Kaiti SC" w:hAnsi="Times" w:cs="Calibri"/>
          <w:color w:val="000000"/>
          <w:sz w:val="18"/>
          <w:szCs w:val="18"/>
          <w:bdr w:val="none" w:sz="0" w:space="0" w:color="auto" w:frame="1"/>
        </w:rPr>
        <w:t>    </w:t>
      </w:r>
    </w:p>
    <w:p w14:paraId="3762121B" w14:textId="33E710EE"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lastRenderedPageBreak/>
        <w:t>    </w:t>
      </w: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0</w:t>
      </w:r>
      <w:proofErr w:type="gramStart"/>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002224E4"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Times New Roman"/>
          <w:color w:val="000000"/>
          <w:sz w:val="18"/>
          <w:szCs w:val="18"/>
          <w:bdr w:val="none" w:sz="0" w:space="0" w:color="auto" w:frame="1"/>
        </w:rPr>
        <w:t>dirty</w:t>
      </w:r>
      <w:proofErr w:type="gramEnd"/>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alibri"/>
          <w:color w:val="000000"/>
          <w:sz w:val="18"/>
          <w:szCs w:val="18"/>
          <w:bdr w:val="none" w:sz="0" w:space="0" w:color="auto" w:frame="1"/>
        </w:rPr>
        <w:t>    </w:t>
      </w:r>
    </w:p>
    <w:p w14:paraId="485D683B"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uzzy</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checkpoint</w:t>
      </w:r>
      <w:r w:rsidRPr="00356DD2">
        <w:rPr>
          <w:rFonts w:ascii="Times" w:eastAsia="Kaiti SC" w:hAnsi="Times" w:cs="Calibri"/>
          <w:color w:val="000000"/>
          <w:sz w:val="18"/>
          <w:szCs w:val="18"/>
          <w:bdr w:val="none" w:sz="0" w:space="0" w:color="auto" w:frame="1"/>
        </w:rPr>
        <w:t>    </w:t>
      </w:r>
    </w:p>
    <w:p w14:paraId="427471C8"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go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alibri"/>
          <w:color w:val="000000"/>
          <w:sz w:val="18"/>
          <w:szCs w:val="18"/>
          <w:bdr w:val="none" w:sz="0" w:space="0" w:color="auto" w:frame="1"/>
        </w:rPr>
        <w:t>    </w:t>
      </w:r>
    </w:p>
    <w:p w14:paraId="083DD10A"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backgroun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68915C5" w14:textId="214CC06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ul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urge</w:t>
      </w:r>
      <w:r w:rsidRPr="00356DD2">
        <w:rPr>
          <w:rFonts w:ascii="Times" w:eastAsia="Kaiti SC" w:hAnsi="Times" w:cs="Calibri"/>
          <w:color w:val="000000"/>
          <w:sz w:val="18"/>
          <w:szCs w:val="18"/>
          <w:bdr w:val="none" w:sz="0" w:space="0" w:color="auto" w:frame="1"/>
        </w:rPr>
        <w:t>    </w:t>
      </w:r>
      <w:r w:rsidR="002B7D06" w:rsidRPr="00356DD2">
        <w:rPr>
          <w:rFonts w:ascii="Times" w:eastAsia="Kaiti SC" w:hAnsi="Times" w:cs="Consolas"/>
          <w:b/>
          <w:color w:val="FF0000"/>
          <w:sz w:val="18"/>
          <w:szCs w:val="18"/>
          <w:bdr w:val="none" w:sz="0" w:space="0" w:color="auto" w:frame="1"/>
        </w:rPr>
        <w:t xml:space="preserve">// </w:t>
      </w:r>
      <w:r w:rsidR="00F70A5B" w:rsidRPr="00356DD2">
        <w:rPr>
          <w:rFonts w:ascii="Times" w:eastAsia="Kaiti SC" w:hAnsi="Times" w:cs="Consolas"/>
          <w:b/>
          <w:color w:val="FF0000"/>
          <w:sz w:val="18"/>
          <w:szCs w:val="18"/>
          <w:bdr w:val="none" w:sz="0" w:space="0" w:color="auto" w:frame="1"/>
        </w:rPr>
        <w:t>剥离到</w:t>
      </w:r>
      <w:r w:rsidR="00F70A5B" w:rsidRPr="00356DD2">
        <w:rPr>
          <w:rFonts w:ascii="Times" w:eastAsia="Kaiti SC" w:hAnsi="Times" w:cs="Consolas"/>
          <w:b/>
          <w:color w:val="FF0000"/>
          <w:sz w:val="18"/>
          <w:szCs w:val="18"/>
          <w:bdr w:val="none" w:sz="0" w:space="0" w:color="auto" w:frame="1"/>
        </w:rPr>
        <w:t xml:space="preserve"> </w:t>
      </w:r>
      <w:r w:rsidR="002B7D06" w:rsidRPr="00356DD2">
        <w:rPr>
          <w:rFonts w:ascii="Times" w:eastAsia="Kaiti SC" w:hAnsi="Times" w:cs="Times New Roman"/>
          <w:b/>
          <w:color w:val="FF0000"/>
          <w:sz w:val="18"/>
          <w:szCs w:val="18"/>
          <w:bdr w:val="none" w:sz="0" w:space="0" w:color="auto" w:frame="1"/>
        </w:rPr>
        <w:t>purge</w:t>
      </w:r>
      <w:r w:rsidR="002B7D06" w:rsidRPr="00356DD2">
        <w:rPr>
          <w:rFonts w:ascii="Times" w:eastAsia="Kaiti SC" w:hAnsi="Times" w:cs="Consolas"/>
          <w:b/>
          <w:color w:val="FF0000"/>
          <w:sz w:val="18"/>
          <w:szCs w:val="18"/>
          <w:bdr w:val="none" w:sz="0" w:space="0" w:color="auto" w:frame="1"/>
        </w:rPr>
        <w:t xml:space="preserve"> </w:t>
      </w:r>
      <w:r w:rsidR="002B7D06" w:rsidRPr="00356DD2">
        <w:rPr>
          <w:rFonts w:ascii="Times" w:eastAsia="Kaiti SC" w:hAnsi="Times" w:cs="Times New Roman"/>
          <w:b/>
          <w:color w:val="FF0000"/>
          <w:sz w:val="18"/>
          <w:szCs w:val="18"/>
          <w:bdr w:val="none" w:sz="0" w:space="0" w:color="auto" w:frame="1"/>
        </w:rPr>
        <w:t>thread</w:t>
      </w:r>
    </w:p>
    <w:p w14:paraId="1414F5B2" w14:textId="150C5DE5"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merg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00</w:t>
      </w:r>
      <w:proofErr w:type="gramStart"/>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insert</w:t>
      </w:r>
      <w:proofErr w:type="gramEnd"/>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p>
    <w:p w14:paraId="032259F3"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f</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no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dl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7E1802A"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go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0FEB0A4"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els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5CB44D7"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go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alibri"/>
          <w:color w:val="000000"/>
          <w:sz w:val="18"/>
          <w:szCs w:val="18"/>
          <w:bdr w:val="none" w:sz="0" w:space="0" w:color="auto" w:frame="1"/>
        </w:rPr>
        <w:t>    </w:t>
      </w:r>
    </w:p>
    <w:p w14:paraId="221CCDF7"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6164436" w14:textId="167AD0AB"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d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ool</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00</w:t>
      </w:r>
      <w:proofErr w:type="gramStart"/>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dirty</w:t>
      </w:r>
      <w:proofErr w:type="gramEnd"/>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alibri"/>
          <w:color w:val="000000"/>
          <w:sz w:val="18"/>
          <w:szCs w:val="18"/>
          <w:bdr w:val="none" w:sz="0" w:space="0" w:color="auto" w:frame="1"/>
        </w:rPr>
        <w:t>    </w:t>
      </w:r>
    </w:p>
    <w:p w14:paraId="5F43B065"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f</w:t>
      </w:r>
      <w:r w:rsidRPr="00356DD2">
        <w:rPr>
          <w:rFonts w:ascii="Times" w:eastAsia="Kaiti SC" w:hAnsi="Times" w:cs="Calibri"/>
          <w:color w:val="000000"/>
          <w:sz w:val="18"/>
          <w:szCs w:val="18"/>
          <w:bdr w:val="none" w:sz="0" w:space="0" w:color="auto" w:frame="1"/>
        </w:rPr>
        <w:t> </w:t>
      </w:r>
      <w:proofErr w:type="gramStart"/>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w:t>
      </w:r>
      <w:proofErr w:type="gramEnd"/>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get</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modified</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ratio</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ct</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max</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dirty</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c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2D2F84B"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g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flush</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alibri"/>
          <w:color w:val="000000"/>
          <w:sz w:val="18"/>
          <w:szCs w:val="18"/>
          <w:bdr w:val="none" w:sz="0" w:space="0" w:color="auto" w:frame="1"/>
        </w:rPr>
        <w:t>    </w:t>
      </w:r>
    </w:p>
    <w:p w14:paraId="328C3AC6"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go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uspen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alibri"/>
          <w:color w:val="000000"/>
          <w:sz w:val="18"/>
          <w:szCs w:val="18"/>
          <w:bdr w:val="none" w:sz="0" w:space="0" w:color="auto" w:frame="1"/>
        </w:rPr>
        <w:t>    </w:t>
      </w:r>
    </w:p>
    <w:p w14:paraId="48B79C7D"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suspen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6FB4A17"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suspend</w:t>
      </w:r>
      <w:r w:rsidRPr="00356DD2">
        <w:rPr>
          <w:rFonts w:ascii="Times" w:eastAsia="Kaiti SC" w:hAnsi="Times" w:cs="Consolas"/>
          <w:color w:val="000000"/>
          <w:sz w:val="18"/>
          <w:szCs w:val="18"/>
          <w:bdr w:val="none" w:sz="0" w:space="0" w:color="auto" w:frame="1"/>
        </w:rPr>
        <w:t>_</w:t>
      </w:r>
      <w:proofErr w:type="gramStart"/>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proofErr w:type="gramEnd"/>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15636AA"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event</w:t>
      </w:r>
      <w:r w:rsidRPr="00356DD2">
        <w:rPr>
          <w:rFonts w:ascii="Times" w:eastAsia="Kaiti SC" w:hAnsi="Times" w:cs="Calibri"/>
          <w:color w:val="000000"/>
          <w:sz w:val="18"/>
          <w:szCs w:val="18"/>
          <w:bdr w:val="none" w:sz="0" w:space="0" w:color="auto" w:frame="1"/>
        </w:rPr>
        <w:t>    </w:t>
      </w:r>
    </w:p>
    <w:p w14:paraId="537BD739" w14:textId="77777777" w:rsidR="002448DD" w:rsidRPr="00356DD2" w:rsidRDefault="002448DD" w:rsidP="00565057">
      <w:pPr>
        <w:numPr>
          <w:ilvl w:val="0"/>
          <w:numId w:val="1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b/>
          <w:bCs/>
          <w:color w:val="006699"/>
          <w:sz w:val="18"/>
          <w:szCs w:val="18"/>
          <w:bdr w:val="none" w:sz="0" w:space="0" w:color="auto" w:frame="1"/>
        </w:rPr>
        <w:t>go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loop</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0FC79C7" w14:textId="77777777" w:rsidR="002448DD" w:rsidRPr="00356DD2" w:rsidRDefault="002448DD" w:rsidP="00565057">
      <w:pPr>
        <w:numPr>
          <w:ilvl w:val="0"/>
          <w:numId w:val="1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A180364" w14:textId="7995491A" w:rsidR="002448DD" w:rsidRPr="008E76F1" w:rsidRDefault="0083682D" w:rsidP="00272296">
      <w:pPr>
        <w:rPr>
          <w:rFonts w:ascii="Kaiti SC" w:eastAsia="Kaiti SC" w:hAnsi="Kaiti SC"/>
          <w:color w:val="000000" w:themeColor="text1"/>
        </w:rPr>
      </w:pPr>
      <w:r w:rsidRPr="008E76F1">
        <w:rPr>
          <w:rFonts w:ascii="Kaiti SC" w:eastAsia="Kaiti SC" w:hAnsi="Kaiti SC" w:hint="eastAsia"/>
        </w:rPr>
        <w:t>上述代码涉及变量</w:t>
      </w:r>
      <w:r w:rsidRPr="008E76F1">
        <w:rPr>
          <w:rFonts w:ascii="Kaiti SC" w:eastAsia="Kaiti SC" w:hAnsi="Kaiti SC" w:cs="Times New Roman"/>
          <w:color w:val="0000FF"/>
          <w:sz w:val="18"/>
          <w:szCs w:val="18"/>
          <w:bdr w:val="none" w:sz="0" w:space="0" w:color="auto" w:frame="1"/>
        </w:rPr>
        <w:t>innodb</w:t>
      </w:r>
      <w:r w:rsidRPr="008E76F1">
        <w:rPr>
          <w:rFonts w:ascii="Kaiti SC" w:eastAsia="Kaiti SC" w:hAnsi="Kaiti SC" w:cs="Consolas"/>
          <w:color w:val="0000FF"/>
          <w:sz w:val="18"/>
          <w:szCs w:val="18"/>
          <w:bdr w:val="none" w:sz="0" w:space="0" w:color="auto" w:frame="1"/>
        </w:rPr>
        <w:t>_</w:t>
      </w:r>
      <w:r w:rsidRPr="008E76F1">
        <w:rPr>
          <w:rFonts w:ascii="Kaiti SC" w:eastAsia="Kaiti SC" w:hAnsi="Kaiti SC" w:cs="Times New Roman"/>
          <w:color w:val="0000FF"/>
          <w:sz w:val="18"/>
          <w:szCs w:val="18"/>
          <w:bdr w:val="none" w:sz="0" w:space="0" w:color="auto" w:frame="1"/>
        </w:rPr>
        <w:t>io</w:t>
      </w:r>
      <w:r w:rsidRPr="008E76F1">
        <w:rPr>
          <w:rFonts w:ascii="Kaiti SC" w:eastAsia="Kaiti SC" w:hAnsi="Kaiti SC" w:cs="Consolas"/>
          <w:color w:val="0000FF"/>
          <w:sz w:val="18"/>
          <w:szCs w:val="18"/>
          <w:bdr w:val="none" w:sz="0" w:space="0" w:color="auto" w:frame="1"/>
        </w:rPr>
        <w:t>_</w:t>
      </w:r>
      <w:r w:rsidRPr="008E76F1">
        <w:rPr>
          <w:rFonts w:ascii="Kaiti SC" w:eastAsia="Kaiti SC" w:hAnsi="Kaiti SC" w:cs="Times New Roman"/>
          <w:color w:val="0000FF"/>
          <w:sz w:val="18"/>
          <w:szCs w:val="18"/>
          <w:bdr w:val="none" w:sz="0" w:space="0" w:color="auto" w:frame="1"/>
        </w:rPr>
        <w:t>capacity</w:t>
      </w:r>
      <w:r w:rsidRPr="008E76F1">
        <w:rPr>
          <w:rFonts w:ascii="Kaiti SC" w:eastAsia="Kaiti SC" w:hAnsi="Kaiti SC" w:cs="Consolas" w:hint="eastAsia"/>
          <w:color w:val="0000FF"/>
          <w:sz w:val="18"/>
          <w:szCs w:val="18"/>
          <w:bdr w:val="none" w:sz="0" w:space="0" w:color="auto" w:frame="1"/>
        </w:rPr>
        <w:t>、</w:t>
      </w:r>
      <w:r w:rsidRPr="008E76F1">
        <w:rPr>
          <w:rFonts w:ascii="Kaiti SC" w:eastAsia="Kaiti SC" w:hAnsi="Kaiti SC" w:cs="Times New Roman"/>
          <w:color w:val="0000FF"/>
          <w:sz w:val="18"/>
          <w:szCs w:val="18"/>
          <w:bdr w:val="none" w:sz="0" w:space="0" w:color="auto" w:frame="1"/>
        </w:rPr>
        <w:t>innodb</w:t>
      </w:r>
      <w:r w:rsidRPr="008E76F1">
        <w:rPr>
          <w:rFonts w:ascii="Kaiti SC" w:eastAsia="Kaiti SC" w:hAnsi="Kaiti SC" w:cs="Consolas"/>
          <w:color w:val="0000FF"/>
          <w:sz w:val="18"/>
          <w:szCs w:val="18"/>
          <w:bdr w:val="none" w:sz="0" w:space="0" w:color="auto" w:frame="1"/>
        </w:rPr>
        <w:t>_</w:t>
      </w:r>
      <w:r w:rsidRPr="008E76F1">
        <w:rPr>
          <w:rFonts w:ascii="Kaiti SC" w:eastAsia="Kaiti SC" w:hAnsi="Kaiti SC" w:cs="Times New Roman"/>
          <w:color w:val="0000FF"/>
          <w:sz w:val="18"/>
          <w:szCs w:val="18"/>
          <w:bdr w:val="none" w:sz="0" w:space="0" w:color="auto" w:frame="1"/>
        </w:rPr>
        <w:t>max</w:t>
      </w:r>
      <w:r w:rsidRPr="008E76F1">
        <w:rPr>
          <w:rFonts w:ascii="Kaiti SC" w:eastAsia="Kaiti SC" w:hAnsi="Kaiti SC" w:cs="Consolas"/>
          <w:color w:val="0000FF"/>
          <w:sz w:val="18"/>
          <w:szCs w:val="18"/>
          <w:bdr w:val="none" w:sz="0" w:space="0" w:color="auto" w:frame="1"/>
        </w:rPr>
        <w:t>_</w:t>
      </w:r>
      <w:r w:rsidRPr="008E76F1">
        <w:rPr>
          <w:rFonts w:ascii="Kaiti SC" w:eastAsia="Kaiti SC" w:hAnsi="Kaiti SC" w:cs="Times New Roman"/>
          <w:color w:val="0000FF"/>
          <w:sz w:val="18"/>
          <w:szCs w:val="18"/>
          <w:bdr w:val="none" w:sz="0" w:space="0" w:color="auto" w:frame="1"/>
        </w:rPr>
        <w:t>dirty</w:t>
      </w:r>
      <w:r w:rsidRPr="008E76F1">
        <w:rPr>
          <w:rFonts w:ascii="Kaiti SC" w:eastAsia="Kaiti SC" w:hAnsi="Kaiti SC" w:cs="Consolas"/>
          <w:color w:val="0000FF"/>
          <w:sz w:val="18"/>
          <w:szCs w:val="18"/>
          <w:bdr w:val="none" w:sz="0" w:space="0" w:color="auto" w:frame="1"/>
        </w:rPr>
        <w:t>_</w:t>
      </w:r>
      <w:r w:rsidRPr="008E76F1">
        <w:rPr>
          <w:rFonts w:ascii="Kaiti SC" w:eastAsia="Kaiti SC" w:hAnsi="Kaiti SC" w:cs="Times New Roman"/>
          <w:color w:val="0000FF"/>
          <w:sz w:val="18"/>
          <w:szCs w:val="18"/>
          <w:bdr w:val="none" w:sz="0" w:space="0" w:color="auto" w:frame="1"/>
        </w:rPr>
        <w:t>pages</w:t>
      </w:r>
      <w:r w:rsidRPr="008E76F1">
        <w:rPr>
          <w:rFonts w:ascii="Kaiti SC" w:eastAsia="Kaiti SC" w:hAnsi="Kaiti SC" w:cs="Consolas"/>
          <w:color w:val="0000FF"/>
          <w:sz w:val="18"/>
          <w:szCs w:val="18"/>
          <w:bdr w:val="none" w:sz="0" w:space="0" w:color="auto" w:frame="1"/>
        </w:rPr>
        <w:t>_</w:t>
      </w:r>
      <w:r w:rsidRPr="008E76F1">
        <w:rPr>
          <w:rFonts w:ascii="Kaiti SC" w:eastAsia="Kaiti SC" w:hAnsi="Kaiti SC" w:cs="Times New Roman"/>
          <w:color w:val="0000FF"/>
          <w:sz w:val="18"/>
          <w:szCs w:val="18"/>
          <w:bdr w:val="none" w:sz="0" w:space="0" w:color="auto" w:frame="1"/>
        </w:rPr>
        <w:t>pct</w:t>
      </w:r>
      <w:r w:rsidRPr="008E76F1">
        <w:rPr>
          <w:rFonts w:ascii="Kaiti SC" w:eastAsia="Kaiti SC" w:hAnsi="Kaiti SC" w:cs="Consolas" w:hint="eastAsia"/>
          <w:color w:val="0000FF"/>
          <w:sz w:val="18"/>
          <w:szCs w:val="18"/>
          <w:bdr w:val="none" w:sz="0" w:space="0" w:color="auto" w:frame="1"/>
        </w:rPr>
        <w:t>。</w:t>
      </w:r>
      <w:r w:rsidRPr="008E76F1">
        <w:rPr>
          <w:rFonts w:ascii="Kaiti SC" w:eastAsia="Kaiti SC" w:hAnsi="Kaiti SC" w:cs="Consolas" w:hint="eastAsia"/>
          <w:color w:val="000000" w:themeColor="text1"/>
          <w:bdr w:val="none" w:sz="0" w:space="0" w:color="auto" w:frame="1"/>
        </w:rPr>
        <w:t>前者用于控制</w:t>
      </w:r>
      <w:r w:rsidRPr="008E76F1">
        <w:rPr>
          <w:rFonts w:ascii="Kaiti SC" w:eastAsia="Kaiti SC" w:hAnsi="Kaiti SC" w:cs="Times New Roman"/>
          <w:color w:val="000000" w:themeColor="text1"/>
          <w:bdr w:val="none" w:sz="0" w:space="0" w:color="auto" w:frame="1"/>
        </w:rPr>
        <w:t>IO</w:t>
      </w:r>
      <w:r w:rsidRPr="008E76F1">
        <w:rPr>
          <w:rFonts w:ascii="Kaiti SC" w:eastAsia="Kaiti SC" w:hAnsi="Kaiti SC" w:cs="Consolas" w:hint="eastAsia"/>
          <w:color w:val="000000" w:themeColor="text1"/>
          <w:bdr w:val="none" w:sz="0" w:space="0" w:color="auto" w:frame="1"/>
        </w:rPr>
        <w:t>操作数量，当使用</w:t>
      </w:r>
      <w:r w:rsidRPr="008E76F1">
        <w:rPr>
          <w:rFonts w:ascii="Kaiti SC" w:eastAsia="Kaiti SC" w:hAnsi="Kaiti SC" w:cs="Times New Roman"/>
          <w:color w:val="000000" w:themeColor="text1"/>
          <w:bdr w:val="none" w:sz="0" w:space="0" w:color="auto" w:frame="1"/>
        </w:rPr>
        <w:t>SSD</w:t>
      </w:r>
      <w:r w:rsidRPr="008E76F1">
        <w:rPr>
          <w:rFonts w:ascii="Kaiti SC" w:eastAsia="Kaiti SC" w:hAnsi="Kaiti SC" w:cs="Consolas" w:hint="eastAsia"/>
          <w:color w:val="000000" w:themeColor="text1"/>
          <w:bdr w:val="none" w:sz="0" w:space="0" w:color="auto" w:frame="1"/>
        </w:rPr>
        <w:t>磁盘或者做了</w:t>
      </w:r>
      <w:r w:rsidRPr="008E76F1">
        <w:rPr>
          <w:rFonts w:ascii="Kaiti SC" w:eastAsia="Kaiti SC" w:hAnsi="Kaiti SC" w:cs="Times New Roman"/>
          <w:color w:val="000000" w:themeColor="text1"/>
          <w:bdr w:val="none" w:sz="0" w:space="0" w:color="auto" w:frame="1"/>
        </w:rPr>
        <w:t>RAID</w:t>
      </w:r>
      <w:r w:rsidRPr="008E76F1">
        <w:rPr>
          <w:rFonts w:ascii="Kaiti SC" w:eastAsia="Kaiti SC" w:hAnsi="Kaiti SC" w:cs="Consolas" w:hint="eastAsia"/>
          <w:color w:val="000000" w:themeColor="text1"/>
          <w:bdr w:val="none" w:sz="0" w:space="0" w:color="auto" w:frame="1"/>
        </w:rPr>
        <w:t>时候，可以将其值调高。</w:t>
      </w:r>
      <w:r w:rsidR="002B7D06" w:rsidRPr="008E76F1">
        <w:rPr>
          <w:rFonts w:ascii="Kaiti SC" w:eastAsia="Kaiti SC" w:hAnsi="Kaiti SC" w:cs="Consolas" w:hint="eastAsia"/>
          <w:color w:val="000000" w:themeColor="text1"/>
          <w:bdr w:val="none" w:sz="0" w:space="0" w:color="auto" w:frame="1"/>
        </w:rPr>
        <w:t>后者控制默认的脏页比例</w:t>
      </w:r>
      <w:r w:rsidR="002B7D06" w:rsidRPr="008E76F1">
        <w:rPr>
          <w:rFonts w:ascii="Kaiti SC" w:eastAsia="Kaiti SC" w:hAnsi="Kaiti SC" w:cs="Consolas" w:hint="eastAsia"/>
          <w:color w:val="000000" w:themeColor="text1"/>
          <w:sz w:val="18"/>
          <w:szCs w:val="18"/>
          <w:bdr w:val="none" w:sz="0" w:space="0" w:color="auto" w:frame="1"/>
        </w:rPr>
        <w:t>。</w:t>
      </w:r>
    </w:p>
    <w:p w14:paraId="5E0D1481" w14:textId="77777777" w:rsidR="0083682D" w:rsidRPr="00356DD2" w:rsidRDefault="0083682D" w:rsidP="00565057">
      <w:pPr>
        <w:numPr>
          <w:ilvl w:val="0"/>
          <w:numId w:val="15"/>
        </w:numPr>
        <w:pBdr>
          <w:left w:val="single" w:sz="18" w:space="0" w:color="6CE26C"/>
        </w:pBdr>
        <w:shd w:val="clear" w:color="auto" w:fill="FFFFFF"/>
        <w:spacing w:beforeAutospacing="1" w:afterAutospacing="1"/>
        <w:rPr>
          <w:rFonts w:ascii="Times" w:eastAsia="Kaiti SC" w:hAnsi="Times" w:cs="Consolas"/>
          <w:color w:val="000000" w:themeColor="text1"/>
          <w:sz w:val="18"/>
          <w:szCs w:val="18"/>
        </w:rPr>
      </w:pPr>
      <w:r w:rsidRPr="00356DD2">
        <w:rPr>
          <w:rFonts w:ascii="Times" w:eastAsia="Kaiti SC" w:hAnsi="Times" w:cs="Times New Roman"/>
          <w:color w:val="000000" w:themeColor="text1"/>
          <w:sz w:val="18"/>
          <w:szCs w:val="18"/>
          <w:bdr w:val="none" w:sz="0" w:space="0" w:color="auto" w:frame="1"/>
        </w:rPr>
        <w:t>mysql</w:t>
      </w:r>
      <w:r w:rsidRPr="00356DD2">
        <w:rPr>
          <w:rFonts w:ascii="Times" w:eastAsia="Kaiti SC" w:hAnsi="Times" w:cs="Consolas"/>
          <w:color w:val="000000" w:themeColor="text1"/>
          <w:sz w:val="18"/>
          <w:szCs w:val="18"/>
          <w:bdr w:val="none" w:sz="0" w:space="0" w:color="auto" w:frame="1"/>
        </w:rPr>
        <w:t>&gt;</w:t>
      </w:r>
      <w:r w:rsidRPr="00356DD2">
        <w:rPr>
          <w:rFonts w:ascii="Times" w:eastAsia="Kaiti SC" w:hAnsi="Times" w:cs="Calibri"/>
          <w:color w:val="000000" w:themeColor="text1"/>
          <w:sz w:val="18"/>
          <w:szCs w:val="18"/>
          <w:bdr w:val="none" w:sz="0" w:space="0" w:color="auto" w:frame="1"/>
        </w:rPr>
        <w:t> </w:t>
      </w:r>
      <w:r w:rsidRPr="00356DD2">
        <w:rPr>
          <w:rFonts w:ascii="Times" w:eastAsia="Kaiti SC" w:hAnsi="Times" w:cs="Times New Roman"/>
          <w:color w:val="000000" w:themeColor="text1"/>
          <w:sz w:val="18"/>
          <w:szCs w:val="18"/>
          <w:bdr w:val="none" w:sz="0" w:space="0" w:color="auto" w:frame="1"/>
        </w:rPr>
        <w:t>show</w:t>
      </w:r>
      <w:r w:rsidRPr="00356DD2">
        <w:rPr>
          <w:rFonts w:ascii="Times" w:eastAsia="Kaiti SC" w:hAnsi="Times" w:cs="Calibri"/>
          <w:color w:val="000000" w:themeColor="text1"/>
          <w:sz w:val="18"/>
          <w:szCs w:val="18"/>
          <w:bdr w:val="none" w:sz="0" w:space="0" w:color="auto" w:frame="1"/>
        </w:rPr>
        <w:t> </w:t>
      </w:r>
      <w:r w:rsidRPr="00356DD2">
        <w:rPr>
          <w:rFonts w:ascii="Times" w:eastAsia="Kaiti SC" w:hAnsi="Times" w:cs="Times New Roman"/>
          <w:color w:val="000000" w:themeColor="text1"/>
          <w:sz w:val="18"/>
          <w:szCs w:val="18"/>
          <w:bdr w:val="none" w:sz="0" w:space="0" w:color="auto" w:frame="1"/>
        </w:rPr>
        <w:t>variables</w:t>
      </w:r>
      <w:r w:rsidRPr="00356DD2">
        <w:rPr>
          <w:rFonts w:ascii="Times" w:eastAsia="Kaiti SC" w:hAnsi="Times" w:cs="Calibri"/>
          <w:color w:val="000000" w:themeColor="text1"/>
          <w:sz w:val="18"/>
          <w:szCs w:val="18"/>
          <w:bdr w:val="none" w:sz="0" w:space="0" w:color="auto" w:frame="1"/>
        </w:rPr>
        <w:t> </w:t>
      </w:r>
      <w:r w:rsidRPr="00356DD2">
        <w:rPr>
          <w:rFonts w:ascii="Times" w:eastAsia="Kaiti SC" w:hAnsi="Times" w:cs="Times New Roman"/>
          <w:color w:val="000000" w:themeColor="text1"/>
          <w:sz w:val="18"/>
          <w:szCs w:val="18"/>
          <w:bdr w:val="none" w:sz="0" w:space="0" w:color="auto" w:frame="1"/>
        </w:rPr>
        <w:t>like</w:t>
      </w:r>
      <w:r w:rsidRPr="00356DD2">
        <w:rPr>
          <w:rFonts w:ascii="Times" w:eastAsia="Kaiti SC" w:hAnsi="Times" w:cs="Calibri"/>
          <w:color w:val="000000" w:themeColor="text1"/>
          <w:sz w:val="18"/>
          <w:szCs w:val="18"/>
          <w:bdr w:val="none" w:sz="0" w:space="0" w:color="auto" w:frame="1"/>
        </w:rPr>
        <w:t> </w:t>
      </w:r>
      <w:r w:rsidRPr="00356DD2">
        <w:rPr>
          <w:rFonts w:ascii="Times" w:eastAsia="Kaiti SC" w:hAnsi="Times" w:cs="Consolas"/>
          <w:color w:val="000000" w:themeColor="text1"/>
          <w:sz w:val="18"/>
          <w:szCs w:val="18"/>
          <w:bdr w:val="none" w:sz="0" w:space="0" w:color="auto" w:frame="1"/>
        </w:rPr>
        <w:t>'</w:t>
      </w:r>
      <w:r w:rsidRPr="00356DD2">
        <w:rPr>
          <w:rFonts w:ascii="Times" w:eastAsia="Kaiti SC" w:hAnsi="Times" w:cs="Times New Roman"/>
          <w:color w:val="000000" w:themeColor="text1"/>
          <w:sz w:val="18"/>
          <w:szCs w:val="18"/>
          <w:bdr w:val="none" w:sz="0" w:space="0" w:color="auto" w:frame="1"/>
        </w:rPr>
        <w:t>innodb</w:t>
      </w:r>
      <w:r w:rsidRPr="00356DD2">
        <w:rPr>
          <w:rFonts w:ascii="Times" w:eastAsia="Kaiti SC" w:hAnsi="Times" w:cs="Consolas"/>
          <w:color w:val="000000" w:themeColor="text1"/>
          <w:sz w:val="18"/>
          <w:szCs w:val="18"/>
          <w:bdr w:val="none" w:sz="0" w:space="0" w:color="auto" w:frame="1"/>
        </w:rPr>
        <w:t>_</w:t>
      </w:r>
      <w:r w:rsidRPr="00356DD2">
        <w:rPr>
          <w:rFonts w:ascii="Times" w:eastAsia="Kaiti SC" w:hAnsi="Times" w:cs="Times New Roman"/>
          <w:color w:val="000000" w:themeColor="text1"/>
          <w:sz w:val="18"/>
          <w:szCs w:val="18"/>
          <w:bdr w:val="none" w:sz="0" w:space="0" w:color="auto" w:frame="1"/>
        </w:rPr>
        <w:t>io</w:t>
      </w:r>
      <w:r w:rsidRPr="00356DD2">
        <w:rPr>
          <w:rFonts w:ascii="Times" w:eastAsia="Kaiti SC" w:hAnsi="Times" w:cs="Consolas"/>
          <w:color w:val="000000" w:themeColor="text1"/>
          <w:sz w:val="18"/>
          <w:szCs w:val="18"/>
          <w:bdr w:val="none" w:sz="0" w:space="0" w:color="auto" w:frame="1"/>
        </w:rPr>
        <w:t>_</w:t>
      </w:r>
      <w:r w:rsidRPr="00356DD2">
        <w:rPr>
          <w:rFonts w:ascii="Times" w:eastAsia="Kaiti SC" w:hAnsi="Times" w:cs="Times New Roman"/>
          <w:color w:val="000000" w:themeColor="text1"/>
          <w:sz w:val="18"/>
          <w:szCs w:val="18"/>
          <w:bdr w:val="none" w:sz="0" w:space="0" w:color="auto" w:frame="1"/>
        </w:rPr>
        <w:t>capacity</w:t>
      </w:r>
      <w:r w:rsidRPr="00356DD2">
        <w:rPr>
          <w:rFonts w:ascii="Times" w:eastAsia="Kaiti SC" w:hAnsi="Times" w:cs="Consolas"/>
          <w:color w:val="000000" w:themeColor="text1"/>
          <w:sz w:val="18"/>
          <w:szCs w:val="18"/>
          <w:bdr w:val="none" w:sz="0" w:space="0" w:color="auto" w:frame="1"/>
        </w:rPr>
        <w:t>';</w:t>
      </w:r>
      <w:r w:rsidRPr="00356DD2">
        <w:rPr>
          <w:rFonts w:ascii="Times" w:eastAsia="Kaiti SC" w:hAnsi="Times" w:cs="Calibri"/>
          <w:color w:val="000000" w:themeColor="text1"/>
          <w:sz w:val="18"/>
          <w:szCs w:val="18"/>
          <w:bdr w:val="none" w:sz="0" w:space="0" w:color="auto" w:frame="1"/>
        </w:rPr>
        <w:t>  </w:t>
      </w:r>
    </w:p>
    <w:p w14:paraId="36D872EE" w14:textId="77777777" w:rsidR="0083682D" w:rsidRPr="00356DD2" w:rsidRDefault="0083682D" w:rsidP="00565057">
      <w:pPr>
        <w:numPr>
          <w:ilvl w:val="0"/>
          <w:numId w:val="15"/>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8BDD4AD" w14:textId="77777777" w:rsidR="0083682D" w:rsidRPr="00356DD2" w:rsidRDefault="0083682D" w:rsidP="00565057">
      <w:pPr>
        <w:numPr>
          <w:ilvl w:val="0"/>
          <w:numId w:val="15"/>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1594BDE0" w14:textId="77777777" w:rsidR="0083682D" w:rsidRPr="00356DD2" w:rsidRDefault="0083682D" w:rsidP="00565057">
      <w:pPr>
        <w:numPr>
          <w:ilvl w:val="0"/>
          <w:numId w:val="15"/>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64509BA" w14:textId="77777777" w:rsidR="0083682D" w:rsidRPr="00356DD2" w:rsidRDefault="0083682D" w:rsidP="00565057">
      <w:pPr>
        <w:numPr>
          <w:ilvl w:val="0"/>
          <w:numId w:val="15"/>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o</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apacity</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200</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192E5C3" w14:textId="77777777" w:rsidR="0083682D" w:rsidRPr="00356DD2" w:rsidRDefault="0083682D" w:rsidP="00565057">
      <w:pPr>
        <w:numPr>
          <w:ilvl w:val="0"/>
          <w:numId w:val="15"/>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D966A68" w14:textId="77777777" w:rsidR="0083682D" w:rsidRPr="00356DD2" w:rsidRDefault="0083682D" w:rsidP="00565057">
      <w:pPr>
        <w:numPr>
          <w:ilvl w:val="0"/>
          <w:numId w:val="15"/>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innodb</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max</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dirty</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pages</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pct</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E7D0FAA" w14:textId="77777777" w:rsidR="0083682D" w:rsidRPr="00356DD2" w:rsidRDefault="0083682D" w:rsidP="00565057">
      <w:pPr>
        <w:numPr>
          <w:ilvl w:val="0"/>
          <w:numId w:val="15"/>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ECEDE93" w14:textId="77777777" w:rsidR="0083682D" w:rsidRPr="00356DD2" w:rsidRDefault="0083682D" w:rsidP="00565057">
      <w:pPr>
        <w:numPr>
          <w:ilvl w:val="0"/>
          <w:numId w:val="15"/>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713D83F1" w14:textId="77777777" w:rsidR="0083682D" w:rsidRPr="00356DD2" w:rsidRDefault="0083682D" w:rsidP="00565057">
      <w:pPr>
        <w:numPr>
          <w:ilvl w:val="0"/>
          <w:numId w:val="15"/>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FFBACE2" w14:textId="77777777" w:rsidR="0083682D" w:rsidRPr="00356DD2" w:rsidRDefault="0083682D" w:rsidP="00565057">
      <w:pPr>
        <w:numPr>
          <w:ilvl w:val="0"/>
          <w:numId w:val="15"/>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max</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dirty</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ages</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c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75</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000000</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68584D1" w14:textId="4D8F3AF2" w:rsidR="00E567A2" w:rsidRPr="008E76F1" w:rsidRDefault="00E567A2" w:rsidP="00272296">
      <w:pPr>
        <w:pStyle w:val="5"/>
        <w:spacing w:line="240" w:lineRule="auto"/>
        <w:rPr>
          <w:rFonts w:ascii="Kaiti SC" w:eastAsia="Kaiti SC" w:hAnsi="Kaiti SC"/>
          <w:sz w:val="24"/>
          <w:szCs w:val="24"/>
        </w:rPr>
      </w:pPr>
      <w:bookmarkStart w:id="18" w:name="_Toc33450367"/>
      <w:r w:rsidRPr="008E76F1">
        <w:rPr>
          <w:rFonts w:ascii="Kaiti SC" w:eastAsia="Kaiti SC" w:hAnsi="Kaiti SC" w:cs="Times New Roman"/>
          <w:sz w:val="24"/>
          <w:szCs w:val="24"/>
        </w:rPr>
        <w:lastRenderedPageBreak/>
        <w:t>IO</w:t>
      </w:r>
      <w:r w:rsidRPr="008E76F1">
        <w:rPr>
          <w:rFonts w:ascii="Kaiti SC" w:eastAsia="Kaiti SC" w:hAnsi="Kaiti SC"/>
          <w:sz w:val="24"/>
          <w:szCs w:val="24"/>
        </w:rPr>
        <w:t xml:space="preserve"> </w:t>
      </w:r>
      <w:r w:rsidRPr="008E76F1">
        <w:rPr>
          <w:rFonts w:ascii="Kaiti SC" w:eastAsia="Kaiti SC" w:hAnsi="Kaiti SC" w:cs="Times New Roman"/>
          <w:sz w:val="24"/>
          <w:szCs w:val="24"/>
        </w:rPr>
        <w:t>Thread</w:t>
      </w:r>
      <w:bookmarkEnd w:id="18"/>
    </w:p>
    <w:p w14:paraId="0AD53560" w14:textId="623DD729" w:rsidR="00A5447A" w:rsidRPr="008E76F1" w:rsidRDefault="00A5447A" w:rsidP="00272296">
      <w:pPr>
        <w:rPr>
          <w:rFonts w:ascii="Kaiti SC" w:eastAsia="Kaiti SC" w:hAnsi="Kaiti SC"/>
        </w:rPr>
      </w:pPr>
      <w:r w:rsidRPr="008E76F1">
        <w:rPr>
          <w:rFonts w:ascii="Kaiti SC" w:eastAsia="Kaiti SC" w:hAnsi="Kaiti SC"/>
        </w:rPr>
        <w:tab/>
      </w:r>
      <w:r w:rsidRPr="008E76F1">
        <w:rPr>
          <w:rFonts w:ascii="Kaiti SC" w:eastAsia="Kaiti SC" w:hAnsi="Kaiti SC" w:hint="eastAsia"/>
        </w:rPr>
        <w:t>负责</w:t>
      </w:r>
      <w:r w:rsidRPr="008E76F1">
        <w:rPr>
          <w:rFonts w:ascii="Kaiti SC" w:eastAsia="Kaiti SC" w:hAnsi="Kaiti SC" w:cs="Times New Roman"/>
        </w:rPr>
        <w:t>AIO</w:t>
      </w:r>
      <w:r w:rsidRPr="008E76F1">
        <w:rPr>
          <w:rFonts w:ascii="Kaiti SC" w:eastAsia="Kaiti SC" w:hAnsi="Kaiti SC" w:hint="eastAsia"/>
        </w:rPr>
        <w:t>请求的回调处理。</w:t>
      </w:r>
      <w:r w:rsidRPr="008E76F1">
        <w:rPr>
          <w:rFonts w:ascii="Kaiti SC" w:eastAsia="Kaiti SC" w:hAnsi="Kaiti SC" w:cs="Times New Roman"/>
        </w:rPr>
        <w:t>InnoDB</w:t>
      </w:r>
      <w:r w:rsidRPr="008E76F1">
        <w:rPr>
          <w:rFonts w:ascii="Kaiti SC" w:eastAsia="Kaiti SC" w:hAnsi="Kaiti SC" w:hint="eastAsia"/>
        </w:rPr>
        <w:t>中使用了大量的</w:t>
      </w:r>
      <w:r w:rsidRPr="008E76F1">
        <w:rPr>
          <w:rFonts w:ascii="Kaiti SC" w:eastAsia="Kaiti SC" w:hAnsi="Kaiti SC" w:cs="Times New Roman"/>
        </w:rPr>
        <w:t>AIO</w:t>
      </w:r>
      <w:r w:rsidRPr="008E76F1">
        <w:rPr>
          <w:rFonts w:ascii="Kaiti SC" w:eastAsia="Kaiti SC" w:hAnsi="Kaiti SC" w:hint="eastAsia"/>
        </w:rPr>
        <w:t>（</w:t>
      </w:r>
      <w:r w:rsidRPr="008E76F1">
        <w:rPr>
          <w:rFonts w:ascii="Kaiti SC" w:eastAsia="Kaiti SC" w:hAnsi="Kaiti SC" w:cs="Times New Roman"/>
        </w:rPr>
        <w:t>Async</w:t>
      </w:r>
      <w:r w:rsidRPr="008E76F1">
        <w:rPr>
          <w:rFonts w:ascii="Kaiti SC" w:eastAsia="Kaiti SC" w:hAnsi="Kaiti SC"/>
        </w:rPr>
        <w:t xml:space="preserve"> </w:t>
      </w:r>
      <w:r w:rsidRPr="008E76F1">
        <w:rPr>
          <w:rFonts w:ascii="Kaiti SC" w:eastAsia="Kaiti SC" w:hAnsi="Kaiti SC" w:cs="Times New Roman"/>
        </w:rPr>
        <w:t>IO</w:t>
      </w:r>
      <w:r w:rsidRPr="008E76F1">
        <w:rPr>
          <w:rFonts w:ascii="Kaiti SC" w:eastAsia="Kaiti SC" w:hAnsi="Kaiti SC" w:hint="eastAsia"/>
        </w:rPr>
        <w:t>）操作来处理</w:t>
      </w:r>
      <w:r w:rsidRPr="008E76F1">
        <w:rPr>
          <w:rFonts w:ascii="Kaiti SC" w:eastAsia="Kaiti SC" w:hAnsi="Kaiti SC" w:cs="Times New Roman"/>
        </w:rPr>
        <w:t>IO</w:t>
      </w:r>
      <w:r w:rsidRPr="008E76F1">
        <w:rPr>
          <w:rFonts w:ascii="Kaiti SC" w:eastAsia="Kaiti SC" w:hAnsi="Kaiti SC"/>
        </w:rPr>
        <w:t xml:space="preserve"> </w:t>
      </w:r>
      <w:r w:rsidRPr="008E76F1">
        <w:rPr>
          <w:rFonts w:ascii="Kaiti SC" w:eastAsia="Kaiti SC" w:hAnsi="Kaiti SC" w:hint="eastAsia"/>
        </w:rPr>
        <w:t>请求，以提高数据库的性能。</w:t>
      </w:r>
      <w:r w:rsidR="00CA46D4" w:rsidRPr="008E76F1">
        <w:rPr>
          <w:rFonts w:ascii="Kaiti SC" w:eastAsia="Kaiti SC" w:hAnsi="Kaiti SC" w:hint="eastAsia"/>
        </w:rPr>
        <w:t>当前版本的引擎有</w:t>
      </w:r>
      <w:r w:rsidR="00CA46D4" w:rsidRPr="008E76F1">
        <w:rPr>
          <w:rFonts w:ascii="Kaiti SC" w:eastAsia="Kaiti SC" w:hAnsi="Kaiti SC" w:cs="Times New Roman"/>
        </w:rPr>
        <w:t>4</w:t>
      </w:r>
      <w:r w:rsidR="00CA46D4" w:rsidRPr="008E76F1">
        <w:rPr>
          <w:rFonts w:ascii="Kaiti SC" w:eastAsia="Kaiti SC" w:hAnsi="Kaiti SC" w:hint="eastAsia"/>
        </w:rPr>
        <w:t>类</w:t>
      </w:r>
      <w:r w:rsidR="00CA46D4" w:rsidRPr="008E76F1">
        <w:rPr>
          <w:rFonts w:ascii="Kaiti SC" w:eastAsia="Kaiti SC" w:hAnsi="Kaiti SC" w:cs="Times New Roman"/>
        </w:rPr>
        <w:t>IO</w:t>
      </w:r>
      <w:r w:rsidR="00CA46D4" w:rsidRPr="008E76F1">
        <w:rPr>
          <w:rFonts w:ascii="Kaiti SC" w:eastAsia="Kaiti SC" w:hAnsi="Kaiti SC"/>
        </w:rPr>
        <w:t xml:space="preserve"> </w:t>
      </w:r>
      <w:r w:rsidR="00CA46D4" w:rsidRPr="008E76F1">
        <w:rPr>
          <w:rFonts w:ascii="Kaiti SC" w:eastAsia="Kaiti SC" w:hAnsi="Kaiti SC" w:cs="Times New Roman"/>
        </w:rPr>
        <w:t>Thread</w:t>
      </w:r>
      <w:r w:rsidR="00CA46D4" w:rsidRPr="008E76F1">
        <w:rPr>
          <w:rFonts w:ascii="Kaiti SC" w:eastAsia="Kaiti SC" w:hAnsi="Kaiti SC" w:hint="eastAsia"/>
        </w:rPr>
        <w:t>，</w:t>
      </w:r>
      <w:r w:rsidR="003506AE" w:rsidRPr="008E76F1">
        <w:rPr>
          <w:rFonts w:ascii="Kaiti SC" w:eastAsia="Kaiti SC" w:hAnsi="Kaiti SC" w:cs="Times New Roman"/>
        </w:rPr>
        <w:t>write</w:t>
      </w:r>
      <w:r w:rsidR="003506AE" w:rsidRPr="008E76F1">
        <w:rPr>
          <w:rFonts w:ascii="Kaiti SC" w:eastAsia="Kaiti SC" w:hAnsi="Kaiti SC" w:hint="eastAsia"/>
        </w:rPr>
        <w:t>、</w:t>
      </w:r>
      <w:r w:rsidR="003506AE" w:rsidRPr="008E76F1">
        <w:rPr>
          <w:rFonts w:ascii="Kaiti SC" w:eastAsia="Kaiti SC" w:hAnsi="Kaiti SC" w:cs="Times New Roman"/>
        </w:rPr>
        <w:t>read</w:t>
      </w:r>
      <w:r w:rsidR="003506AE" w:rsidRPr="008E76F1">
        <w:rPr>
          <w:rFonts w:ascii="Kaiti SC" w:eastAsia="Kaiti SC" w:hAnsi="Kaiti SC" w:hint="eastAsia"/>
        </w:rPr>
        <w:t>、</w:t>
      </w:r>
      <w:r w:rsidR="003506AE" w:rsidRPr="008E76F1">
        <w:rPr>
          <w:rFonts w:ascii="Kaiti SC" w:eastAsia="Kaiti SC" w:hAnsi="Kaiti SC" w:cs="Times New Roman"/>
        </w:rPr>
        <w:t>insert buffer</w:t>
      </w:r>
      <w:r w:rsidR="003506AE" w:rsidRPr="008E76F1">
        <w:rPr>
          <w:rFonts w:ascii="Kaiti SC" w:eastAsia="Kaiti SC" w:hAnsi="Kaiti SC" w:hint="eastAsia"/>
        </w:rPr>
        <w:t>、</w:t>
      </w:r>
      <w:r w:rsidR="003506AE" w:rsidRPr="008E76F1">
        <w:rPr>
          <w:rFonts w:ascii="Kaiti SC" w:eastAsia="Kaiti SC" w:hAnsi="Kaiti SC" w:cs="Times New Roman"/>
        </w:rPr>
        <w:t>log</w:t>
      </w:r>
      <w:r w:rsidR="003506AE" w:rsidRPr="008E76F1">
        <w:rPr>
          <w:rFonts w:ascii="Kaiti SC" w:eastAsia="Kaiti SC" w:hAnsi="Kaiti SC"/>
        </w:rPr>
        <w:t xml:space="preserve"> </w:t>
      </w:r>
      <w:r w:rsidR="003506AE" w:rsidRPr="008E76F1">
        <w:rPr>
          <w:rFonts w:ascii="Kaiti SC" w:eastAsia="Kaiti SC" w:hAnsi="Kaiti SC" w:cs="Times New Roman"/>
        </w:rPr>
        <w:t>thread</w:t>
      </w:r>
      <w:r w:rsidR="002F299C" w:rsidRPr="008E76F1">
        <w:rPr>
          <w:rFonts w:ascii="Kaiti SC" w:eastAsia="Kaiti SC" w:hAnsi="Kaiti SC" w:hint="eastAsia"/>
        </w:rPr>
        <w:t>。</w:t>
      </w:r>
    </w:p>
    <w:p w14:paraId="177FF6B2" w14:textId="77777777" w:rsidR="00BC4114" w:rsidRPr="00356DD2" w:rsidRDefault="00BC4114" w:rsidP="00565057">
      <w:pPr>
        <w:numPr>
          <w:ilvl w:val="0"/>
          <w:numId w:val="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327D7D8" w14:textId="77777777" w:rsidR="00BC4114" w:rsidRPr="00356DD2" w:rsidRDefault="00BC4114" w:rsidP="00565057">
      <w:pPr>
        <w:numPr>
          <w:ilvl w:val="0"/>
          <w:numId w:val="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FIL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p>
    <w:p w14:paraId="4A903064" w14:textId="77777777" w:rsidR="00BC4114" w:rsidRPr="00356DD2" w:rsidRDefault="00BC4114" w:rsidP="00565057">
      <w:pPr>
        <w:numPr>
          <w:ilvl w:val="0"/>
          <w:numId w:val="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189D4BA4" w14:textId="77777777" w:rsidR="00BC4114" w:rsidRPr="00356DD2" w:rsidRDefault="00BC4114" w:rsidP="00565057">
      <w:pPr>
        <w:numPr>
          <w:ilvl w:val="0"/>
          <w:numId w:val="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0</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b/>
          <w:bCs/>
          <w:color w:val="006699"/>
          <w:sz w:val="18"/>
          <w:szCs w:val="18"/>
          <w:bdr w:val="none" w:sz="0" w:space="0" w:color="auto" w:frame="1"/>
        </w:rPr>
        <w:t>inser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buffe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56B87DA" w14:textId="77777777" w:rsidR="00BC4114" w:rsidRPr="00356DD2" w:rsidRDefault="00BC4114" w:rsidP="00565057">
      <w:pPr>
        <w:numPr>
          <w:ilvl w:val="0"/>
          <w:numId w:val="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lo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94795A7" w14:textId="77777777" w:rsidR="00BC4114" w:rsidRPr="00356DD2" w:rsidRDefault="00BC4114" w:rsidP="00565057">
      <w:pPr>
        <w:numPr>
          <w:ilvl w:val="0"/>
          <w:numId w:val="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2</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b/>
          <w:bCs/>
          <w:color w:val="006699"/>
          <w:sz w:val="18"/>
          <w:szCs w:val="18"/>
          <w:bdr w:val="none" w:sz="0" w:space="0" w:color="auto" w:frame="1"/>
        </w:rPr>
        <w:t>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7A45113D" w14:textId="77777777" w:rsidR="00BC4114" w:rsidRPr="00356DD2" w:rsidRDefault="00BC4114" w:rsidP="00565057">
      <w:pPr>
        <w:numPr>
          <w:ilvl w:val="0"/>
          <w:numId w:val="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3</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b/>
          <w:bCs/>
          <w:color w:val="006699"/>
          <w:sz w:val="18"/>
          <w:szCs w:val="18"/>
          <w:bdr w:val="none" w:sz="0" w:space="0" w:color="auto" w:frame="1"/>
        </w:rPr>
        <w:t>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6B34EBD" w14:textId="77777777" w:rsidR="00BC4114" w:rsidRPr="00356DD2" w:rsidRDefault="00BC4114" w:rsidP="00565057">
      <w:pPr>
        <w:numPr>
          <w:ilvl w:val="0"/>
          <w:numId w:val="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4</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b/>
          <w:bCs/>
          <w:color w:val="006699"/>
          <w:sz w:val="18"/>
          <w:szCs w:val="18"/>
          <w:bdr w:val="none" w:sz="0" w:space="0" w:color="auto" w:frame="1"/>
        </w:rPr>
        <w:t>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67E092FB" w14:textId="77777777" w:rsidR="00BC4114" w:rsidRPr="00356DD2" w:rsidRDefault="00BC4114" w:rsidP="00565057">
      <w:pPr>
        <w:numPr>
          <w:ilvl w:val="0"/>
          <w:numId w:val="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5</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b/>
          <w:bCs/>
          <w:color w:val="006699"/>
          <w:sz w:val="18"/>
          <w:szCs w:val="18"/>
          <w:bdr w:val="none" w:sz="0" w:space="0" w:color="auto" w:frame="1"/>
        </w:rPr>
        <w:t>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D739DB9" w14:textId="77777777" w:rsidR="00BC4114" w:rsidRPr="00356DD2" w:rsidRDefault="00BC4114" w:rsidP="00565057">
      <w:pPr>
        <w:numPr>
          <w:ilvl w:val="0"/>
          <w:numId w:val="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6</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writ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7768352" w14:textId="77777777" w:rsidR="00BC4114" w:rsidRPr="00356DD2" w:rsidRDefault="00BC4114" w:rsidP="00565057">
      <w:pPr>
        <w:numPr>
          <w:ilvl w:val="0"/>
          <w:numId w:val="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7</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writ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898B4B6" w14:textId="77777777" w:rsidR="00BC4114" w:rsidRPr="00356DD2" w:rsidRDefault="00BC4114" w:rsidP="00565057">
      <w:pPr>
        <w:numPr>
          <w:ilvl w:val="0"/>
          <w:numId w:val="4"/>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8</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writ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5596E61" w14:textId="77777777" w:rsidR="00BC4114" w:rsidRPr="00356DD2" w:rsidRDefault="00BC4114" w:rsidP="00565057">
      <w:pPr>
        <w:numPr>
          <w:ilvl w:val="0"/>
          <w:numId w:val="4"/>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I</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9</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tate</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aiting</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for</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completed</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aio</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request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Times New Roman"/>
          <w:color w:val="000000"/>
          <w:sz w:val="18"/>
          <w:szCs w:val="18"/>
          <w:bdr w:val="none" w:sz="0" w:space="0" w:color="auto" w:frame="1"/>
        </w:rPr>
        <w:t>write</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thread</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14EAF4C" w14:textId="77777777" w:rsidR="005D390A" w:rsidRPr="00356DD2" w:rsidRDefault="005D390A" w:rsidP="00565057">
      <w:pPr>
        <w:numPr>
          <w:ilvl w:val="0"/>
          <w:numId w:val="3"/>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innodb</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io</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threads</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2A7EA86" w14:textId="77777777" w:rsidR="005D390A" w:rsidRPr="00356DD2" w:rsidRDefault="005D390A" w:rsidP="00565057">
      <w:pPr>
        <w:numPr>
          <w:ilvl w:val="0"/>
          <w:numId w:val="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EDCF072" w14:textId="77777777" w:rsidR="005D390A" w:rsidRPr="00356DD2" w:rsidRDefault="005D390A" w:rsidP="00565057">
      <w:pPr>
        <w:numPr>
          <w:ilvl w:val="0"/>
          <w:numId w:val="3"/>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D01101E" w14:textId="77777777" w:rsidR="005D390A" w:rsidRPr="00356DD2" w:rsidRDefault="005D390A" w:rsidP="00565057">
      <w:pPr>
        <w:numPr>
          <w:ilvl w:val="0"/>
          <w:numId w:val="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3CD42C69" w14:textId="77777777" w:rsidR="005D390A" w:rsidRPr="00356DD2" w:rsidRDefault="005D390A" w:rsidP="00565057">
      <w:pPr>
        <w:numPr>
          <w:ilvl w:val="0"/>
          <w:numId w:val="3"/>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read</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o</w:t>
      </w:r>
      <w:r w:rsidRPr="00356DD2">
        <w:rPr>
          <w:rFonts w:ascii="Times" w:eastAsia="Kaiti SC" w:hAnsi="Times" w:cs="Consolas"/>
          <w:color w:val="000000"/>
          <w:sz w:val="18"/>
          <w:szCs w:val="18"/>
          <w:bdr w:val="none" w:sz="0" w:space="0" w:color="auto" w:frame="1"/>
        </w:rPr>
        <w:t>_</w:t>
      </w:r>
      <w:proofErr w:type="gramStart"/>
      <w:r w:rsidRPr="00356DD2">
        <w:rPr>
          <w:rFonts w:ascii="Times" w:eastAsia="Kaiti SC" w:hAnsi="Times" w:cs="Times New Roman"/>
          <w:color w:val="000000"/>
          <w:sz w:val="18"/>
          <w:szCs w:val="18"/>
          <w:bdr w:val="none" w:sz="0" w:space="0" w:color="auto" w:frame="1"/>
        </w:rPr>
        <w:t>thread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proofErr w:type="gramEnd"/>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4</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b/>
          <w:bCs/>
          <w:color w:val="006699"/>
          <w:sz w:val="18"/>
          <w:szCs w:val="18"/>
          <w:bdr w:val="none" w:sz="0" w:space="0" w:color="auto" w:frame="1"/>
        </w:rPr>
        <w:t>read</w:t>
      </w:r>
      <w:r w:rsidRPr="00356DD2">
        <w:rPr>
          <w:rFonts w:ascii="Times" w:eastAsia="Kaiti SC" w:hAnsi="Times" w:cs="Calibri"/>
          <w:color w:val="000000"/>
          <w:sz w:val="18"/>
          <w:szCs w:val="18"/>
          <w:bdr w:val="none" w:sz="0" w:space="0" w:color="auto" w:frame="1"/>
        </w:rPr>
        <w:t>  </w:t>
      </w:r>
    </w:p>
    <w:p w14:paraId="32B885FF" w14:textId="77777777" w:rsidR="005D390A" w:rsidRPr="00356DD2" w:rsidRDefault="005D390A" w:rsidP="00565057">
      <w:pPr>
        <w:numPr>
          <w:ilvl w:val="0"/>
          <w:numId w:val="3"/>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writ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io</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thread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4</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write</w:t>
      </w:r>
      <w:r w:rsidRPr="00356DD2">
        <w:rPr>
          <w:rFonts w:ascii="Times" w:eastAsia="Kaiti SC" w:hAnsi="Times" w:cs="Calibri"/>
          <w:color w:val="000000"/>
          <w:sz w:val="18"/>
          <w:szCs w:val="18"/>
          <w:bdr w:val="none" w:sz="0" w:space="0" w:color="auto" w:frame="1"/>
        </w:rPr>
        <w:t>  </w:t>
      </w:r>
    </w:p>
    <w:p w14:paraId="36E6649E" w14:textId="57D0D620" w:rsidR="00E876AC" w:rsidRPr="00356DD2" w:rsidRDefault="005D390A" w:rsidP="00565057">
      <w:pPr>
        <w:numPr>
          <w:ilvl w:val="0"/>
          <w:numId w:val="3"/>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994228F" w14:textId="31D7D2BB" w:rsidR="00E876AC" w:rsidRPr="008E76F1" w:rsidRDefault="00E876AC" w:rsidP="00272296">
      <w:pPr>
        <w:pStyle w:val="5"/>
        <w:spacing w:line="240" w:lineRule="auto"/>
        <w:rPr>
          <w:rFonts w:ascii="Kaiti SC" w:eastAsia="Kaiti SC" w:hAnsi="Kaiti SC"/>
          <w:sz w:val="24"/>
          <w:szCs w:val="24"/>
        </w:rPr>
      </w:pPr>
      <w:bookmarkStart w:id="19" w:name="_Toc33450368"/>
      <w:r w:rsidRPr="008E76F1">
        <w:rPr>
          <w:rFonts w:ascii="Kaiti SC" w:eastAsia="Kaiti SC" w:hAnsi="Kaiti SC" w:cs="Times New Roman"/>
          <w:sz w:val="24"/>
          <w:szCs w:val="24"/>
        </w:rPr>
        <w:t>Purge</w:t>
      </w:r>
      <w:r w:rsidRPr="008E76F1">
        <w:rPr>
          <w:rFonts w:ascii="Kaiti SC" w:eastAsia="Kaiti SC" w:hAnsi="Kaiti SC"/>
          <w:sz w:val="24"/>
          <w:szCs w:val="24"/>
        </w:rPr>
        <w:t xml:space="preserve"> </w:t>
      </w:r>
      <w:r w:rsidRPr="008E76F1">
        <w:rPr>
          <w:rFonts w:ascii="Kaiti SC" w:eastAsia="Kaiti SC" w:hAnsi="Kaiti SC" w:cs="Times New Roman"/>
          <w:sz w:val="24"/>
          <w:szCs w:val="24"/>
        </w:rPr>
        <w:t>Thread</w:t>
      </w:r>
      <w:bookmarkEnd w:id="19"/>
    </w:p>
    <w:p w14:paraId="3FBC2B1F" w14:textId="06635EFE" w:rsidR="0064274F" w:rsidRPr="008E76F1" w:rsidRDefault="006364CB" w:rsidP="00272296">
      <w:pPr>
        <w:ind w:firstLine="360"/>
        <w:rPr>
          <w:rFonts w:ascii="Kaiti SC" w:eastAsia="Kaiti SC" w:hAnsi="Kaiti SC"/>
        </w:rPr>
      </w:pPr>
      <w:r w:rsidRPr="008E76F1">
        <w:rPr>
          <w:rFonts w:ascii="Kaiti SC" w:eastAsia="Kaiti SC" w:hAnsi="Kaiti SC" w:cs="Times New Roman" w:hint="eastAsia"/>
        </w:rPr>
        <w:t>用于</w:t>
      </w:r>
      <w:r w:rsidR="000C00D0" w:rsidRPr="008E76F1">
        <w:rPr>
          <w:rFonts w:ascii="Kaiti SC" w:eastAsia="Kaiti SC" w:hAnsi="Kaiti SC" w:hint="eastAsia"/>
        </w:rPr>
        <w:t>回收不需要的</w:t>
      </w:r>
      <w:r w:rsidR="000C00D0" w:rsidRPr="008E76F1">
        <w:rPr>
          <w:rFonts w:ascii="Kaiti SC" w:eastAsia="Kaiti SC" w:hAnsi="Kaiti SC" w:cs="Times New Roman"/>
        </w:rPr>
        <w:t>undo</w:t>
      </w:r>
      <w:r w:rsidR="000C00D0" w:rsidRPr="008E76F1">
        <w:rPr>
          <w:rFonts w:ascii="Kaiti SC" w:eastAsia="Kaiti SC" w:hAnsi="Kaiti SC" w:hint="eastAsia"/>
        </w:rPr>
        <w:t>页</w:t>
      </w:r>
      <w:r w:rsidR="007A197E" w:rsidRPr="008E76F1">
        <w:rPr>
          <w:rFonts w:ascii="Kaiti SC" w:eastAsia="Kaiti SC" w:hAnsi="Kaiti SC" w:hint="eastAsia"/>
        </w:rPr>
        <w:t>，</w:t>
      </w:r>
      <w:r w:rsidR="00CA6F9B" w:rsidRPr="008E76F1">
        <w:rPr>
          <w:rFonts w:ascii="Kaiti SC" w:eastAsia="Kaiti SC" w:hAnsi="Kaiti SC" w:cs="Arial"/>
          <w:color w:val="444444"/>
          <w:shd w:val="clear" w:color="auto" w:fill="FFFFFF"/>
        </w:rPr>
        <w:t>清理</w:t>
      </w:r>
      <w:r w:rsidR="00CA6F9B" w:rsidRPr="008E76F1">
        <w:rPr>
          <w:rFonts w:ascii="Kaiti SC" w:eastAsia="Kaiti SC" w:hAnsi="Kaiti SC" w:cs="Times New Roman"/>
          <w:color w:val="444444"/>
          <w:shd w:val="clear" w:color="auto" w:fill="FFFFFF"/>
        </w:rPr>
        <w:t>page</w:t>
      </w:r>
      <w:r w:rsidR="00CA6F9B" w:rsidRPr="008E76F1">
        <w:rPr>
          <w:rFonts w:ascii="Kaiti SC" w:eastAsia="Kaiti SC" w:hAnsi="Kaiti SC" w:cs="Arial"/>
          <w:color w:val="444444"/>
          <w:shd w:val="clear" w:color="auto" w:fill="FFFFFF"/>
        </w:rPr>
        <w:t>里面的有“</w:t>
      </w:r>
      <w:r w:rsidR="00CA6F9B" w:rsidRPr="008E76F1">
        <w:rPr>
          <w:rFonts w:ascii="Kaiti SC" w:eastAsia="Kaiti SC" w:hAnsi="Kaiti SC" w:cs="Times New Roman"/>
          <w:color w:val="444444"/>
          <w:shd w:val="clear" w:color="auto" w:fill="FFFFFF"/>
        </w:rPr>
        <w:t>deleted</w:t>
      </w:r>
      <w:r w:rsidR="00CA6F9B" w:rsidRPr="008E76F1">
        <w:rPr>
          <w:rFonts w:ascii="Kaiti SC" w:eastAsia="Kaiti SC" w:hAnsi="Kaiti SC" w:cs="Arial"/>
          <w:color w:val="444444"/>
          <w:shd w:val="clear" w:color="auto" w:fill="FFFFFF"/>
        </w:rPr>
        <w:t>”标签的数据行</w:t>
      </w:r>
      <w:r w:rsidR="00CA6F9B" w:rsidRPr="008E76F1">
        <w:rPr>
          <w:rFonts w:ascii="Kaiti SC" w:eastAsia="Kaiti SC" w:hAnsi="Kaiti SC" w:cs="Arial" w:hint="eastAsia"/>
          <w:color w:val="444444"/>
          <w:shd w:val="clear" w:color="auto" w:fill="FFFFFF"/>
        </w:rPr>
        <w:t>。</w:t>
      </w:r>
    </w:p>
    <w:p w14:paraId="7C37D079" w14:textId="77777777" w:rsidR="00E876AC" w:rsidRPr="00356DD2" w:rsidRDefault="00E876AC" w:rsidP="00565057">
      <w:pPr>
        <w:numPr>
          <w:ilvl w:val="0"/>
          <w:numId w:val="5"/>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Pr="00356DD2">
        <w:rPr>
          <w:rFonts w:ascii="Times" w:eastAsia="Kaiti SC" w:hAnsi="Times" w:cs="Times New Roman"/>
          <w:color w:val="0000FF"/>
          <w:sz w:val="18"/>
          <w:szCs w:val="18"/>
          <w:bdr w:val="none" w:sz="0" w:space="0" w:color="auto" w:frame="1"/>
        </w:rPr>
        <w:t>innodb</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purge</w:t>
      </w:r>
      <w:r w:rsidRPr="00356DD2">
        <w:rPr>
          <w:rFonts w:ascii="Times" w:eastAsia="Kaiti SC" w:hAnsi="Times" w:cs="Consolas"/>
          <w:color w:val="0000FF"/>
          <w:sz w:val="18"/>
          <w:szCs w:val="18"/>
          <w:bdr w:val="none" w:sz="0" w:space="0" w:color="auto" w:frame="1"/>
        </w:rPr>
        <w:t>_</w:t>
      </w:r>
      <w:r w:rsidRPr="00356DD2">
        <w:rPr>
          <w:rFonts w:ascii="Times" w:eastAsia="Kaiti SC" w:hAnsi="Times" w:cs="Times New Roman"/>
          <w:color w:val="0000FF"/>
          <w:sz w:val="18"/>
          <w:szCs w:val="18"/>
          <w:bdr w:val="none" w:sz="0" w:space="0" w:color="auto" w:frame="1"/>
        </w:rPr>
        <w:t>threads</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445B3E3" w14:textId="77777777" w:rsidR="00E876AC" w:rsidRPr="00356DD2" w:rsidRDefault="00E876AC" w:rsidP="00565057">
      <w:pPr>
        <w:numPr>
          <w:ilvl w:val="0"/>
          <w:numId w:val="5"/>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112BDBF" w14:textId="77777777" w:rsidR="00E876AC" w:rsidRPr="00356DD2" w:rsidRDefault="00E876AC" w:rsidP="00565057">
      <w:pPr>
        <w:numPr>
          <w:ilvl w:val="0"/>
          <w:numId w:val="5"/>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705F74B" w14:textId="77777777" w:rsidR="00E876AC" w:rsidRPr="00356DD2" w:rsidRDefault="00E876AC" w:rsidP="00565057">
      <w:pPr>
        <w:numPr>
          <w:ilvl w:val="0"/>
          <w:numId w:val="5"/>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4AECC6D9" w14:textId="5871BE49" w:rsidR="00E876AC" w:rsidRPr="00356DD2" w:rsidRDefault="00E876AC" w:rsidP="00565057">
      <w:pPr>
        <w:numPr>
          <w:ilvl w:val="0"/>
          <w:numId w:val="5"/>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urg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thread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4</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00DD3033" w:rsidRPr="00356DD2">
        <w:rPr>
          <w:rFonts w:ascii="Times" w:eastAsia="Kaiti SC" w:hAnsi="Times" w:cs="Consolas"/>
          <w:color w:val="000000"/>
          <w:sz w:val="18"/>
          <w:szCs w:val="18"/>
          <w:bdr w:val="none" w:sz="0" w:space="0" w:color="auto" w:frame="1"/>
        </w:rPr>
        <w:t xml:space="preserve"> </w:t>
      </w:r>
    </w:p>
    <w:p w14:paraId="78954686" w14:textId="77777777" w:rsidR="00E876AC" w:rsidRPr="00356DD2" w:rsidRDefault="00E876AC" w:rsidP="00565057">
      <w:pPr>
        <w:numPr>
          <w:ilvl w:val="0"/>
          <w:numId w:val="5"/>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743EABD" w14:textId="04D267DC" w:rsidR="00E876AC" w:rsidRPr="008E76F1" w:rsidRDefault="00943687" w:rsidP="00272296">
      <w:pPr>
        <w:pStyle w:val="5"/>
        <w:spacing w:line="240" w:lineRule="auto"/>
        <w:rPr>
          <w:rFonts w:ascii="Kaiti SC" w:eastAsia="Kaiti SC" w:hAnsi="Kaiti SC"/>
          <w:sz w:val="24"/>
          <w:szCs w:val="24"/>
        </w:rPr>
      </w:pPr>
      <w:bookmarkStart w:id="20" w:name="_Toc33450369"/>
      <w:r w:rsidRPr="008E76F1">
        <w:rPr>
          <w:rFonts w:ascii="Kaiti SC" w:eastAsia="Kaiti SC" w:hAnsi="Kaiti SC" w:cs="Times New Roman"/>
          <w:sz w:val="24"/>
          <w:szCs w:val="24"/>
        </w:rPr>
        <w:lastRenderedPageBreak/>
        <w:t>Page</w:t>
      </w:r>
      <w:r w:rsidRPr="008E76F1">
        <w:rPr>
          <w:rFonts w:ascii="Kaiti SC" w:eastAsia="Kaiti SC" w:hAnsi="Kaiti SC"/>
          <w:sz w:val="24"/>
          <w:szCs w:val="24"/>
        </w:rPr>
        <w:t xml:space="preserve"> </w:t>
      </w:r>
      <w:r w:rsidRPr="008E76F1">
        <w:rPr>
          <w:rFonts w:ascii="Kaiti SC" w:eastAsia="Kaiti SC" w:hAnsi="Kaiti SC" w:cs="Times New Roman"/>
          <w:sz w:val="24"/>
          <w:szCs w:val="24"/>
        </w:rPr>
        <w:t>Cleaner</w:t>
      </w:r>
      <w:r w:rsidRPr="008E76F1">
        <w:rPr>
          <w:rFonts w:ascii="Kaiti SC" w:eastAsia="Kaiti SC" w:hAnsi="Kaiti SC"/>
          <w:sz w:val="24"/>
          <w:szCs w:val="24"/>
        </w:rPr>
        <w:t xml:space="preserve"> </w:t>
      </w:r>
      <w:r w:rsidRPr="008E76F1">
        <w:rPr>
          <w:rFonts w:ascii="Kaiti SC" w:eastAsia="Kaiti SC" w:hAnsi="Kaiti SC" w:cs="Times New Roman"/>
          <w:sz w:val="24"/>
          <w:szCs w:val="24"/>
        </w:rPr>
        <w:t>Thread</w:t>
      </w:r>
      <w:bookmarkEnd w:id="20"/>
    </w:p>
    <w:p w14:paraId="5AB0B6E4" w14:textId="2743F6AA" w:rsidR="004D3EAB" w:rsidRPr="008E76F1" w:rsidRDefault="00943687" w:rsidP="00272296">
      <w:pPr>
        <w:rPr>
          <w:rFonts w:ascii="Kaiti SC" w:eastAsia="Kaiti SC" w:hAnsi="Kaiti SC"/>
        </w:rPr>
      </w:pPr>
      <w:r w:rsidRPr="008E76F1">
        <w:rPr>
          <w:rFonts w:ascii="Kaiti SC" w:eastAsia="Kaiti SC" w:hAnsi="Kaiti SC"/>
        </w:rPr>
        <w:tab/>
      </w:r>
      <w:r w:rsidRPr="008E76F1">
        <w:rPr>
          <w:rFonts w:ascii="Kaiti SC" w:eastAsia="Kaiti SC" w:hAnsi="Kaiti SC" w:hint="eastAsia"/>
        </w:rPr>
        <w:t>用于刷新脏页数据。</w:t>
      </w:r>
    </w:p>
    <w:p w14:paraId="2D72A89D" w14:textId="2B24FD0F" w:rsidR="00943687" w:rsidRPr="00356DD2" w:rsidRDefault="00943687" w:rsidP="00565057">
      <w:pPr>
        <w:numPr>
          <w:ilvl w:val="0"/>
          <w:numId w:val="6"/>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Times New Roman"/>
          <w:color w:val="000000"/>
          <w:sz w:val="18"/>
          <w:szCs w:val="18"/>
          <w:bdr w:val="none" w:sz="0" w:space="0" w:color="auto" w:frame="1"/>
        </w:rPr>
        <w:t>mysql</w:t>
      </w:r>
      <w:r w:rsidRPr="00356DD2">
        <w:rPr>
          <w:rFonts w:ascii="Times" w:eastAsia="Kaiti SC" w:hAnsi="Times" w:cs="Consolas"/>
          <w:color w:val="000000"/>
          <w:sz w:val="18"/>
          <w:szCs w:val="18"/>
          <w:bdr w:val="none" w:sz="0" w:space="0" w:color="auto" w:frame="1"/>
        </w:rPr>
        <w:t>&g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show</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s</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808080"/>
          <w:sz w:val="18"/>
          <w:szCs w:val="18"/>
          <w:bdr w:val="none" w:sz="0" w:space="0" w:color="auto" w:frame="1"/>
        </w:rPr>
        <w:t>lik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w:t>
      </w:r>
      <w:r w:rsidR="00524052" w:rsidRPr="00356DD2">
        <w:rPr>
          <w:rFonts w:ascii="Times" w:eastAsia="Kaiti SC" w:hAnsi="Times" w:cs="Times New Roman"/>
          <w:color w:val="000000"/>
          <w:sz w:val="18"/>
          <w:szCs w:val="18"/>
          <w:bdr w:val="none" w:sz="0" w:space="0" w:color="auto" w:frame="1"/>
        </w:rPr>
        <w:t>innodb</w:t>
      </w:r>
      <w:r w:rsidR="00524052" w:rsidRPr="00356DD2">
        <w:rPr>
          <w:rFonts w:ascii="Times" w:eastAsia="Kaiti SC" w:hAnsi="Times" w:cs="Consolas"/>
          <w:color w:val="0000FF"/>
          <w:sz w:val="18"/>
          <w:szCs w:val="18"/>
          <w:bdr w:val="none" w:sz="0" w:space="0" w:color="auto" w:frame="1"/>
        </w:rPr>
        <w:t>_%_</w:t>
      </w:r>
      <w:r w:rsidRPr="00356DD2">
        <w:rPr>
          <w:rFonts w:ascii="Times" w:eastAsia="Kaiti SC" w:hAnsi="Times" w:cs="Times New Roman"/>
          <w:color w:val="0000FF"/>
          <w:sz w:val="18"/>
          <w:szCs w:val="18"/>
          <w:bdr w:val="none" w:sz="0" w:space="0" w:color="auto" w:frame="1"/>
        </w:rPr>
        <w:t>cleaner</w:t>
      </w:r>
      <w:r w:rsidR="007D2BFC" w:rsidRPr="00356DD2">
        <w:rPr>
          <w:rFonts w:ascii="Times" w:eastAsia="Kaiti SC" w:hAnsi="Times" w:cs="Consolas"/>
          <w:color w:val="0000FF"/>
          <w:sz w:val="18"/>
          <w:szCs w:val="18"/>
          <w:bdr w:val="none" w:sz="0" w:space="0" w:color="auto" w:frame="1"/>
        </w:rPr>
        <w:t>s</w:t>
      </w:r>
      <w:r w:rsidRPr="00356DD2">
        <w:rPr>
          <w:rFonts w:ascii="Times" w:eastAsia="Kaiti SC" w:hAnsi="Times" w:cs="Consolas"/>
          <w:color w:val="0000FF"/>
          <w:sz w:val="18"/>
          <w:szCs w:val="18"/>
          <w:bdr w:val="none" w:sz="0" w:space="0" w:color="auto" w:frame="1"/>
        </w:rPr>
        <w:t>'</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2BB4EA7" w14:textId="77777777" w:rsidR="00943687" w:rsidRPr="00356DD2" w:rsidRDefault="00943687" w:rsidP="00565057">
      <w:pPr>
        <w:numPr>
          <w:ilvl w:val="0"/>
          <w:numId w:val="6"/>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06C51851" w14:textId="77777777" w:rsidR="00943687" w:rsidRPr="00356DD2" w:rsidRDefault="00943687" w:rsidP="00565057">
      <w:pPr>
        <w:numPr>
          <w:ilvl w:val="0"/>
          <w:numId w:val="6"/>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riabl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nam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Value</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2427F04" w14:textId="77777777" w:rsidR="00943687" w:rsidRPr="00356DD2" w:rsidRDefault="00943687" w:rsidP="00565057">
      <w:pPr>
        <w:numPr>
          <w:ilvl w:val="0"/>
          <w:numId w:val="6"/>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5C0FA101" w14:textId="3C7EF3CD" w:rsidR="00943687" w:rsidRPr="00356DD2" w:rsidRDefault="00943687" w:rsidP="00565057">
      <w:pPr>
        <w:numPr>
          <w:ilvl w:val="0"/>
          <w:numId w:val="6"/>
        </w:numPr>
        <w:pBdr>
          <w:left w:val="single" w:sz="18" w:space="0" w:color="6CE26C"/>
        </w:pBdr>
        <w:shd w:val="clear" w:color="auto" w:fill="FFFFFF"/>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innodb</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page</w:t>
      </w:r>
      <w:r w:rsidRPr="00356DD2">
        <w:rPr>
          <w:rFonts w:ascii="Times" w:eastAsia="Kaiti SC" w:hAnsi="Times" w:cs="Consolas"/>
          <w:color w:val="000000"/>
          <w:sz w:val="18"/>
          <w:szCs w:val="18"/>
          <w:bdr w:val="none" w:sz="0" w:space="0" w:color="auto" w:frame="1"/>
        </w:rPr>
        <w:t>_</w:t>
      </w:r>
      <w:r w:rsidRPr="00356DD2">
        <w:rPr>
          <w:rFonts w:ascii="Times" w:eastAsia="Kaiti SC" w:hAnsi="Times" w:cs="Times New Roman"/>
          <w:color w:val="000000"/>
          <w:sz w:val="18"/>
          <w:szCs w:val="18"/>
          <w:bdr w:val="none" w:sz="0" w:space="0" w:color="auto" w:frame="1"/>
        </w:rPr>
        <w:t>cleaners</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Pr="00356DD2">
        <w:rPr>
          <w:rFonts w:ascii="Times" w:eastAsia="Kaiti SC" w:hAnsi="Times" w:cs="Times New Roman"/>
          <w:color w:val="000000"/>
          <w:sz w:val="18"/>
          <w:szCs w:val="18"/>
          <w:bdr w:val="none" w:sz="0" w:space="0" w:color="auto" w:frame="1"/>
        </w:rPr>
        <w:t>1</w:t>
      </w:r>
      <w:r w:rsidRPr="00356DD2">
        <w:rPr>
          <w:rFonts w:ascii="Times" w:eastAsia="Kaiti SC" w:hAnsi="Times" w:cs="Calibri"/>
          <w:color w:val="000000"/>
          <w:sz w:val="18"/>
          <w:szCs w:val="18"/>
          <w:bdr w:val="none" w:sz="0" w:space="0" w:color="auto" w:frame="1"/>
        </w:rPr>
        <w:t>     </w:t>
      </w:r>
      <w:r w:rsidRPr="00356DD2">
        <w:rPr>
          <w:rFonts w:ascii="Times" w:eastAsia="Kaiti SC" w:hAnsi="Times" w:cs="Consolas"/>
          <w:color w:val="000000"/>
          <w:sz w:val="18"/>
          <w:szCs w:val="18"/>
          <w:bdr w:val="none" w:sz="0" w:space="0" w:color="auto" w:frame="1"/>
        </w:rPr>
        <w:t>|</w:t>
      </w:r>
      <w:r w:rsidRPr="00356DD2">
        <w:rPr>
          <w:rFonts w:ascii="Times" w:eastAsia="Kaiti SC" w:hAnsi="Times" w:cs="Calibri"/>
          <w:color w:val="000000"/>
          <w:sz w:val="18"/>
          <w:szCs w:val="18"/>
          <w:bdr w:val="none" w:sz="0" w:space="0" w:color="auto" w:frame="1"/>
        </w:rPr>
        <w:t>  </w:t>
      </w:r>
      <w:r w:rsidR="00DD3033" w:rsidRPr="00356DD2">
        <w:rPr>
          <w:rFonts w:ascii="Times" w:eastAsia="Kaiti SC" w:hAnsi="Times" w:cs="Consolas"/>
          <w:color w:val="000000"/>
          <w:sz w:val="18"/>
          <w:szCs w:val="18"/>
          <w:bdr w:val="none" w:sz="0" w:space="0" w:color="auto" w:frame="1"/>
        </w:rPr>
        <w:t xml:space="preserve"> //</w:t>
      </w:r>
      <w:r w:rsidR="00E01D3B" w:rsidRPr="00356DD2">
        <w:rPr>
          <w:rFonts w:ascii="Times" w:eastAsia="Kaiti SC" w:hAnsi="Times" w:cs="Consolas"/>
          <w:color w:val="000000"/>
          <w:sz w:val="18"/>
          <w:szCs w:val="18"/>
          <w:bdr w:val="none" w:sz="0" w:space="0" w:color="auto" w:frame="1"/>
        </w:rPr>
        <w:t>默认为</w:t>
      </w:r>
      <w:r w:rsidR="00E01D3B" w:rsidRPr="00356DD2">
        <w:rPr>
          <w:rFonts w:ascii="Times" w:eastAsia="Kaiti SC" w:hAnsi="Times" w:cs="Times New Roman"/>
          <w:color w:val="000000"/>
          <w:sz w:val="18"/>
          <w:szCs w:val="18"/>
          <w:bdr w:val="none" w:sz="0" w:space="0" w:color="auto" w:frame="1"/>
        </w:rPr>
        <w:t>1</w:t>
      </w:r>
      <w:r w:rsidR="00E01D3B" w:rsidRPr="00356DD2">
        <w:rPr>
          <w:rFonts w:ascii="Times" w:eastAsia="Kaiti SC" w:hAnsi="Times" w:cs="Consolas"/>
          <w:color w:val="000000"/>
          <w:sz w:val="18"/>
          <w:szCs w:val="18"/>
          <w:bdr w:val="none" w:sz="0" w:space="0" w:color="auto" w:frame="1"/>
        </w:rPr>
        <w:t>，</w:t>
      </w:r>
      <w:r w:rsidR="00DD3033" w:rsidRPr="00356DD2">
        <w:rPr>
          <w:rFonts w:ascii="Times" w:eastAsia="Kaiti SC" w:hAnsi="Times" w:cs="Consolas"/>
          <w:color w:val="000000"/>
          <w:sz w:val="18"/>
          <w:szCs w:val="18"/>
          <w:bdr w:val="none" w:sz="0" w:space="0" w:color="auto" w:frame="1"/>
        </w:rPr>
        <w:t>最大值是</w:t>
      </w:r>
      <w:r w:rsidR="00DD3033" w:rsidRPr="00356DD2">
        <w:rPr>
          <w:rFonts w:ascii="Times" w:eastAsia="Kaiti SC" w:hAnsi="Times" w:cs="Times New Roman"/>
          <w:color w:val="000000"/>
          <w:sz w:val="18"/>
          <w:szCs w:val="18"/>
          <w:bdr w:val="none" w:sz="0" w:space="0" w:color="auto" w:frame="1"/>
        </w:rPr>
        <w:t>64</w:t>
      </w:r>
    </w:p>
    <w:p w14:paraId="5EA09A6C" w14:textId="77777777" w:rsidR="00943687" w:rsidRPr="00356DD2" w:rsidRDefault="00943687" w:rsidP="00565057">
      <w:pPr>
        <w:numPr>
          <w:ilvl w:val="0"/>
          <w:numId w:val="6"/>
        </w:numPr>
        <w:pBdr>
          <w:left w:val="single" w:sz="18" w:space="0" w:color="6CE26C"/>
        </w:pBdr>
        <w:shd w:val="clear" w:color="auto" w:fill="F8F8F8"/>
        <w:spacing w:beforeAutospacing="1" w:afterAutospacing="1"/>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alibri"/>
          <w:color w:val="000000"/>
          <w:sz w:val="18"/>
          <w:szCs w:val="18"/>
          <w:bdr w:val="none" w:sz="0" w:space="0" w:color="auto" w:frame="1"/>
        </w:rPr>
        <w:t>  </w:t>
      </w:r>
    </w:p>
    <w:p w14:paraId="220DCC75" w14:textId="7E1B7AC3" w:rsidR="002B1678" w:rsidRPr="008E76F1" w:rsidRDefault="002B1678" w:rsidP="00272296">
      <w:pPr>
        <w:pStyle w:val="5"/>
        <w:spacing w:line="240" w:lineRule="auto"/>
        <w:rPr>
          <w:rFonts w:ascii="Kaiti SC" w:eastAsia="Kaiti SC" w:hAnsi="Kaiti SC" w:cs="Times New Roman"/>
          <w:sz w:val="24"/>
          <w:szCs w:val="24"/>
        </w:rPr>
      </w:pPr>
      <w:bookmarkStart w:id="21" w:name="_Toc33450370"/>
      <w:r w:rsidRPr="008E76F1">
        <w:rPr>
          <w:rFonts w:ascii="Kaiti SC" w:eastAsia="Kaiti SC" w:hAnsi="Kaiti SC" w:cs="Times New Roman"/>
          <w:sz w:val="24"/>
          <w:szCs w:val="24"/>
        </w:rPr>
        <w:t>Checkpoint</w:t>
      </w:r>
      <w:bookmarkEnd w:id="21"/>
    </w:p>
    <w:p w14:paraId="7F4192FB" w14:textId="455E4E9B" w:rsidR="007B3D72" w:rsidRPr="008E76F1" w:rsidRDefault="007B3D72" w:rsidP="00272296">
      <w:pPr>
        <w:rPr>
          <w:rFonts w:ascii="Kaiti SC" w:eastAsia="Kaiti SC" w:hAnsi="Kaiti SC"/>
        </w:rPr>
      </w:pPr>
      <w:r w:rsidRPr="008E76F1">
        <w:rPr>
          <w:rFonts w:ascii="Kaiti SC" w:eastAsia="Kaiti SC" w:hAnsi="Kaiti SC"/>
        </w:rPr>
        <w:tab/>
      </w:r>
      <w:r w:rsidRPr="008E76F1">
        <w:rPr>
          <w:rFonts w:ascii="Kaiti SC" w:eastAsia="Kaiti SC" w:hAnsi="Kaiti SC" w:cs="Times New Roman"/>
        </w:rPr>
        <w:t>checkpoint</w:t>
      </w:r>
      <w:r w:rsidRPr="008E76F1">
        <w:rPr>
          <w:rFonts w:ascii="Kaiti SC" w:eastAsia="Kaiti SC" w:hAnsi="Kaiti SC"/>
        </w:rPr>
        <w:t xml:space="preserve"> </w:t>
      </w:r>
      <w:r w:rsidRPr="008E76F1">
        <w:rPr>
          <w:rFonts w:ascii="Kaiti SC" w:eastAsia="Kaiti SC" w:hAnsi="Kaiti SC" w:hint="eastAsia"/>
        </w:rPr>
        <w:t>目的是解决以下问题：</w:t>
      </w:r>
    </w:p>
    <w:p w14:paraId="5964943D" w14:textId="6084A177" w:rsidR="00554D4D" w:rsidRPr="008E76F1" w:rsidRDefault="007B3D72" w:rsidP="00565057">
      <w:pPr>
        <w:pStyle w:val="a3"/>
        <w:numPr>
          <w:ilvl w:val="0"/>
          <w:numId w:val="12"/>
        </w:numPr>
        <w:ind w:firstLineChars="0"/>
        <w:rPr>
          <w:rFonts w:ascii="Kaiti SC" w:eastAsia="Kaiti SC" w:hAnsi="Kaiti SC"/>
        </w:rPr>
      </w:pPr>
      <w:r w:rsidRPr="008E76F1">
        <w:rPr>
          <w:rFonts w:ascii="Kaiti SC" w:eastAsia="Kaiti SC" w:hAnsi="Kaiti SC" w:hint="eastAsia"/>
        </w:rPr>
        <w:t>缩短数据库恢复时间；</w:t>
      </w:r>
      <w:r w:rsidR="00A3616E" w:rsidRPr="008E76F1">
        <w:rPr>
          <w:rFonts w:ascii="Kaiti SC" w:eastAsia="Kaiti SC" w:hAnsi="Kaiti SC" w:hint="eastAsia"/>
        </w:rPr>
        <w:t>数据库宕机宕机时，不需要重做所有的日志，</w:t>
      </w:r>
      <w:r w:rsidR="00A3616E" w:rsidRPr="008E76F1">
        <w:rPr>
          <w:rFonts w:ascii="Kaiti SC" w:eastAsia="Kaiti SC" w:hAnsi="Kaiti SC" w:cs="Times New Roman"/>
        </w:rPr>
        <w:t>checkpoint</w:t>
      </w:r>
      <w:r w:rsidR="00A3616E" w:rsidRPr="008E76F1">
        <w:rPr>
          <w:rFonts w:ascii="Kaiti SC" w:eastAsia="Kaiti SC" w:hAnsi="Kaiti SC"/>
        </w:rPr>
        <w:t xml:space="preserve"> </w:t>
      </w:r>
      <w:r w:rsidR="00A3616E" w:rsidRPr="008E76F1">
        <w:rPr>
          <w:rFonts w:ascii="Kaiti SC" w:eastAsia="Kaiti SC" w:hAnsi="Kaiti SC" w:hint="eastAsia"/>
        </w:rPr>
        <w:t>之前的页都已经刷回到磁盘，只需对</w:t>
      </w:r>
      <w:r w:rsidR="00A3616E" w:rsidRPr="008E76F1">
        <w:rPr>
          <w:rFonts w:ascii="Kaiti SC" w:eastAsia="Kaiti SC" w:hAnsi="Kaiti SC" w:cs="Times New Roman"/>
        </w:rPr>
        <w:t>checkpoint</w:t>
      </w:r>
      <w:r w:rsidR="00A3616E" w:rsidRPr="008E76F1">
        <w:rPr>
          <w:rFonts w:ascii="Kaiti SC" w:eastAsia="Kaiti SC" w:hAnsi="Kaiti SC" w:hint="eastAsia"/>
        </w:rPr>
        <w:t>后的重做日志进行恢复。</w:t>
      </w:r>
    </w:p>
    <w:p w14:paraId="248C78FD" w14:textId="0A61DB7A" w:rsidR="007B3D72" w:rsidRPr="008E76F1" w:rsidRDefault="007B3D72" w:rsidP="00565057">
      <w:pPr>
        <w:pStyle w:val="a3"/>
        <w:numPr>
          <w:ilvl w:val="0"/>
          <w:numId w:val="12"/>
        </w:numPr>
        <w:ind w:firstLineChars="0"/>
        <w:rPr>
          <w:rFonts w:ascii="Kaiti SC" w:eastAsia="Kaiti SC" w:hAnsi="Kaiti SC"/>
        </w:rPr>
      </w:pPr>
      <w:r w:rsidRPr="008E76F1">
        <w:rPr>
          <w:rFonts w:ascii="Kaiti SC" w:eastAsia="Kaiti SC" w:hAnsi="Kaiti SC" w:hint="eastAsia"/>
        </w:rPr>
        <w:t>缓冲池不</w:t>
      </w:r>
      <w:r w:rsidR="00554D4D" w:rsidRPr="008E76F1">
        <w:rPr>
          <w:rFonts w:ascii="Kaiti SC" w:eastAsia="Kaiti SC" w:hAnsi="Kaiti SC" w:hint="eastAsia"/>
        </w:rPr>
        <w:t>够</w:t>
      </w:r>
      <w:r w:rsidRPr="008E76F1">
        <w:rPr>
          <w:rFonts w:ascii="Kaiti SC" w:eastAsia="Kaiti SC" w:hAnsi="Kaiti SC" w:hint="eastAsia"/>
        </w:rPr>
        <w:t>用时，将脏页刷新到磁盘；</w:t>
      </w:r>
      <w:r w:rsidR="00554D4D" w:rsidRPr="008E76F1">
        <w:rPr>
          <w:rFonts w:ascii="Kaiti SC" w:eastAsia="Kaiti SC" w:hAnsi="Kaiti SC" w:hint="eastAsia"/>
        </w:rPr>
        <w:t>缓冲池不够用时，</w:t>
      </w:r>
      <w:r w:rsidR="00554D4D" w:rsidRPr="008E76F1">
        <w:rPr>
          <w:rFonts w:ascii="Kaiti SC" w:eastAsia="Kaiti SC" w:hAnsi="Kaiti SC" w:cs="Times New Roman"/>
        </w:rPr>
        <w:t>LRU</w:t>
      </w:r>
      <w:r w:rsidR="00554D4D" w:rsidRPr="008E76F1">
        <w:rPr>
          <w:rFonts w:ascii="Kaiti SC" w:eastAsia="Kaiti SC" w:hAnsi="Kaiti SC" w:hint="eastAsia"/>
        </w:rPr>
        <w:t>会淘汰最近最少使用的页，这些页若为脏页，需要强制执行</w:t>
      </w:r>
      <w:r w:rsidR="00554D4D" w:rsidRPr="008E76F1">
        <w:rPr>
          <w:rFonts w:ascii="Kaiti SC" w:eastAsia="Kaiti SC" w:hAnsi="Kaiti SC" w:cs="Times New Roman"/>
        </w:rPr>
        <w:t>checkpoint</w:t>
      </w:r>
      <w:r w:rsidR="00554D4D" w:rsidRPr="008E76F1">
        <w:rPr>
          <w:rFonts w:ascii="Kaiti SC" w:eastAsia="Kaiti SC" w:hAnsi="Kaiti SC" w:hint="eastAsia"/>
        </w:rPr>
        <w:t>，将脏页刷回磁盘。</w:t>
      </w:r>
    </w:p>
    <w:p w14:paraId="2D643CB3" w14:textId="3E86298C" w:rsidR="007B3D72" w:rsidRPr="008E76F1" w:rsidRDefault="007B3D72" w:rsidP="00565057">
      <w:pPr>
        <w:pStyle w:val="a3"/>
        <w:numPr>
          <w:ilvl w:val="0"/>
          <w:numId w:val="12"/>
        </w:numPr>
        <w:ind w:firstLineChars="0"/>
        <w:rPr>
          <w:rFonts w:ascii="Kaiti SC" w:eastAsia="Kaiti SC" w:hAnsi="Kaiti SC"/>
        </w:rPr>
      </w:pPr>
      <w:r w:rsidRPr="008E76F1">
        <w:rPr>
          <w:rFonts w:ascii="Kaiti SC" w:eastAsia="Kaiti SC" w:hAnsi="Kaiti SC" w:hint="eastAsia"/>
        </w:rPr>
        <w:t>重做日志不可用时，刷新脏页；</w:t>
      </w:r>
      <w:r w:rsidR="00457C2E" w:rsidRPr="008E76F1">
        <w:rPr>
          <w:rFonts w:ascii="Kaiti SC" w:eastAsia="Kaiti SC" w:hAnsi="Kaiti SC" w:hint="eastAsia"/>
        </w:rPr>
        <w:t>重做日志再逻辑上是一个环形列表，重做日志可重用是指即当数据库发生宕机时，数据库恢复操作不需要这部分日志，因此可以被覆盖。如若这部分日志还需要</w:t>
      </w:r>
      <w:r w:rsidR="00F4004B" w:rsidRPr="008E76F1">
        <w:rPr>
          <w:rFonts w:ascii="Kaiti SC" w:eastAsia="Kaiti SC" w:hAnsi="Kaiti SC" w:hint="eastAsia"/>
        </w:rPr>
        <w:t>使用，那必须强制产生</w:t>
      </w:r>
      <w:r w:rsidR="00F4004B" w:rsidRPr="008E76F1">
        <w:rPr>
          <w:rFonts w:ascii="Kaiti SC" w:eastAsia="Kaiti SC" w:hAnsi="Kaiti SC" w:cs="Times New Roman"/>
        </w:rPr>
        <w:t>checkpoint</w:t>
      </w:r>
      <w:r w:rsidR="00F4004B" w:rsidRPr="008E76F1">
        <w:rPr>
          <w:rFonts w:ascii="Kaiti SC" w:eastAsia="Kaiti SC" w:hAnsi="Kaiti SC" w:hint="eastAsia"/>
        </w:rPr>
        <w:t>，将缓冲池中的页刷新到当前重做日志的位置。</w:t>
      </w:r>
    </w:p>
    <w:p w14:paraId="3BF4C83C" w14:textId="5486CB2F" w:rsidR="009108A1" w:rsidRPr="008E76F1" w:rsidRDefault="00430B61" w:rsidP="00272296">
      <w:pPr>
        <w:ind w:firstLineChars="200" w:firstLine="480"/>
        <w:rPr>
          <w:rFonts w:ascii="Kaiti SC" w:eastAsia="Kaiti SC" w:hAnsi="Kaiti SC"/>
        </w:rPr>
      </w:pPr>
      <w:r w:rsidRPr="008E76F1">
        <w:rPr>
          <w:rFonts w:ascii="Kaiti SC" w:eastAsia="Kaiti SC" w:hAnsi="Kaiti SC" w:cs="Times New Roman"/>
        </w:rPr>
        <w:t>InnoDB</w:t>
      </w:r>
      <w:r w:rsidRPr="008E76F1">
        <w:rPr>
          <w:rFonts w:ascii="Kaiti SC" w:eastAsia="Kaiti SC" w:hAnsi="Kaiti SC" w:hint="eastAsia"/>
        </w:rPr>
        <w:t>引擎有两类</w:t>
      </w:r>
      <w:r w:rsidRPr="008E76F1">
        <w:rPr>
          <w:rFonts w:ascii="Kaiti SC" w:eastAsia="Kaiti SC" w:hAnsi="Kaiti SC" w:cs="Times New Roman"/>
        </w:rPr>
        <w:t>checkpoint</w:t>
      </w:r>
      <w:r w:rsidRPr="008E76F1">
        <w:rPr>
          <w:rFonts w:ascii="Kaiti SC" w:eastAsia="Kaiti SC" w:hAnsi="Kaiti SC" w:hint="eastAsia"/>
        </w:rPr>
        <w:t>，</w:t>
      </w:r>
      <w:r w:rsidR="00652D85" w:rsidRPr="008E76F1">
        <w:rPr>
          <w:rFonts w:ascii="Kaiti SC" w:eastAsia="Kaiti SC" w:hAnsi="Kaiti SC" w:cs="Times New Roman"/>
        </w:rPr>
        <w:t>S</w:t>
      </w:r>
      <w:r w:rsidRPr="008E76F1">
        <w:rPr>
          <w:rFonts w:ascii="Kaiti SC" w:eastAsia="Kaiti SC" w:hAnsi="Kaiti SC" w:cs="Times New Roman"/>
        </w:rPr>
        <w:t>harp</w:t>
      </w:r>
      <w:r w:rsidRPr="008E76F1">
        <w:rPr>
          <w:rFonts w:ascii="Kaiti SC" w:eastAsia="Kaiti SC" w:hAnsi="Kaiti SC"/>
        </w:rPr>
        <w:t xml:space="preserve"> </w:t>
      </w:r>
      <w:r w:rsidRPr="008E76F1">
        <w:rPr>
          <w:rFonts w:ascii="Kaiti SC" w:eastAsia="Kaiti SC" w:hAnsi="Kaiti SC" w:cs="Times New Roman"/>
        </w:rPr>
        <w:t>checkpoint</w:t>
      </w:r>
      <w:r w:rsidRPr="008E76F1">
        <w:rPr>
          <w:rFonts w:ascii="Kaiti SC" w:eastAsia="Kaiti SC" w:hAnsi="Kaiti SC" w:hint="eastAsia"/>
        </w:rPr>
        <w:t>以及</w:t>
      </w:r>
      <w:r w:rsidR="00652D85" w:rsidRPr="008E76F1">
        <w:rPr>
          <w:rFonts w:ascii="Kaiti SC" w:eastAsia="Kaiti SC" w:hAnsi="Kaiti SC" w:cs="Times New Roman"/>
        </w:rPr>
        <w:t>F</w:t>
      </w:r>
      <w:r w:rsidRPr="008E76F1">
        <w:rPr>
          <w:rFonts w:ascii="Kaiti SC" w:eastAsia="Kaiti SC" w:hAnsi="Kaiti SC" w:cs="Times New Roman"/>
        </w:rPr>
        <w:t>uzzy</w:t>
      </w:r>
      <w:r w:rsidRPr="008E76F1">
        <w:rPr>
          <w:rFonts w:ascii="Kaiti SC" w:eastAsia="Kaiti SC" w:hAnsi="Kaiti SC"/>
        </w:rPr>
        <w:t xml:space="preserve"> </w:t>
      </w:r>
      <w:r w:rsidRPr="008E76F1">
        <w:rPr>
          <w:rFonts w:ascii="Kaiti SC" w:eastAsia="Kaiti SC" w:hAnsi="Kaiti SC" w:cs="Times New Roman"/>
        </w:rPr>
        <w:t>checkpoint</w:t>
      </w:r>
      <w:r w:rsidRPr="008E76F1">
        <w:rPr>
          <w:rFonts w:ascii="Kaiti SC" w:eastAsia="Kaiti SC" w:hAnsi="Kaiti SC" w:hint="eastAsia"/>
        </w:rPr>
        <w:t>。</w:t>
      </w:r>
    </w:p>
    <w:p w14:paraId="10CB307D" w14:textId="5D3A49B3" w:rsidR="00652D85" w:rsidRPr="008E76F1" w:rsidRDefault="00652D85" w:rsidP="00272296">
      <w:pPr>
        <w:ind w:firstLineChars="200" w:firstLine="480"/>
        <w:rPr>
          <w:rFonts w:ascii="Kaiti SC" w:eastAsia="Kaiti SC" w:hAnsi="Kaiti SC"/>
        </w:rPr>
      </w:pPr>
      <w:r w:rsidRPr="008E76F1">
        <w:rPr>
          <w:rFonts w:ascii="Kaiti SC" w:eastAsia="Kaiti SC" w:hAnsi="Kaiti SC" w:cs="Times New Roman"/>
        </w:rPr>
        <w:t>Sharp</w:t>
      </w:r>
      <w:r w:rsidRPr="008E76F1">
        <w:rPr>
          <w:rFonts w:ascii="Kaiti SC" w:eastAsia="Kaiti SC" w:hAnsi="Kaiti SC"/>
        </w:rPr>
        <w:t xml:space="preserve"> </w:t>
      </w:r>
      <w:r w:rsidRPr="008E76F1">
        <w:rPr>
          <w:rFonts w:ascii="Kaiti SC" w:eastAsia="Kaiti SC" w:hAnsi="Kaiti SC" w:cs="Times New Roman"/>
        </w:rPr>
        <w:t>checkpoint</w:t>
      </w:r>
      <w:r w:rsidRPr="008E76F1">
        <w:rPr>
          <w:rFonts w:ascii="Kaiti SC" w:eastAsia="Kaiti SC" w:hAnsi="Kaiti SC"/>
        </w:rPr>
        <w:t xml:space="preserve"> </w:t>
      </w:r>
      <w:r w:rsidRPr="008E76F1">
        <w:rPr>
          <w:rFonts w:ascii="Kaiti SC" w:eastAsia="Kaiti SC" w:hAnsi="Kaiti SC" w:hint="eastAsia"/>
        </w:rPr>
        <w:t>在数据库关闭时将所有脏页都刷回到磁盘，该行为由参数</w:t>
      </w:r>
      <w:r w:rsidRPr="008E76F1">
        <w:rPr>
          <w:rFonts w:ascii="Kaiti SC" w:eastAsia="Kaiti SC" w:hAnsi="Kaiti SC" w:cs="Times New Roman"/>
        </w:rPr>
        <w:t>innodb</w:t>
      </w:r>
      <w:r w:rsidRPr="008E76F1">
        <w:rPr>
          <w:rFonts w:ascii="Kaiti SC" w:eastAsia="Kaiti SC" w:hAnsi="Kaiti SC"/>
        </w:rPr>
        <w:t>_</w:t>
      </w:r>
      <w:r w:rsidRPr="008E76F1">
        <w:rPr>
          <w:rFonts w:ascii="Kaiti SC" w:eastAsia="Kaiti SC" w:hAnsi="Kaiti SC" w:cs="Times New Roman"/>
        </w:rPr>
        <w:t>fast</w:t>
      </w:r>
      <w:r w:rsidRPr="008E76F1">
        <w:rPr>
          <w:rFonts w:ascii="Kaiti SC" w:eastAsia="Kaiti SC" w:hAnsi="Kaiti SC" w:hint="eastAsia"/>
        </w:rPr>
        <w:t>_</w:t>
      </w:r>
      <w:r w:rsidRPr="008E76F1">
        <w:rPr>
          <w:rFonts w:ascii="Kaiti SC" w:eastAsia="Kaiti SC" w:hAnsi="Kaiti SC" w:cs="Times New Roman"/>
        </w:rPr>
        <w:t>shutdown</w:t>
      </w:r>
      <w:r w:rsidR="0084363F">
        <w:rPr>
          <w:rFonts w:ascii="Kaiti SC" w:eastAsia="Kaiti SC" w:hAnsi="Kaiti SC" w:cs="Times New Roman" w:hint="eastAsia"/>
        </w:rPr>
        <w:t>（0</w:t>
      </w:r>
      <w:r w:rsidR="0084363F">
        <w:rPr>
          <w:rFonts w:ascii="Kaiti SC" w:eastAsia="Kaiti SC" w:hAnsi="Kaiti SC" w:cs="Times New Roman"/>
        </w:rPr>
        <w:t>/1</w:t>
      </w:r>
      <w:r w:rsidR="0084363F">
        <w:rPr>
          <w:rFonts w:ascii="Kaiti SC" w:eastAsia="Kaiti SC" w:hAnsi="Kaiti SC" w:cs="Times New Roman" w:hint="eastAsia"/>
        </w:rPr>
        <w:t>为正常关闭）</w:t>
      </w:r>
      <w:r w:rsidRPr="008E76F1">
        <w:rPr>
          <w:rFonts w:ascii="Kaiti SC" w:eastAsia="Kaiti SC" w:hAnsi="Kaiti SC" w:hint="eastAsia"/>
        </w:rPr>
        <w:t>控制。</w:t>
      </w:r>
    </w:p>
    <w:p w14:paraId="560CCFFD" w14:textId="7EDE4DD7" w:rsidR="000D068C" w:rsidRPr="008E76F1" w:rsidRDefault="00EF6635" w:rsidP="00272296">
      <w:pPr>
        <w:rPr>
          <w:rFonts w:ascii="Kaiti SC" w:eastAsia="Kaiti SC" w:hAnsi="Kaiti SC"/>
        </w:rPr>
      </w:pPr>
      <w:r w:rsidRPr="008E76F1">
        <w:rPr>
          <w:rFonts w:ascii="Kaiti SC" w:eastAsia="Kaiti SC" w:hAnsi="Kaiti SC" w:hint="eastAsia"/>
        </w:rPr>
        <w:lastRenderedPageBreak/>
        <w:t xml:space="preserve"> </w:t>
      </w:r>
      <w:r w:rsidRPr="008E76F1">
        <w:rPr>
          <w:rFonts w:ascii="Kaiti SC" w:eastAsia="Kaiti SC" w:hAnsi="Kaiti SC"/>
        </w:rPr>
        <w:t xml:space="preserve"> </w:t>
      </w:r>
      <w:r w:rsidRPr="008E76F1">
        <w:rPr>
          <w:rFonts w:ascii="Kaiti SC" w:eastAsia="Kaiti SC" w:hAnsi="Kaiti SC" w:cs="Times New Roman"/>
        </w:rPr>
        <w:t>Fuzzy</w:t>
      </w:r>
      <w:r w:rsidRPr="008E76F1">
        <w:rPr>
          <w:rFonts w:ascii="Kaiti SC" w:eastAsia="Kaiti SC" w:hAnsi="Kaiti SC"/>
        </w:rPr>
        <w:t xml:space="preserve"> </w:t>
      </w:r>
      <w:r w:rsidRPr="008E76F1">
        <w:rPr>
          <w:rFonts w:ascii="Kaiti SC" w:eastAsia="Kaiti SC" w:hAnsi="Kaiti SC" w:cs="Times New Roman"/>
        </w:rPr>
        <w:t>checkpoint</w:t>
      </w:r>
      <w:r w:rsidRPr="008E76F1">
        <w:rPr>
          <w:rFonts w:ascii="Kaiti SC" w:eastAsia="Kaiti SC" w:hAnsi="Kaiti SC" w:hint="eastAsia"/>
        </w:rPr>
        <w:t>在数据库运行时，刷新部分脏页到磁盘。可能的</w:t>
      </w:r>
      <w:r w:rsidRPr="008E76F1">
        <w:rPr>
          <w:rFonts w:ascii="Kaiti SC" w:eastAsia="Kaiti SC" w:hAnsi="Kaiti SC" w:cs="Times New Roman"/>
        </w:rPr>
        <w:t>checkpoint</w:t>
      </w:r>
      <w:r w:rsidRPr="008E76F1">
        <w:rPr>
          <w:rFonts w:ascii="Kaiti SC" w:eastAsia="Kaiti SC" w:hAnsi="Kaiti SC"/>
        </w:rPr>
        <w:t xml:space="preserve"> </w:t>
      </w:r>
      <w:r w:rsidRPr="008E76F1">
        <w:rPr>
          <w:rFonts w:ascii="Kaiti SC" w:eastAsia="Kaiti SC" w:hAnsi="Kaiti SC" w:hint="eastAsia"/>
        </w:rPr>
        <w:t>如下：</w:t>
      </w:r>
    </w:p>
    <w:p w14:paraId="315D3821" w14:textId="536FFA34" w:rsidR="00EF6635" w:rsidRPr="008E76F1" w:rsidRDefault="00EF6635" w:rsidP="00565057">
      <w:pPr>
        <w:pStyle w:val="a3"/>
        <w:numPr>
          <w:ilvl w:val="0"/>
          <w:numId w:val="13"/>
        </w:numPr>
        <w:ind w:firstLineChars="0"/>
        <w:rPr>
          <w:rFonts w:ascii="Kaiti SC" w:eastAsia="Kaiti SC" w:hAnsi="Kaiti SC"/>
        </w:rPr>
      </w:pPr>
      <w:r w:rsidRPr="008E76F1">
        <w:rPr>
          <w:rFonts w:ascii="Kaiti SC" w:eastAsia="Kaiti SC" w:hAnsi="Kaiti SC" w:cs="Times New Roman"/>
        </w:rPr>
        <w:t>Master</w:t>
      </w:r>
      <w:r w:rsidRPr="008E76F1">
        <w:rPr>
          <w:rFonts w:ascii="Kaiti SC" w:eastAsia="Kaiti SC" w:hAnsi="Kaiti SC"/>
        </w:rPr>
        <w:t xml:space="preserve"> </w:t>
      </w:r>
      <w:r w:rsidRPr="008E76F1">
        <w:rPr>
          <w:rFonts w:ascii="Kaiti SC" w:eastAsia="Kaiti SC" w:hAnsi="Kaiti SC" w:cs="Times New Roman"/>
        </w:rPr>
        <w:t>Thread</w:t>
      </w:r>
      <w:r w:rsidRPr="008E76F1">
        <w:rPr>
          <w:rFonts w:ascii="Kaiti SC" w:eastAsia="Kaiti SC" w:hAnsi="Kaiti SC"/>
        </w:rPr>
        <w:t xml:space="preserve"> </w:t>
      </w:r>
      <w:r w:rsidRPr="008E76F1">
        <w:rPr>
          <w:rFonts w:ascii="Kaiti SC" w:eastAsia="Kaiti SC" w:hAnsi="Kaiti SC" w:cs="Times New Roman"/>
        </w:rPr>
        <w:t>Checkpoint</w:t>
      </w:r>
      <w:r w:rsidR="00004AAC" w:rsidRPr="008E76F1">
        <w:rPr>
          <w:rFonts w:ascii="Kaiti SC" w:eastAsia="Kaiti SC" w:hAnsi="Kaiti SC"/>
        </w:rPr>
        <w:t xml:space="preserve">, </w:t>
      </w:r>
      <w:r w:rsidR="00004AAC" w:rsidRPr="008E76F1">
        <w:rPr>
          <w:rFonts w:ascii="Kaiti SC" w:eastAsia="Kaiti SC" w:hAnsi="Kaiti SC" w:hint="eastAsia"/>
        </w:rPr>
        <w:t>以固定的频率(每秒</w:t>
      </w:r>
      <w:r w:rsidR="00004AAC" w:rsidRPr="008E76F1">
        <w:rPr>
          <w:rFonts w:ascii="Kaiti SC" w:eastAsia="Kaiti SC" w:hAnsi="Kaiti SC"/>
        </w:rPr>
        <w:t>)</w:t>
      </w:r>
      <w:r w:rsidR="00004AAC" w:rsidRPr="008E76F1">
        <w:rPr>
          <w:rFonts w:ascii="Kaiti SC" w:eastAsia="Kaiti SC" w:hAnsi="Kaiti SC" w:hint="eastAsia"/>
        </w:rPr>
        <w:t>刷新一定比例的脏页到磁盘；</w:t>
      </w:r>
    </w:p>
    <w:p w14:paraId="63F13C3F" w14:textId="78F9D45F" w:rsidR="00EF6635" w:rsidRPr="008E76F1" w:rsidRDefault="00EF6635" w:rsidP="00565057">
      <w:pPr>
        <w:pStyle w:val="a3"/>
        <w:numPr>
          <w:ilvl w:val="0"/>
          <w:numId w:val="13"/>
        </w:numPr>
        <w:ind w:firstLineChars="0"/>
        <w:rPr>
          <w:rFonts w:ascii="Kaiti SC" w:eastAsia="Kaiti SC" w:hAnsi="Kaiti SC"/>
        </w:rPr>
      </w:pPr>
      <w:r w:rsidRPr="008E76F1">
        <w:rPr>
          <w:rFonts w:ascii="Kaiti SC" w:eastAsia="Kaiti SC" w:hAnsi="Kaiti SC" w:cs="Times New Roman"/>
        </w:rPr>
        <w:t>Flush</w:t>
      </w:r>
      <w:r w:rsidRPr="008E76F1">
        <w:rPr>
          <w:rFonts w:ascii="Kaiti SC" w:eastAsia="Kaiti SC" w:hAnsi="Kaiti SC"/>
        </w:rPr>
        <w:t xml:space="preserve"> </w:t>
      </w:r>
      <w:r w:rsidRPr="008E76F1">
        <w:rPr>
          <w:rFonts w:ascii="Kaiti SC" w:eastAsia="Kaiti SC" w:hAnsi="Kaiti SC" w:cs="Times New Roman"/>
        </w:rPr>
        <w:t>LRU</w:t>
      </w:r>
      <w:r w:rsidRPr="008E76F1">
        <w:rPr>
          <w:rFonts w:ascii="Kaiti SC" w:eastAsia="Kaiti SC" w:hAnsi="Kaiti SC"/>
        </w:rPr>
        <w:t xml:space="preserve"> </w:t>
      </w:r>
      <w:r w:rsidRPr="008E76F1">
        <w:rPr>
          <w:rFonts w:ascii="Kaiti SC" w:eastAsia="Kaiti SC" w:hAnsi="Kaiti SC" w:cs="Times New Roman"/>
        </w:rPr>
        <w:t>List</w:t>
      </w:r>
      <w:r w:rsidRPr="008E76F1">
        <w:rPr>
          <w:rFonts w:ascii="Kaiti SC" w:eastAsia="Kaiti SC" w:hAnsi="Kaiti SC"/>
        </w:rPr>
        <w:t xml:space="preserve"> </w:t>
      </w:r>
      <w:r w:rsidRPr="008E76F1">
        <w:rPr>
          <w:rFonts w:ascii="Kaiti SC" w:eastAsia="Kaiti SC" w:hAnsi="Kaiti SC" w:cs="Times New Roman"/>
        </w:rPr>
        <w:t>Checkpoint</w:t>
      </w:r>
      <w:r w:rsidR="00004AAC" w:rsidRPr="008E76F1">
        <w:rPr>
          <w:rFonts w:ascii="Kaiti SC" w:eastAsia="Kaiti SC" w:hAnsi="Kaiti SC"/>
        </w:rPr>
        <w:t xml:space="preserve">, </w:t>
      </w:r>
      <w:r w:rsidR="00004AAC" w:rsidRPr="008E76F1">
        <w:rPr>
          <w:rFonts w:ascii="Kaiti SC" w:eastAsia="Kaiti SC" w:hAnsi="Kaiti SC" w:cs="Times New Roman"/>
        </w:rPr>
        <w:t>LRU</w:t>
      </w:r>
      <w:r w:rsidR="00004AAC" w:rsidRPr="008E76F1">
        <w:rPr>
          <w:rFonts w:ascii="Kaiti SC" w:eastAsia="Kaiti SC" w:hAnsi="Kaiti SC"/>
        </w:rPr>
        <w:t xml:space="preserve"> </w:t>
      </w:r>
      <w:r w:rsidR="00004AAC" w:rsidRPr="008E76F1">
        <w:rPr>
          <w:rFonts w:ascii="Kaiti SC" w:eastAsia="Kaiti SC" w:hAnsi="Kaiti SC" w:hint="eastAsia"/>
        </w:rPr>
        <w:t>淘汰某些页时，若果涉及脏页需要刷回到磁盘；</w:t>
      </w:r>
      <w:r w:rsidR="00A17AD7" w:rsidRPr="008E76F1">
        <w:rPr>
          <w:rFonts w:ascii="Kaiti SC" w:eastAsia="Kaiti SC" w:hAnsi="Kaiti SC" w:hint="eastAsia"/>
        </w:rPr>
        <w:t>操作由</w:t>
      </w:r>
      <w:r w:rsidR="00A17AD7" w:rsidRPr="008E76F1">
        <w:rPr>
          <w:rFonts w:ascii="Kaiti SC" w:eastAsia="Kaiti SC" w:hAnsi="Kaiti SC" w:cs="Times New Roman"/>
        </w:rPr>
        <w:t>page</w:t>
      </w:r>
      <w:r w:rsidR="00A17AD7" w:rsidRPr="008E76F1">
        <w:rPr>
          <w:rFonts w:ascii="Kaiti SC" w:eastAsia="Kaiti SC" w:hAnsi="Kaiti SC"/>
        </w:rPr>
        <w:t xml:space="preserve"> </w:t>
      </w:r>
      <w:r w:rsidR="00A17AD7" w:rsidRPr="008E76F1">
        <w:rPr>
          <w:rFonts w:ascii="Kaiti SC" w:eastAsia="Kaiti SC" w:hAnsi="Kaiti SC" w:cs="Times New Roman"/>
        </w:rPr>
        <w:t>cleaner</w:t>
      </w:r>
      <w:r w:rsidR="00A17AD7" w:rsidRPr="008E76F1">
        <w:rPr>
          <w:rFonts w:ascii="Kaiti SC" w:eastAsia="Kaiti SC" w:hAnsi="Kaiti SC"/>
        </w:rPr>
        <w:t xml:space="preserve"> </w:t>
      </w:r>
      <w:r w:rsidR="00A17AD7" w:rsidRPr="008E76F1">
        <w:rPr>
          <w:rFonts w:ascii="Kaiti SC" w:eastAsia="Kaiti SC" w:hAnsi="Kaiti SC" w:cs="Times New Roman"/>
        </w:rPr>
        <w:t>thread</w:t>
      </w:r>
      <w:r w:rsidR="00A17AD7" w:rsidRPr="008E76F1">
        <w:rPr>
          <w:rFonts w:ascii="Kaiti SC" w:eastAsia="Kaiti SC" w:hAnsi="Kaiti SC"/>
        </w:rPr>
        <w:t xml:space="preserve"> </w:t>
      </w:r>
      <w:r w:rsidR="00A17AD7" w:rsidRPr="008E76F1">
        <w:rPr>
          <w:rFonts w:ascii="Kaiti SC" w:eastAsia="Kaiti SC" w:hAnsi="Kaiti SC" w:hint="eastAsia"/>
        </w:rPr>
        <w:t>完成。</w:t>
      </w:r>
    </w:p>
    <w:p w14:paraId="0ADDF72E" w14:textId="40BCD586" w:rsidR="00EF6635" w:rsidRPr="008E76F1" w:rsidRDefault="00EF6635" w:rsidP="00565057">
      <w:pPr>
        <w:pStyle w:val="a3"/>
        <w:numPr>
          <w:ilvl w:val="0"/>
          <w:numId w:val="13"/>
        </w:numPr>
        <w:ind w:firstLineChars="0"/>
        <w:rPr>
          <w:rFonts w:ascii="Kaiti SC" w:eastAsia="Kaiti SC" w:hAnsi="Kaiti SC"/>
        </w:rPr>
      </w:pPr>
      <w:r w:rsidRPr="008E76F1">
        <w:rPr>
          <w:rFonts w:ascii="Kaiti SC" w:eastAsia="Kaiti SC" w:hAnsi="Kaiti SC" w:cs="Times New Roman"/>
        </w:rPr>
        <w:t>Async</w:t>
      </w:r>
      <w:r w:rsidRPr="008E76F1">
        <w:rPr>
          <w:rFonts w:ascii="Kaiti SC" w:eastAsia="Kaiti SC" w:hAnsi="Kaiti SC"/>
        </w:rPr>
        <w:t>/</w:t>
      </w:r>
      <w:r w:rsidRPr="008E76F1">
        <w:rPr>
          <w:rFonts w:ascii="Kaiti SC" w:eastAsia="Kaiti SC" w:hAnsi="Kaiti SC" w:cs="Times New Roman"/>
        </w:rPr>
        <w:t>Sync</w:t>
      </w:r>
      <w:r w:rsidRPr="008E76F1">
        <w:rPr>
          <w:rFonts w:ascii="Kaiti SC" w:eastAsia="Kaiti SC" w:hAnsi="Kaiti SC"/>
        </w:rPr>
        <w:t xml:space="preserve"> </w:t>
      </w:r>
      <w:r w:rsidRPr="008E76F1">
        <w:rPr>
          <w:rFonts w:ascii="Kaiti SC" w:eastAsia="Kaiti SC" w:hAnsi="Kaiti SC" w:cs="Times New Roman"/>
        </w:rPr>
        <w:t>Flush</w:t>
      </w:r>
      <w:r w:rsidRPr="008E76F1">
        <w:rPr>
          <w:rFonts w:ascii="Kaiti SC" w:eastAsia="Kaiti SC" w:hAnsi="Kaiti SC"/>
        </w:rPr>
        <w:t xml:space="preserve"> </w:t>
      </w:r>
      <w:r w:rsidRPr="008E76F1">
        <w:rPr>
          <w:rFonts w:ascii="Kaiti SC" w:eastAsia="Kaiti SC" w:hAnsi="Kaiti SC" w:cs="Times New Roman"/>
        </w:rPr>
        <w:t>Checkpoint</w:t>
      </w:r>
      <w:r w:rsidR="00004AAC" w:rsidRPr="008E76F1">
        <w:rPr>
          <w:rFonts w:ascii="Kaiti SC" w:eastAsia="Kaiti SC" w:hAnsi="Kaiti SC" w:hint="eastAsia"/>
        </w:rPr>
        <w:t>，重做日志不可用时，</w:t>
      </w:r>
      <w:r w:rsidR="00F35547" w:rsidRPr="008E76F1">
        <w:rPr>
          <w:rFonts w:ascii="Kaiti SC" w:eastAsia="Kaiti SC" w:hAnsi="Kaiti SC" w:hint="eastAsia"/>
        </w:rPr>
        <w:t>需要刷新某些页到磁盘，保证重做日志循环可用性。</w:t>
      </w:r>
      <w:r w:rsidR="00A17AD7" w:rsidRPr="008E76F1">
        <w:rPr>
          <w:rFonts w:ascii="Kaiti SC" w:eastAsia="Kaiti SC" w:hAnsi="Kaiti SC" w:hint="eastAsia"/>
        </w:rPr>
        <w:t>操作由</w:t>
      </w:r>
      <w:r w:rsidR="00A17AD7" w:rsidRPr="008E76F1">
        <w:rPr>
          <w:rFonts w:ascii="Kaiti SC" w:eastAsia="Kaiti SC" w:hAnsi="Kaiti SC" w:cs="Times New Roman"/>
        </w:rPr>
        <w:t>page</w:t>
      </w:r>
      <w:r w:rsidR="00A17AD7" w:rsidRPr="008E76F1">
        <w:rPr>
          <w:rFonts w:ascii="Kaiti SC" w:eastAsia="Kaiti SC" w:hAnsi="Kaiti SC"/>
        </w:rPr>
        <w:t xml:space="preserve"> </w:t>
      </w:r>
      <w:r w:rsidR="00A17AD7" w:rsidRPr="008E76F1">
        <w:rPr>
          <w:rFonts w:ascii="Kaiti SC" w:eastAsia="Kaiti SC" w:hAnsi="Kaiti SC" w:cs="Times New Roman"/>
        </w:rPr>
        <w:t>cleaner</w:t>
      </w:r>
      <w:r w:rsidR="00A17AD7" w:rsidRPr="008E76F1">
        <w:rPr>
          <w:rFonts w:ascii="Kaiti SC" w:eastAsia="Kaiti SC" w:hAnsi="Kaiti SC"/>
        </w:rPr>
        <w:t xml:space="preserve"> </w:t>
      </w:r>
      <w:r w:rsidR="00A17AD7" w:rsidRPr="008E76F1">
        <w:rPr>
          <w:rFonts w:ascii="Kaiti SC" w:eastAsia="Kaiti SC" w:hAnsi="Kaiti SC" w:cs="Times New Roman"/>
        </w:rPr>
        <w:t>thread</w:t>
      </w:r>
      <w:r w:rsidR="00A17AD7" w:rsidRPr="008E76F1">
        <w:rPr>
          <w:rFonts w:ascii="Kaiti SC" w:eastAsia="Kaiti SC" w:hAnsi="Kaiti SC"/>
        </w:rPr>
        <w:t xml:space="preserve"> </w:t>
      </w:r>
      <w:r w:rsidR="00A17AD7" w:rsidRPr="008E76F1">
        <w:rPr>
          <w:rFonts w:ascii="Kaiti SC" w:eastAsia="Kaiti SC" w:hAnsi="Kaiti SC" w:hint="eastAsia"/>
        </w:rPr>
        <w:t>完成。</w:t>
      </w:r>
    </w:p>
    <w:p w14:paraId="6245EE1F" w14:textId="6F9FA726" w:rsidR="00EF6635" w:rsidRPr="008E76F1" w:rsidRDefault="00EF6635" w:rsidP="00565057">
      <w:pPr>
        <w:pStyle w:val="a3"/>
        <w:numPr>
          <w:ilvl w:val="0"/>
          <w:numId w:val="13"/>
        </w:numPr>
        <w:ind w:firstLineChars="0"/>
        <w:rPr>
          <w:rFonts w:ascii="Kaiti SC" w:eastAsia="Kaiti SC" w:hAnsi="Kaiti SC"/>
        </w:rPr>
      </w:pPr>
      <w:r w:rsidRPr="008E76F1">
        <w:rPr>
          <w:rFonts w:ascii="Kaiti SC" w:eastAsia="Kaiti SC" w:hAnsi="Kaiti SC" w:cs="Times New Roman"/>
        </w:rPr>
        <w:t>Dirty</w:t>
      </w:r>
      <w:r w:rsidRPr="008E76F1">
        <w:rPr>
          <w:rFonts w:ascii="Kaiti SC" w:eastAsia="Kaiti SC" w:hAnsi="Kaiti SC"/>
        </w:rPr>
        <w:t xml:space="preserve"> </w:t>
      </w:r>
      <w:r w:rsidRPr="008E76F1">
        <w:rPr>
          <w:rFonts w:ascii="Kaiti SC" w:eastAsia="Kaiti SC" w:hAnsi="Kaiti SC" w:cs="Times New Roman"/>
        </w:rPr>
        <w:t>Page</w:t>
      </w:r>
      <w:r w:rsidRPr="008E76F1">
        <w:rPr>
          <w:rFonts w:ascii="Kaiti SC" w:eastAsia="Kaiti SC" w:hAnsi="Kaiti SC"/>
        </w:rPr>
        <w:t xml:space="preserve"> </w:t>
      </w:r>
      <w:r w:rsidRPr="008E76F1">
        <w:rPr>
          <w:rFonts w:ascii="Kaiti SC" w:eastAsia="Kaiti SC" w:hAnsi="Kaiti SC" w:cs="Times New Roman"/>
        </w:rPr>
        <w:t>Too</w:t>
      </w:r>
      <w:r w:rsidRPr="008E76F1">
        <w:rPr>
          <w:rFonts w:ascii="Kaiti SC" w:eastAsia="Kaiti SC" w:hAnsi="Kaiti SC"/>
        </w:rPr>
        <w:t xml:space="preserve"> </w:t>
      </w:r>
      <w:r w:rsidRPr="008E76F1">
        <w:rPr>
          <w:rFonts w:ascii="Kaiti SC" w:eastAsia="Kaiti SC" w:hAnsi="Kaiti SC" w:cs="Times New Roman"/>
        </w:rPr>
        <w:t>Much</w:t>
      </w:r>
      <w:r w:rsidRPr="008E76F1">
        <w:rPr>
          <w:rFonts w:ascii="Kaiti SC" w:eastAsia="Kaiti SC" w:hAnsi="Kaiti SC"/>
        </w:rPr>
        <w:t xml:space="preserve"> </w:t>
      </w:r>
      <w:r w:rsidRPr="008E76F1">
        <w:rPr>
          <w:rFonts w:ascii="Kaiti SC" w:eastAsia="Kaiti SC" w:hAnsi="Kaiti SC" w:cs="Times New Roman"/>
        </w:rPr>
        <w:t>checkpoint</w:t>
      </w:r>
      <w:r w:rsidR="00A17AD7" w:rsidRPr="008E76F1">
        <w:rPr>
          <w:rFonts w:ascii="Kaiti SC" w:eastAsia="Kaiti SC" w:hAnsi="Kaiti SC" w:hint="eastAsia"/>
        </w:rPr>
        <w:t xml:space="preserve">，脏页比例太多，强制刷回到磁盘，该比例由参数 </w:t>
      </w:r>
      <w:r w:rsidR="00A17AD7" w:rsidRPr="008E76F1">
        <w:rPr>
          <w:rFonts w:ascii="Kaiti SC" w:eastAsia="Kaiti SC" w:hAnsi="Kaiti SC" w:cs="Times New Roman"/>
        </w:rPr>
        <w:t>innodb</w:t>
      </w:r>
      <w:r w:rsidR="00A17AD7" w:rsidRPr="008E76F1">
        <w:rPr>
          <w:rFonts w:ascii="Kaiti SC" w:eastAsia="Kaiti SC" w:hAnsi="Kaiti SC"/>
        </w:rPr>
        <w:t>_</w:t>
      </w:r>
      <w:r w:rsidR="00A17AD7" w:rsidRPr="008E76F1">
        <w:rPr>
          <w:rFonts w:ascii="Kaiti SC" w:eastAsia="Kaiti SC" w:hAnsi="Kaiti SC" w:cs="Times New Roman"/>
        </w:rPr>
        <w:t>max</w:t>
      </w:r>
      <w:r w:rsidR="00A17AD7" w:rsidRPr="008E76F1">
        <w:rPr>
          <w:rFonts w:ascii="Kaiti SC" w:eastAsia="Kaiti SC" w:hAnsi="Kaiti SC"/>
        </w:rPr>
        <w:t>_</w:t>
      </w:r>
      <w:r w:rsidR="00A17AD7" w:rsidRPr="008E76F1">
        <w:rPr>
          <w:rFonts w:ascii="Kaiti SC" w:eastAsia="Kaiti SC" w:hAnsi="Kaiti SC" w:cs="Times New Roman"/>
        </w:rPr>
        <w:t>dirty</w:t>
      </w:r>
      <w:r w:rsidR="00A17AD7" w:rsidRPr="008E76F1">
        <w:rPr>
          <w:rFonts w:ascii="Kaiti SC" w:eastAsia="Kaiti SC" w:hAnsi="Kaiti SC"/>
        </w:rPr>
        <w:t>_</w:t>
      </w:r>
      <w:r w:rsidR="00A17AD7" w:rsidRPr="008E76F1">
        <w:rPr>
          <w:rFonts w:ascii="Kaiti SC" w:eastAsia="Kaiti SC" w:hAnsi="Kaiti SC" w:cs="Times New Roman"/>
        </w:rPr>
        <w:t>pages</w:t>
      </w:r>
      <w:r w:rsidR="00A17AD7" w:rsidRPr="008E76F1">
        <w:rPr>
          <w:rFonts w:ascii="Kaiti SC" w:eastAsia="Kaiti SC" w:hAnsi="Kaiti SC"/>
        </w:rPr>
        <w:t>_</w:t>
      </w:r>
      <w:r w:rsidR="00A17AD7" w:rsidRPr="008E76F1">
        <w:rPr>
          <w:rFonts w:ascii="Kaiti SC" w:eastAsia="Kaiti SC" w:hAnsi="Kaiti SC" w:cs="Times New Roman"/>
        </w:rPr>
        <w:t>pct</w:t>
      </w:r>
      <w:r w:rsidR="00A17AD7" w:rsidRPr="008E76F1">
        <w:rPr>
          <w:rFonts w:ascii="Kaiti SC" w:eastAsia="Kaiti SC" w:hAnsi="Kaiti SC" w:hint="eastAsia"/>
        </w:rPr>
        <w:t>控制。</w:t>
      </w:r>
    </w:p>
    <w:p w14:paraId="4730E13E" w14:textId="31A7B2E5" w:rsidR="00D13978" w:rsidRPr="00D13978" w:rsidRDefault="009A766B" w:rsidP="00D13978">
      <w:pPr>
        <w:pStyle w:val="4"/>
        <w:rPr>
          <w:rFonts w:ascii="Kaiti SC" w:eastAsia="Kaiti SC" w:hAnsi="Kaiti SC"/>
          <w:sz w:val="24"/>
          <w:szCs w:val="24"/>
        </w:rPr>
      </w:pPr>
      <w:bookmarkStart w:id="22" w:name="_文件系统"/>
      <w:bookmarkStart w:id="23" w:name="_Toc33450371"/>
      <w:bookmarkEnd w:id="22"/>
      <w:r w:rsidRPr="008E76F1">
        <w:rPr>
          <w:rFonts w:ascii="Kaiti SC" w:eastAsia="Kaiti SC" w:hAnsi="Kaiti SC" w:hint="eastAsia"/>
          <w:sz w:val="24"/>
          <w:szCs w:val="24"/>
        </w:rPr>
        <w:t>文件</w:t>
      </w:r>
      <w:r w:rsidR="00D13978">
        <w:rPr>
          <w:rFonts w:ascii="Kaiti SC" w:eastAsia="Kaiti SC" w:hAnsi="Kaiti SC" w:hint="eastAsia"/>
          <w:sz w:val="24"/>
          <w:szCs w:val="24"/>
        </w:rPr>
        <w:t>系统</w:t>
      </w:r>
      <w:bookmarkEnd w:id="23"/>
    </w:p>
    <w:p w14:paraId="6CDA5D56" w14:textId="5984C37E" w:rsidR="005B0CBA" w:rsidRPr="008E76F1" w:rsidRDefault="009A766B" w:rsidP="009A766B">
      <w:pPr>
        <w:rPr>
          <w:rFonts w:ascii="Kaiti SC" w:eastAsia="Kaiti SC" w:hAnsi="Kaiti SC"/>
        </w:rPr>
      </w:pPr>
      <w:r w:rsidRPr="008E76F1">
        <w:rPr>
          <w:rFonts w:ascii="Kaiti SC" w:eastAsia="Kaiti SC" w:hAnsi="Kaiti SC"/>
        </w:rPr>
        <w:tab/>
      </w:r>
      <w:r w:rsidR="005B0CBA" w:rsidRPr="008E76F1">
        <w:rPr>
          <w:rFonts w:ascii="Kaiti SC" w:eastAsia="Kaiti SC" w:hAnsi="Kaiti SC"/>
        </w:rPr>
        <w:t xml:space="preserve">Mysql </w:t>
      </w:r>
      <w:r w:rsidR="005B0CBA" w:rsidRPr="008E76F1">
        <w:rPr>
          <w:rFonts w:ascii="Kaiti SC" w:eastAsia="Kaiti SC" w:hAnsi="Kaiti SC" w:hint="eastAsia"/>
        </w:rPr>
        <w:t>数据库中，常用的文件包括参数文件、日志文件、表结构文件、存储引擎文件。</w:t>
      </w:r>
    </w:p>
    <w:p w14:paraId="554C9396" w14:textId="6E3DE36A" w:rsidR="005B0CBA" w:rsidRPr="008E76F1" w:rsidRDefault="005B0CBA" w:rsidP="005B0CBA">
      <w:pPr>
        <w:pStyle w:val="5"/>
        <w:rPr>
          <w:rFonts w:ascii="Kaiti SC" w:eastAsia="Kaiti SC" w:hAnsi="Kaiti SC"/>
          <w:sz w:val="24"/>
          <w:szCs w:val="24"/>
        </w:rPr>
      </w:pPr>
      <w:bookmarkStart w:id="24" w:name="_Toc33450372"/>
      <w:r w:rsidRPr="008E76F1">
        <w:rPr>
          <w:rFonts w:ascii="Kaiti SC" w:eastAsia="Kaiti SC" w:hAnsi="Kaiti SC" w:hint="eastAsia"/>
          <w:sz w:val="24"/>
          <w:szCs w:val="24"/>
        </w:rPr>
        <w:t>日志文件</w:t>
      </w:r>
      <w:bookmarkEnd w:id="24"/>
    </w:p>
    <w:p w14:paraId="574A4B8C" w14:textId="000E0DB0" w:rsidR="005B0CBA" w:rsidRPr="008E76F1" w:rsidRDefault="005B0CBA" w:rsidP="005B0CBA">
      <w:pPr>
        <w:rPr>
          <w:rFonts w:ascii="Kaiti SC" w:eastAsia="Kaiti SC" w:hAnsi="Kaiti SC"/>
        </w:rPr>
      </w:pPr>
      <w:r w:rsidRPr="008E76F1">
        <w:rPr>
          <w:rFonts w:ascii="Kaiti SC" w:eastAsia="Kaiti SC" w:hAnsi="Kaiti SC"/>
        </w:rPr>
        <w:tab/>
      </w:r>
      <w:r w:rsidRPr="008E76F1">
        <w:rPr>
          <w:rFonts w:ascii="Kaiti SC" w:eastAsia="Kaiti SC" w:hAnsi="Kaiti SC" w:hint="eastAsia"/>
        </w:rPr>
        <w:t>常用的日志文件有错误日志（</w:t>
      </w:r>
      <w:r w:rsidRPr="008E76F1">
        <w:rPr>
          <w:rFonts w:ascii="Kaiti SC" w:eastAsia="Kaiti SC" w:hAnsi="Kaiti SC"/>
        </w:rPr>
        <w:t>error log</w:t>
      </w:r>
      <w:r w:rsidRPr="008E76F1">
        <w:rPr>
          <w:rFonts w:ascii="Kaiti SC" w:eastAsia="Kaiti SC" w:hAnsi="Kaiti SC" w:hint="eastAsia"/>
        </w:rPr>
        <w:t>）、二进制日志 （</w:t>
      </w:r>
      <w:r w:rsidRPr="008E76F1">
        <w:rPr>
          <w:rFonts w:ascii="Kaiti SC" w:eastAsia="Kaiti SC" w:hAnsi="Kaiti SC"/>
        </w:rPr>
        <w:t>binlog</w:t>
      </w:r>
      <w:r w:rsidRPr="008E76F1">
        <w:rPr>
          <w:rFonts w:ascii="Kaiti SC" w:eastAsia="Kaiti SC" w:hAnsi="Kaiti SC" w:hint="eastAsia"/>
        </w:rPr>
        <w:t>）、查询日志</w:t>
      </w:r>
      <w:r w:rsidRPr="008E76F1">
        <w:rPr>
          <w:rFonts w:ascii="Kaiti SC" w:eastAsia="Kaiti SC" w:hAnsi="Kaiti SC"/>
        </w:rPr>
        <w:t>(log)</w:t>
      </w:r>
      <w:r w:rsidRPr="008E76F1">
        <w:rPr>
          <w:rFonts w:ascii="Kaiti SC" w:eastAsia="Kaiti SC" w:hAnsi="Kaiti SC" w:hint="eastAsia"/>
        </w:rPr>
        <w:t>以及慢查询日志</w:t>
      </w:r>
      <w:r w:rsidRPr="008E76F1">
        <w:rPr>
          <w:rFonts w:ascii="Kaiti SC" w:eastAsia="Kaiti SC" w:hAnsi="Kaiti SC"/>
        </w:rPr>
        <w:t>(slow query log)</w:t>
      </w:r>
      <w:r w:rsidRPr="008E76F1">
        <w:rPr>
          <w:rFonts w:ascii="Kaiti SC" w:eastAsia="Kaiti SC" w:hAnsi="Kaiti SC" w:hint="eastAsia"/>
        </w:rPr>
        <w:t>。</w:t>
      </w:r>
    </w:p>
    <w:p w14:paraId="362FD003" w14:textId="13E25C7C" w:rsidR="00E35D78" w:rsidRPr="008E76F1" w:rsidRDefault="00E35D78" w:rsidP="00E35D78">
      <w:pPr>
        <w:pStyle w:val="6"/>
        <w:rPr>
          <w:rFonts w:ascii="Kaiti SC" w:eastAsia="Kaiti SC" w:hAnsi="Kaiti SC"/>
        </w:rPr>
      </w:pPr>
      <w:bookmarkStart w:id="25" w:name="_Toc33450373"/>
      <w:r w:rsidRPr="008E76F1">
        <w:rPr>
          <w:rFonts w:ascii="Kaiti SC" w:eastAsia="Kaiti SC" w:hAnsi="Kaiti SC" w:hint="eastAsia"/>
        </w:rPr>
        <w:t>错误日志</w:t>
      </w:r>
      <w:bookmarkEnd w:id="25"/>
    </w:p>
    <w:p w14:paraId="6E02C5C1" w14:textId="05A12FC0" w:rsidR="00E35D78" w:rsidRPr="008E76F1" w:rsidRDefault="00E35D78" w:rsidP="00E35D78">
      <w:pPr>
        <w:rPr>
          <w:rFonts w:ascii="Kaiti SC" w:eastAsia="Kaiti SC" w:hAnsi="Kaiti SC"/>
        </w:rPr>
      </w:pPr>
      <w:r w:rsidRPr="008E76F1">
        <w:rPr>
          <w:rFonts w:ascii="Kaiti SC" w:eastAsia="Kaiti SC" w:hAnsi="Kaiti SC"/>
        </w:rPr>
        <w:tab/>
        <w:t xml:space="preserve">Mysql </w:t>
      </w:r>
      <w:r w:rsidRPr="008E76F1">
        <w:rPr>
          <w:rFonts w:ascii="Kaiti SC" w:eastAsia="Kaiti SC" w:hAnsi="Kaiti SC" w:hint="eastAsia"/>
        </w:rPr>
        <w:t>在启动、运行以及关闭过程出现的异常均记录在错误日志中。该文件不仅记录了所有的错误信息，也记录了某些警告信息。涉及参数l</w:t>
      </w:r>
      <w:r w:rsidRPr="008E76F1">
        <w:rPr>
          <w:rFonts w:ascii="Kaiti SC" w:eastAsia="Kaiti SC" w:hAnsi="Kaiti SC"/>
        </w:rPr>
        <w:t>og_error</w:t>
      </w:r>
      <w:r w:rsidRPr="008E76F1">
        <w:rPr>
          <w:rFonts w:ascii="Kaiti SC" w:eastAsia="Kaiti SC" w:hAnsi="Kaiti SC" w:hint="eastAsia"/>
        </w:rPr>
        <w:t>。</w:t>
      </w:r>
    </w:p>
    <w:p w14:paraId="5FC3E755" w14:textId="77777777" w:rsidR="00E35D78" w:rsidRPr="00356DD2" w:rsidRDefault="00E35D78" w:rsidP="00565057">
      <w:pPr>
        <w:numPr>
          <w:ilvl w:val="0"/>
          <w:numId w:val="2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log_error'</w:t>
      </w:r>
      <w:r w:rsidRPr="00356DD2">
        <w:rPr>
          <w:rFonts w:ascii="Times" w:eastAsia="Kaiti SC" w:hAnsi="Times" w:cs="Consolas"/>
          <w:color w:val="000000"/>
          <w:sz w:val="18"/>
          <w:szCs w:val="18"/>
          <w:bdr w:val="none" w:sz="0" w:space="0" w:color="auto" w:frame="1"/>
        </w:rPr>
        <w:t>;  </w:t>
      </w:r>
    </w:p>
    <w:p w14:paraId="798E9FD6" w14:textId="77777777" w:rsidR="00E35D78" w:rsidRPr="00356DD2" w:rsidRDefault="00E35D78" w:rsidP="00565057">
      <w:pPr>
        <w:numPr>
          <w:ilvl w:val="0"/>
          <w:numId w:val="2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F96CD86" w14:textId="77777777" w:rsidR="00E35D78" w:rsidRPr="00356DD2" w:rsidRDefault="00E35D78" w:rsidP="00565057">
      <w:pPr>
        <w:numPr>
          <w:ilvl w:val="0"/>
          <w:numId w:val="2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07578665" w14:textId="77777777" w:rsidR="00E35D78" w:rsidRPr="00356DD2" w:rsidRDefault="00E35D78" w:rsidP="00565057">
      <w:pPr>
        <w:numPr>
          <w:ilvl w:val="0"/>
          <w:numId w:val="2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3CB75C8" w14:textId="6963457E" w:rsidR="00E35D78" w:rsidRPr="00356DD2" w:rsidRDefault="00E35D78" w:rsidP="00565057">
      <w:pPr>
        <w:numPr>
          <w:ilvl w:val="0"/>
          <w:numId w:val="2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log_error     | /var/log/mysql/error.log |  </w:t>
      </w:r>
      <w:r w:rsidR="00435DA3" w:rsidRPr="00356DD2">
        <w:rPr>
          <w:rFonts w:ascii="Times" w:eastAsia="Kaiti SC" w:hAnsi="Times" w:cs="Consolas"/>
          <w:color w:val="000000"/>
          <w:sz w:val="18"/>
          <w:szCs w:val="18"/>
          <w:bdr w:val="none" w:sz="0" w:space="0" w:color="auto" w:frame="1"/>
        </w:rPr>
        <w:t>//</w:t>
      </w:r>
      <w:r w:rsidR="00435DA3" w:rsidRPr="00356DD2">
        <w:rPr>
          <w:rFonts w:ascii="Times" w:eastAsia="Kaiti SC" w:hAnsi="Times" w:cs="Consolas"/>
          <w:color w:val="000000"/>
          <w:sz w:val="18"/>
          <w:szCs w:val="18"/>
          <w:bdr w:val="none" w:sz="0" w:space="0" w:color="auto" w:frame="1"/>
        </w:rPr>
        <w:t>文件路径</w:t>
      </w:r>
    </w:p>
    <w:p w14:paraId="6F72501F" w14:textId="77777777" w:rsidR="00E35D78" w:rsidRPr="00356DD2" w:rsidRDefault="00E35D78" w:rsidP="00565057">
      <w:pPr>
        <w:numPr>
          <w:ilvl w:val="0"/>
          <w:numId w:val="2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72618F44" w14:textId="5C913C07" w:rsidR="00E35D78" w:rsidRPr="008E76F1" w:rsidRDefault="00826B5D" w:rsidP="00826B5D">
      <w:pPr>
        <w:pStyle w:val="6"/>
        <w:rPr>
          <w:rFonts w:ascii="Kaiti SC" w:eastAsia="Kaiti SC" w:hAnsi="Kaiti SC"/>
        </w:rPr>
      </w:pPr>
      <w:bookmarkStart w:id="26" w:name="_Toc33450374"/>
      <w:r w:rsidRPr="008E76F1">
        <w:rPr>
          <w:rFonts w:ascii="Kaiti SC" w:eastAsia="Kaiti SC" w:hAnsi="Kaiti SC" w:hint="eastAsia"/>
        </w:rPr>
        <w:t>二进制日志</w:t>
      </w:r>
      <w:bookmarkEnd w:id="26"/>
    </w:p>
    <w:p w14:paraId="4AB8C1E4" w14:textId="19F18BB9" w:rsidR="0062406A" w:rsidRPr="008E76F1" w:rsidRDefault="0062406A" w:rsidP="0062406A">
      <w:pPr>
        <w:rPr>
          <w:rFonts w:ascii="Kaiti SC" w:eastAsia="Kaiti SC" w:hAnsi="Kaiti SC"/>
        </w:rPr>
      </w:pPr>
      <w:r w:rsidRPr="008E76F1">
        <w:rPr>
          <w:rFonts w:ascii="Kaiti SC" w:eastAsia="Kaiti SC" w:hAnsi="Kaiti SC"/>
        </w:rPr>
        <w:tab/>
      </w:r>
      <w:r w:rsidRPr="008E76F1">
        <w:rPr>
          <w:rFonts w:ascii="Kaiti SC" w:eastAsia="Kaiti SC" w:hAnsi="Kaiti SC" w:hint="eastAsia"/>
        </w:rPr>
        <w:t>二进制日志</w:t>
      </w:r>
      <w:r w:rsidRPr="008E76F1">
        <w:rPr>
          <w:rFonts w:ascii="Kaiti SC" w:eastAsia="Kaiti SC" w:hAnsi="Kaiti SC"/>
        </w:rPr>
        <w:t>(binary log)</w:t>
      </w:r>
      <w:r w:rsidRPr="008E76F1">
        <w:rPr>
          <w:rFonts w:ascii="Kaiti SC" w:eastAsia="Kaiti SC" w:hAnsi="Kaiti SC" w:hint="eastAsia"/>
        </w:rPr>
        <w:t>记录了所有</w:t>
      </w:r>
      <w:r w:rsidR="00DA6D38" w:rsidRPr="008E76F1">
        <w:rPr>
          <w:rFonts w:ascii="Kaiti SC" w:eastAsia="Kaiti SC" w:hAnsi="Kaiti SC" w:hint="eastAsia"/>
        </w:rPr>
        <w:t>对数据库执行更改的操作。</w:t>
      </w:r>
      <w:r w:rsidR="00571AF1" w:rsidRPr="008E76F1">
        <w:rPr>
          <w:rFonts w:ascii="Kaiti SC" w:eastAsia="Kaiti SC" w:hAnsi="Kaiti SC" w:hint="eastAsia"/>
        </w:rPr>
        <w:t>该日志主要用于：</w:t>
      </w:r>
    </w:p>
    <w:p w14:paraId="6289E83C" w14:textId="43C8612C" w:rsidR="00571AF1" w:rsidRPr="008E76F1" w:rsidRDefault="00571AF1" w:rsidP="00565057">
      <w:pPr>
        <w:pStyle w:val="a3"/>
        <w:numPr>
          <w:ilvl w:val="0"/>
          <w:numId w:val="26"/>
        </w:numPr>
        <w:ind w:firstLineChars="0"/>
        <w:rPr>
          <w:rFonts w:ascii="Kaiti SC" w:eastAsia="Kaiti SC" w:hAnsi="Kaiti SC"/>
        </w:rPr>
      </w:pPr>
      <w:r w:rsidRPr="008E76F1">
        <w:rPr>
          <w:rFonts w:ascii="Kaiti SC" w:eastAsia="Kaiti SC" w:hAnsi="Kaiti SC" w:hint="eastAsia"/>
        </w:rPr>
        <w:t>恢复数据</w:t>
      </w:r>
    </w:p>
    <w:p w14:paraId="7944BBEF" w14:textId="0A01A49D" w:rsidR="00571AF1" w:rsidRPr="008E76F1" w:rsidRDefault="00571AF1" w:rsidP="00565057">
      <w:pPr>
        <w:pStyle w:val="a3"/>
        <w:numPr>
          <w:ilvl w:val="0"/>
          <w:numId w:val="26"/>
        </w:numPr>
        <w:ind w:firstLineChars="0"/>
        <w:rPr>
          <w:rFonts w:ascii="Kaiti SC" w:eastAsia="Kaiti SC" w:hAnsi="Kaiti SC"/>
        </w:rPr>
      </w:pPr>
      <w:r w:rsidRPr="008E76F1">
        <w:rPr>
          <w:rFonts w:ascii="Kaiti SC" w:eastAsia="Kaiti SC" w:hAnsi="Kaiti SC" w:hint="eastAsia"/>
        </w:rPr>
        <w:t>复制数据</w:t>
      </w:r>
    </w:p>
    <w:p w14:paraId="7C14C165" w14:textId="723F95C1" w:rsidR="00571AF1" w:rsidRPr="008E76F1" w:rsidRDefault="00571AF1" w:rsidP="00565057">
      <w:pPr>
        <w:pStyle w:val="a3"/>
        <w:numPr>
          <w:ilvl w:val="0"/>
          <w:numId w:val="26"/>
        </w:numPr>
        <w:ind w:firstLineChars="0"/>
        <w:rPr>
          <w:rFonts w:ascii="Kaiti SC" w:eastAsia="Kaiti SC" w:hAnsi="Kaiti SC"/>
        </w:rPr>
      </w:pPr>
      <w:r w:rsidRPr="008E76F1">
        <w:rPr>
          <w:rFonts w:ascii="Kaiti SC" w:eastAsia="Kaiti SC" w:hAnsi="Kaiti SC" w:hint="eastAsia"/>
        </w:rPr>
        <w:t>审计</w:t>
      </w:r>
    </w:p>
    <w:p w14:paraId="0C610B72" w14:textId="4FD5E7C8" w:rsidR="00571AF1" w:rsidRPr="008E76F1" w:rsidRDefault="001A66DF" w:rsidP="00571AF1">
      <w:pPr>
        <w:ind w:left="415"/>
        <w:rPr>
          <w:rFonts w:ascii="Kaiti SC" w:eastAsia="Kaiti SC" w:hAnsi="Kaiti SC"/>
        </w:rPr>
      </w:pPr>
      <w:r w:rsidRPr="008E76F1">
        <w:rPr>
          <w:rFonts w:ascii="Kaiti SC" w:eastAsia="Kaiti SC" w:hAnsi="Kaiti SC" w:hint="eastAsia"/>
        </w:rPr>
        <w:t>与二进制日志相关的参数</w:t>
      </w:r>
    </w:p>
    <w:p w14:paraId="57C4700A" w14:textId="77777777" w:rsidR="001A66DF" w:rsidRPr="00356DD2" w:rsidRDefault="001A66DF"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log_bin'</w:t>
      </w:r>
      <w:r w:rsidRPr="00356DD2">
        <w:rPr>
          <w:rFonts w:ascii="Times" w:eastAsia="Kaiti SC" w:hAnsi="Times" w:cs="Consolas"/>
          <w:color w:val="000000"/>
          <w:sz w:val="18"/>
          <w:szCs w:val="18"/>
          <w:bdr w:val="none" w:sz="0" w:space="0" w:color="auto" w:frame="1"/>
        </w:rPr>
        <w:t>;  </w:t>
      </w:r>
    </w:p>
    <w:p w14:paraId="260B080D" w14:textId="77777777" w:rsidR="001A66DF" w:rsidRPr="00356DD2" w:rsidRDefault="001A66DF"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1040A68E" w14:textId="77777777" w:rsidR="001A66DF" w:rsidRPr="00356DD2" w:rsidRDefault="001A66DF"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1B42422C" w14:textId="77777777" w:rsidR="001A66DF" w:rsidRPr="00356DD2" w:rsidRDefault="001A66DF"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57F14862" w14:textId="77777777" w:rsidR="001A66DF" w:rsidRPr="00356DD2" w:rsidRDefault="001A66DF"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log_bin       | </w:t>
      </w:r>
      <w:r w:rsidRPr="00356DD2">
        <w:rPr>
          <w:rFonts w:ascii="Times" w:eastAsia="Kaiti SC" w:hAnsi="Times" w:cs="Consolas"/>
          <w:b/>
          <w:bCs/>
          <w:color w:val="006699"/>
          <w:sz w:val="18"/>
          <w:szCs w:val="18"/>
          <w:bdr w:val="none" w:sz="0" w:space="0" w:color="auto" w:frame="1"/>
        </w:rPr>
        <w:t>ON</w:t>
      </w:r>
      <w:r w:rsidRPr="00356DD2">
        <w:rPr>
          <w:rFonts w:ascii="Times" w:eastAsia="Kaiti SC" w:hAnsi="Times" w:cs="Consolas"/>
          <w:color w:val="000000"/>
          <w:sz w:val="18"/>
          <w:szCs w:val="18"/>
          <w:bdr w:val="none" w:sz="0" w:space="0" w:color="auto" w:frame="1"/>
        </w:rPr>
        <w:t xml:space="preserve">    |  // </w:t>
      </w:r>
      <w:r w:rsidRPr="00356DD2">
        <w:rPr>
          <w:rFonts w:ascii="Times" w:eastAsia="Kaiti SC" w:hAnsi="Times" w:cs="Consolas"/>
          <w:color w:val="000000"/>
          <w:sz w:val="18"/>
          <w:szCs w:val="18"/>
          <w:bdr w:val="none" w:sz="0" w:space="0" w:color="auto" w:frame="1"/>
        </w:rPr>
        <w:t>开启二进制日志</w:t>
      </w:r>
    </w:p>
    <w:p w14:paraId="5E72AC7E" w14:textId="77777777" w:rsidR="001A66DF" w:rsidRPr="00356DD2" w:rsidRDefault="001A66DF"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00EE79D4" w14:textId="77777777" w:rsidR="001A66DF" w:rsidRPr="00356DD2" w:rsidRDefault="001A66DF"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p>
    <w:p w14:paraId="7F9D699D" w14:textId="3CF43DAA" w:rsidR="00571AF1" w:rsidRPr="00356DD2" w:rsidRDefault="00571AF1"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datadir'</w:t>
      </w:r>
      <w:r w:rsidRPr="00356DD2">
        <w:rPr>
          <w:rFonts w:ascii="Times" w:eastAsia="Kaiti SC" w:hAnsi="Times" w:cs="Consolas"/>
          <w:color w:val="000000"/>
          <w:sz w:val="18"/>
          <w:szCs w:val="18"/>
          <w:bdr w:val="none" w:sz="0" w:space="0" w:color="auto" w:frame="1"/>
        </w:rPr>
        <w:t>;  </w:t>
      </w:r>
    </w:p>
    <w:p w14:paraId="54E9A20C" w14:textId="77777777" w:rsidR="00571AF1" w:rsidRPr="00356DD2" w:rsidRDefault="00571AF1"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21FA837F" w14:textId="77777777" w:rsidR="00571AF1" w:rsidRPr="00356DD2" w:rsidRDefault="00571AF1"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22937083" w14:textId="77777777" w:rsidR="00571AF1" w:rsidRPr="00356DD2" w:rsidRDefault="00571AF1"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0D500F1C" w14:textId="2CBC6941" w:rsidR="00571AF1" w:rsidRPr="00356DD2" w:rsidRDefault="00571AF1"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datadir       | /var/lib/mysql/ |  </w:t>
      </w:r>
      <w:r w:rsidR="001A66DF" w:rsidRPr="00356DD2">
        <w:rPr>
          <w:rFonts w:ascii="Times" w:eastAsia="Kaiti SC" w:hAnsi="Times" w:cs="Consolas"/>
          <w:color w:val="000000"/>
          <w:sz w:val="18"/>
          <w:szCs w:val="18"/>
          <w:bdr w:val="none" w:sz="0" w:space="0" w:color="auto" w:frame="1"/>
        </w:rPr>
        <w:t xml:space="preserve"> // </w:t>
      </w:r>
      <w:r w:rsidR="001A66DF" w:rsidRPr="00356DD2">
        <w:rPr>
          <w:rFonts w:ascii="Times" w:eastAsia="Kaiti SC" w:hAnsi="Times" w:cs="Consolas"/>
          <w:color w:val="000000"/>
          <w:sz w:val="18"/>
          <w:szCs w:val="18"/>
          <w:bdr w:val="none" w:sz="0" w:space="0" w:color="auto" w:frame="1"/>
        </w:rPr>
        <w:t>二进制日志文件路径</w:t>
      </w:r>
    </w:p>
    <w:p w14:paraId="53605D84" w14:textId="32F08192" w:rsidR="00571AF1" w:rsidRPr="00356DD2" w:rsidRDefault="00571AF1"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1359957" w14:textId="77777777" w:rsidR="005A793B" w:rsidRPr="00356DD2" w:rsidRDefault="005A793B"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p>
    <w:p w14:paraId="4FA7981A" w14:textId="10BA96BD" w:rsidR="00571AF1" w:rsidRPr="00356DD2" w:rsidRDefault="00571AF1"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5C5C5C"/>
          <w:sz w:val="18"/>
          <w:szCs w:val="18"/>
        </w:rPr>
        <w:t xml:space="preserve">mysql&gt; system sudo ls -lh </w:t>
      </w:r>
      <w:r w:rsidRPr="00356DD2">
        <w:rPr>
          <w:rFonts w:ascii="Times" w:eastAsia="Kaiti SC" w:hAnsi="Times" w:cs="Consolas"/>
          <w:color w:val="000000"/>
          <w:sz w:val="18"/>
          <w:szCs w:val="18"/>
          <w:bdr w:val="none" w:sz="0" w:space="0" w:color="auto" w:frame="1"/>
        </w:rPr>
        <w:t>/var/lib/mysql/</w:t>
      </w:r>
      <w:r w:rsidR="000D5E72" w:rsidRPr="00356DD2">
        <w:rPr>
          <w:rFonts w:ascii="Times" w:eastAsia="Kaiti SC" w:hAnsi="Times" w:cs="Consolas"/>
          <w:color w:val="000000"/>
          <w:sz w:val="18"/>
          <w:szCs w:val="18"/>
          <w:bdr w:val="none" w:sz="0" w:space="0" w:color="auto" w:frame="1"/>
        </w:rPr>
        <w:t xml:space="preserve">  </w:t>
      </w:r>
    </w:p>
    <w:p w14:paraId="1E43DE50" w14:textId="0AE6299C" w:rsidR="000D5E72" w:rsidRPr="00356DD2" w:rsidRDefault="000D5E72"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5C5C5C"/>
          <w:sz w:val="18"/>
          <w:szCs w:val="18"/>
        </w:rPr>
        <w:t>bin_log.000001</w:t>
      </w:r>
      <w:r w:rsidR="003902AD" w:rsidRPr="00356DD2">
        <w:rPr>
          <w:rFonts w:ascii="Times" w:eastAsia="Kaiti SC" w:hAnsi="Times" w:cs="Consolas"/>
          <w:color w:val="5C5C5C"/>
          <w:sz w:val="18"/>
          <w:szCs w:val="18"/>
        </w:rPr>
        <w:t xml:space="preserve">  //</w:t>
      </w:r>
      <w:r w:rsidR="003902AD" w:rsidRPr="00356DD2">
        <w:rPr>
          <w:rFonts w:ascii="Times" w:eastAsia="Kaiti SC" w:hAnsi="Times" w:cs="Consolas"/>
          <w:color w:val="5C5C5C"/>
          <w:sz w:val="18"/>
          <w:szCs w:val="18"/>
        </w:rPr>
        <w:t>二进制日志</w:t>
      </w:r>
    </w:p>
    <w:p w14:paraId="20DEB06B" w14:textId="0D29FF6C" w:rsidR="00881268" w:rsidRPr="00356DD2" w:rsidRDefault="003902AD"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5C5C5C"/>
          <w:sz w:val="18"/>
          <w:szCs w:val="18"/>
        </w:rPr>
        <w:t>bin_log.index</w:t>
      </w:r>
      <w:r w:rsidR="00671977" w:rsidRPr="00356DD2">
        <w:rPr>
          <w:rFonts w:ascii="Times" w:eastAsia="Kaiti SC" w:hAnsi="Times" w:cs="Consolas"/>
          <w:color w:val="5C5C5C"/>
          <w:sz w:val="18"/>
          <w:szCs w:val="18"/>
        </w:rPr>
        <w:t xml:space="preserve">   //</w:t>
      </w:r>
      <w:r w:rsidR="00671977" w:rsidRPr="00356DD2">
        <w:rPr>
          <w:rFonts w:ascii="Times" w:eastAsia="Kaiti SC" w:hAnsi="Times" w:cs="Consolas"/>
          <w:color w:val="5C5C5C"/>
          <w:sz w:val="18"/>
          <w:szCs w:val="18"/>
        </w:rPr>
        <w:t>二进制的索引文件，存储二进制日志</w:t>
      </w:r>
      <w:r w:rsidR="0014335D" w:rsidRPr="00356DD2">
        <w:rPr>
          <w:rFonts w:ascii="Times" w:eastAsia="Kaiti SC" w:hAnsi="Times" w:cs="Consolas"/>
          <w:color w:val="5C5C5C"/>
          <w:sz w:val="18"/>
          <w:szCs w:val="18"/>
        </w:rPr>
        <w:t>文件列表</w:t>
      </w:r>
    </w:p>
    <w:p w14:paraId="1F387A79"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p>
    <w:p w14:paraId="12A5576F"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binlog%'</w:t>
      </w:r>
      <w:r w:rsidRPr="00356DD2">
        <w:rPr>
          <w:rFonts w:ascii="Times" w:eastAsia="Kaiti SC" w:hAnsi="Times" w:cs="Consolas"/>
          <w:color w:val="000000"/>
          <w:sz w:val="18"/>
          <w:szCs w:val="18"/>
          <w:bdr w:val="none" w:sz="0" w:space="0" w:color="auto" w:frame="1"/>
        </w:rPr>
        <w:t>;  </w:t>
      </w:r>
    </w:p>
    <w:p w14:paraId="6C17E7A8"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C1F09EB"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7DCC802B"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295DDEF1" w14:textId="14C50252"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cache_size                          | 32768                |  </w:t>
      </w:r>
    </w:p>
    <w:p w14:paraId="64F6B6F7" w14:textId="49AD0B54" w:rsidR="001D059D" w:rsidRPr="00356DD2" w:rsidRDefault="00047EEF"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5C5C5C"/>
          <w:sz w:val="18"/>
          <w:szCs w:val="18"/>
        </w:rPr>
        <w:t>指定</w:t>
      </w:r>
      <w:r w:rsidR="00CB2394" w:rsidRPr="00356DD2">
        <w:rPr>
          <w:rFonts w:ascii="Times" w:eastAsia="Kaiti SC" w:hAnsi="Times" w:cs="Consolas"/>
          <w:color w:val="5C5C5C"/>
          <w:sz w:val="18"/>
          <w:szCs w:val="18"/>
        </w:rPr>
        <w:t>待提交二进制日志缓冲区大小，默认为</w:t>
      </w:r>
      <w:r w:rsidR="00CB2394" w:rsidRPr="00356DD2">
        <w:rPr>
          <w:rFonts w:ascii="Times" w:eastAsia="Kaiti SC" w:hAnsi="Times" w:cs="Consolas"/>
          <w:color w:val="5C5C5C"/>
          <w:sz w:val="18"/>
          <w:szCs w:val="18"/>
        </w:rPr>
        <w:t>32k</w:t>
      </w:r>
      <w:r w:rsidR="00CB2394" w:rsidRPr="00356DD2">
        <w:rPr>
          <w:rFonts w:ascii="Times" w:eastAsia="Kaiti SC" w:hAnsi="Times" w:cs="Consolas"/>
          <w:color w:val="5C5C5C"/>
          <w:sz w:val="18"/>
          <w:szCs w:val="18"/>
        </w:rPr>
        <w:t>，该参数是基于会话的，每个会话线程独占一个。</w:t>
      </w:r>
      <w:r w:rsidR="003A5727" w:rsidRPr="00356DD2">
        <w:rPr>
          <w:rFonts w:ascii="Times" w:eastAsia="Kaiti SC" w:hAnsi="Times" w:cs="Consolas"/>
          <w:color w:val="5C5C5C"/>
          <w:sz w:val="18"/>
          <w:szCs w:val="18"/>
        </w:rPr>
        <w:t>该值得设定参考参数</w:t>
      </w:r>
      <w:r w:rsidR="00DB324A" w:rsidRPr="00356DD2">
        <w:rPr>
          <w:rFonts w:ascii="Times" w:eastAsia="Kaiti SC" w:hAnsi="Times" w:cs="Consolas"/>
          <w:color w:val="5C5C5C"/>
          <w:sz w:val="18"/>
          <w:szCs w:val="18"/>
        </w:rPr>
        <w:t>B</w:t>
      </w:r>
      <w:r w:rsidR="003A5727" w:rsidRPr="00356DD2">
        <w:rPr>
          <w:rFonts w:ascii="Times" w:eastAsia="Kaiti SC" w:hAnsi="Times" w:cs="Consolas"/>
          <w:color w:val="5C5C5C"/>
          <w:sz w:val="18"/>
          <w:szCs w:val="18"/>
        </w:rPr>
        <w:t>inlog_cache_disk_use(</w:t>
      </w:r>
      <w:r w:rsidR="003A5727" w:rsidRPr="00356DD2">
        <w:rPr>
          <w:rFonts w:ascii="Times" w:eastAsia="Kaiti SC" w:hAnsi="Times" w:cs="Consolas"/>
          <w:color w:val="5C5C5C"/>
          <w:sz w:val="18"/>
          <w:szCs w:val="18"/>
        </w:rPr>
        <w:t>使用临时文件写二进制的次数</w:t>
      </w:r>
      <w:r w:rsidR="00DB324A" w:rsidRPr="00356DD2">
        <w:rPr>
          <w:rFonts w:ascii="Times" w:eastAsia="Kaiti SC" w:hAnsi="Times" w:cs="Consolas"/>
          <w:color w:val="5C5C5C"/>
          <w:sz w:val="18"/>
          <w:szCs w:val="18"/>
        </w:rPr>
        <w:t>,</w:t>
      </w:r>
      <w:r w:rsidR="00DB324A" w:rsidRPr="00356DD2">
        <w:rPr>
          <w:rFonts w:ascii="Times" w:eastAsia="Kaiti SC" w:hAnsi="Times" w:cs="Consolas"/>
          <w:color w:val="5C5C5C"/>
          <w:sz w:val="18"/>
          <w:szCs w:val="18"/>
        </w:rPr>
        <w:t>越小越好</w:t>
      </w:r>
      <w:r w:rsidR="003A5727" w:rsidRPr="00356DD2">
        <w:rPr>
          <w:rFonts w:ascii="Times" w:eastAsia="Kaiti SC" w:hAnsi="Times" w:cs="Consolas"/>
          <w:color w:val="5C5C5C"/>
          <w:sz w:val="18"/>
          <w:szCs w:val="18"/>
        </w:rPr>
        <w:t>)</w:t>
      </w:r>
      <w:r w:rsidR="003A5727" w:rsidRPr="00356DD2">
        <w:rPr>
          <w:rFonts w:ascii="Times" w:eastAsia="Kaiti SC" w:hAnsi="Times" w:cs="Consolas"/>
          <w:color w:val="5C5C5C"/>
          <w:sz w:val="18"/>
          <w:szCs w:val="18"/>
        </w:rPr>
        <w:t>和</w:t>
      </w:r>
      <w:r w:rsidR="00DB324A" w:rsidRPr="00356DD2">
        <w:rPr>
          <w:rFonts w:ascii="Times" w:eastAsia="Kaiti SC" w:hAnsi="Times" w:cs="Consolas"/>
          <w:color w:val="5C5C5C"/>
          <w:sz w:val="18"/>
          <w:szCs w:val="18"/>
        </w:rPr>
        <w:t>B</w:t>
      </w:r>
      <w:r w:rsidR="003A5727" w:rsidRPr="00356DD2">
        <w:rPr>
          <w:rFonts w:ascii="Times" w:eastAsia="Kaiti SC" w:hAnsi="Times" w:cs="Consolas"/>
          <w:color w:val="5C5C5C"/>
          <w:sz w:val="18"/>
          <w:szCs w:val="18"/>
        </w:rPr>
        <w:t>inlog_cache_use(</w:t>
      </w:r>
      <w:r w:rsidR="003A5727" w:rsidRPr="00356DD2">
        <w:rPr>
          <w:rFonts w:ascii="Times" w:eastAsia="Kaiti SC" w:hAnsi="Times" w:cs="Consolas"/>
          <w:color w:val="5C5C5C"/>
          <w:sz w:val="18"/>
          <w:szCs w:val="18"/>
        </w:rPr>
        <w:t>使用缓冲写二进制的次数</w:t>
      </w:r>
      <w:r w:rsidR="003A5727" w:rsidRPr="00356DD2">
        <w:rPr>
          <w:rFonts w:ascii="Times" w:eastAsia="Kaiti SC" w:hAnsi="Times" w:cs="Consolas"/>
          <w:color w:val="5C5C5C"/>
          <w:sz w:val="18"/>
          <w:szCs w:val="18"/>
        </w:rPr>
        <w:t>)</w:t>
      </w:r>
      <w:r w:rsidR="003A5727" w:rsidRPr="00356DD2">
        <w:rPr>
          <w:rFonts w:ascii="Times" w:eastAsia="Kaiti SC" w:hAnsi="Times" w:cs="Consolas"/>
          <w:color w:val="5C5C5C"/>
          <w:sz w:val="18"/>
          <w:szCs w:val="18"/>
        </w:rPr>
        <w:t>。</w:t>
      </w:r>
    </w:p>
    <w:p w14:paraId="113E9DFE"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checksum                            | CRC32                |  </w:t>
      </w:r>
    </w:p>
    <w:p w14:paraId="2A3FD5F8"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direct_non_transactional_updates    | </w:t>
      </w:r>
      <w:r w:rsidRPr="00356DD2">
        <w:rPr>
          <w:rFonts w:ascii="Times" w:eastAsia="Kaiti SC" w:hAnsi="Times" w:cs="Consolas"/>
          <w:b/>
          <w:bCs/>
          <w:color w:val="006699"/>
          <w:sz w:val="18"/>
          <w:szCs w:val="18"/>
          <w:bdr w:val="none" w:sz="0" w:space="0" w:color="auto" w:frame="1"/>
        </w:rPr>
        <w:t>OFF</w:t>
      </w:r>
      <w:r w:rsidRPr="00356DD2">
        <w:rPr>
          <w:rFonts w:ascii="Times" w:eastAsia="Kaiti SC" w:hAnsi="Times" w:cs="Consolas"/>
          <w:color w:val="000000"/>
          <w:sz w:val="18"/>
          <w:szCs w:val="18"/>
          <w:bdr w:val="none" w:sz="0" w:space="0" w:color="auto" w:frame="1"/>
        </w:rPr>
        <w:t>                  |  </w:t>
      </w:r>
    </w:p>
    <w:p w14:paraId="6E004383"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error_action                        | ABORT_SERVER         |  </w:t>
      </w:r>
    </w:p>
    <w:p w14:paraId="77B97458" w14:textId="77777777" w:rsidR="00F20A09"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format                              | ROW                  | </w:t>
      </w:r>
    </w:p>
    <w:p w14:paraId="1B2AF02E" w14:textId="3CE26806" w:rsidR="001A140E" w:rsidRPr="00356DD2" w:rsidRDefault="00F20A09"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指定二进制日志格式。默认为</w:t>
      </w:r>
      <w:r w:rsidRPr="00356DD2">
        <w:rPr>
          <w:rFonts w:ascii="Times" w:eastAsia="Kaiti SC" w:hAnsi="Times" w:cs="Consolas"/>
          <w:color w:val="000000"/>
          <w:sz w:val="18"/>
          <w:szCs w:val="18"/>
          <w:bdr w:val="none" w:sz="0" w:space="0" w:color="auto" w:frame="1"/>
        </w:rPr>
        <w:t>ROW</w:t>
      </w:r>
      <w:r w:rsidRPr="00356DD2">
        <w:rPr>
          <w:rFonts w:ascii="Times" w:eastAsia="Kaiti SC" w:hAnsi="Times" w:cs="Consolas"/>
          <w:color w:val="000000"/>
          <w:sz w:val="18"/>
          <w:szCs w:val="18"/>
          <w:bdr w:val="none" w:sz="0" w:space="0" w:color="auto" w:frame="1"/>
        </w:rPr>
        <w:t>。可选值为</w:t>
      </w:r>
      <w:r w:rsidRPr="00356DD2">
        <w:rPr>
          <w:rFonts w:ascii="Times" w:eastAsia="Kaiti SC" w:hAnsi="Times" w:cs="Consolas"/>
          <w:color w:val="000000"/>
          <w:sz w:val="18"/>
          <w:szCs w:val="18"/>
          <w:bdr w:val="none" w:sz="0" w:space="0" w:color="auto" w:frame="1"/>
        </w:rPr>
        <w:t>STATEMENT</w:t>
      </w: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MIXED</w:t>
      </w:r>
      <w:r w:rsidRPr="00356DD2">
        <w:rPr>
          <w:rFonts w:ascii="Times" w:eastAsia="Kaiti SC" w:hAnsi="Times" w:cs="Consolas"/>
          <w:color w:val="000000"/>
          <w:sz w:val="18"/>
          <w:szCs w:val="18"/>
          <w:bdr w:val="none" w:sz="0" w:space="0" w:color="auto" w:frame="1"/>
        </w:rPr>
        <w:t>和</w:t>
      </w:r>
      <w:r w:rsidRPr="00356DD2">
        <w:rPr>
          <w:rFonts w:ascii="Times" w:eastAsia="Kaiti SC" w:hAnsi="Times" w:cs="Consolas"/>
          <w:color w:val="000000"/>
          <w:sz w:val="18"/>
          <w:szCs w:val="18"/>
          <w:bdr w:val="none" w:sz="0" w:space="0" w:color="auto" w:frame="1"/>
        </w:rPr>
        <w:t>ROW</w:t>
      </w:r>
      <w:r w:rsidRPr="00356DD2">
        <w:rPr>
          <w:rFonts w:ascii="Times" w:eastAsia="Kaiti SC" w:hAnsi="Times" w:cs="Consolas"/>
          <w:color w:val="000000"/>
          <w:sz w:val="18"/>
          <w:szCs w:val="18"/>
          <w:bdr w:val="none" w:sz="0" w:space="0" w:color="auto" w:frame="1"/>
        </w:rPr>
        <w:t>。</w:t>
      </w:r>
      <w:r w:rsidR="001A140E" w:rsidRPr="00356DD2">
        <w:rPr>
          <w:rFonts w:ascii="Times" w:eastAsia="Kaiti SC" w:hAnsi="Times" w:cs="Consolas"/>
          <w:color w:val="000000"/>
          <w:sz w:val="18"/>
          <w:szCs w:val="18"/>
          <w:bdr w:val="none" w:sz="0" w:space="0" w:color="auto" w:frame="1"/>
        </w:rPr>
        <w:t> </w:t>
      </w:r>
    </w:p>
    <w:p w14:paraId="594CC44A"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group_commit_sync_delay             | 0                    |  </w:t>
      </w:r>
    </w:p>
    <w:p w14:paraId="711331D5"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group_commit_sync_no_delay_count    | 0                    |  </w:t>
      </w:r>
    </w:p>
    <w:p w14:paraId="086BA840"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gtid_simple_recovery                | </w:t>
      </w:r>
      <w:r w:rsidRPr="00356DD2">
        <w:rPr>
          <w:rFonts w:ascii="Times" w:eastAsia="Kaiti SC" w:hAnsi="Times" w:cs="Consolas"/>
          <w:b/>
          <w:bCs/>
          <w:color w:val="006699"/>
          <w:sz w:val="18"/>
          <w:szCs w:val="18"/>
          <w:bdr w:val="none" w:sz="0" w:space="0" w:color="auto" w:frame="1"/>
        </w:rPr>
        <w:t>ON</w:t>
      </w:r>
      <w:r w:rsidRPr="00356DD2">
        <w:rPr>
          <w:rFonts w:ascii="Times" w:eastAsia="Kaiti SC" w:hAnsi="Times" w:cs="Consolas"/>
          <w:color w:val="000000"/>
          <w:sz w:val="18"/>
          <w:szCs w:val="18"/>
          <w:bdr w:val="none" w:sz="0" w:space="0" w:color="auto" w:frame="1"/>
        </w:rPr>
        <w:t>                   |  </w:t>
      </w:r>
    </w:p>
    <w:p w14:paraId="25225A12"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max_flush_queue_time                | 0                    |  </w:t>
      </w:r>
    </w:p>
    <w:p w14:paraId="31E62E92"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order_commits                       | </w:t>
      </w:r>
      <w:r w:rsidRPr="00356DD2">
        <w:rPr>
          <w:rFonts w:ascii="Times" w:eastAsia="Kaiti SC" w:hAnsi="Times" w:cs="Consolas"/>
          <w:b/>
          <w:bCs/>
          <w:color w:val="006699"/>
          <w:sz w:val="18"/>
          <w:szCs w:val="18"/>
          <w:bdr w:val="none" w:sz="0" w:space="0" w:color="auto" w:frame="1"/>
        </w:rPr>
        <w:t>ON</w:t>
      </w:r>
      <w:r w:rsidRPr="00356DD2">
        <w:rPr>
          <w:rFonts w:ascii="Times" w:eastAsia="Kaiti SC" w:hAnsi="Times" w:cs="Consolas"/>
          <w:color w:val="000000"/>
          <w:sz w:val="18"/>
          <w:szCs w:val="18"/>
          <w:bdr w:val="none" w:sz="0" w:space="0" w:color="auto" w:frame="1"/>
        </w:rPr>
        <w:t>                   |  </w:t>
      </w:r>
    </w:p>
    <w:p w14:paraId="66955C32"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row_image                           | </w:t>
      </w:r>
      <w:r w:rsidRPr="00356DD2">
        <w:rPr>
          <w:rFonts w:ascii="Times" w:eastAsia="Kaiti SC" w:hAnsi="Times" w:cs="Consolas"/>
          <w:b/>
          <w:bCs/>
          <w:color w:val="006699"/>
          <w:sz w:val="18"/>
          <w:szCs w:val="18"/>
          <w:bdr w:val="none" w:sz="0" w:space="0" w:color="auto" w:frame="1"/>
        </w:rPr>
        <w:t>FULL</w:t>
      </w:r>
      <w:r w:rsidRPr="00356DD2">
        <w:rPr>
          <w:rFonts w:ascii="Times" w:eastAsia="Kaiti SC" w:hAnsi="Times" w:cs="Consolas"/>
          <w:color w:val="000000"/>
          <w:sz w:val="18"/>
          <w:szCs w:val="18"/>
          <w:bdr w:val="none" w:sz="0" w:space="0" w:color="auto" w:frame="1"/>
        </w:rPr>
        <w:t>                 |  </w:t>
      </w:r>
    </w:p>
    <w:p w14:paraId="0AFEDD1C"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rows_query_log_events               | </w:t>
      </w:r>
      <w:r w:rsidRPr="00356DD2">
        <w:rPr>
          <w:rFonts w:ascii="Times" w:eastAsia="Kaiti SC" w:hAnsi="Times" w:cs="Consolas"/>
          <w:b/>
          <w:bCs/>
          <w:color w:val="006699"/>
          <w:sz w:val="18"/>
          <w:szCs w:val="18"/>
          <w:bdr w:val="none" w:sz="0" w:space="0" w:color="auto" w:frame="1"/>
        </w:rPr>
        <w:t>OFF</w:t>
      </w:r>
      <w:r w:rsidRPr="00356DD2">
        <w:rPr>
          <w:rFonts w:ascii="Times" w:eastAsia="Kaiti SC" w:hAnsi="Times" w:cs="Consolas"/>
          <w:color w:val="000000"/>
          <w:sz w:val="18"/>
          <w:szCs w:val="18"/>
          <w:bdr w:val="none" w:sz="0" w:space="0" w:color="auto" w:frame="1"/>
        </w:rPr>
        <w:t>                  |  </w:t>
      </w:r>
    </w:p>
    <w:p w14:paraId="6E7520B5"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stmt_cache_size                     | 32768                |  </w:t>
      </w:r>
    </w:p>
    <w:p w14:paraId="1E74C009"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transaction_dependency_history_size | 25000                |  </w:t>
      </w:r>
    </w:p>
    <w:p w14:paraId="7FF7CB8B"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binlog_transaction_dependency_tracking     | COMMIT_ORDER         |  </w:t>
      </w:r>
    </w:p>
    <w:p w14:paraId="60488F20"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api_enable_binlog                   | </w:t>
      </w:r>
      <w:r w:rsidRPr="00356DD2">
        <w:rPr>
          <w:rFonts w:ascii="Times" w:eastAsia="Kaiti SC" w:hAnsi="Times" w:cs="Consolas"/>
          <w:b/>
          <w:bCs/>
          <w:color w:val="006699"/>
          <w:sz w:val="18"/>
          <w:szCs w:val="18"/>
          <w:bdr w:val="none" w:sz="0" w:space="0" w:color="auto" w:frame="1"/>
        </w:rPr>
        <w:t>OFF</w:t>
      </w:r>
      <w:r w:rsidRPr="00356DD2">
        <w:rPr>
          <w:rFonts w:ascii="Times" w:eastAsia="Kaiti SC" w:hAnsi="Times" w:cs="Consolas"/>
          <w:color w:val="000000"/>
          <w:sz w:val="18"/>
          <w:szCs w:val="18"/>
          <w:bdr w:val="none" w:sz="0" w:space="0" w:color="auto" w:frame="1"/>
        </w:rPr>
        <w:t>                  |  </w:t>
      </w:r>
    </w:p>
    <w:p w14:paraId="5AA7B3BD"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locks_unsafe_for_binlog             | </w:t>
      </w:r>
      <w:r w:rsidRPr="00356DD2">
        <w:rPr>
          <w:rFonts w:ascii="Times" w:eastAsia="Kaiti SC" w:hAnsi="Times" w:cs="Consolas"/>
          <w:b/>
          <w:bCs/>
          <w:color w:val="006699"/>
          <w:sz w:val="18"/>
          <w:szCs w:val="18"/>
          <w:bdr w:val="none" w:sz="0" w:space="0" w:color="auto" w:frame="1"/>
        </w:rPr>
        <w:t>OFF</w:t>
      </w:r>
      <w:r w:rsidRPr="00356DD2">
        <w:rPr>
          <w:rFonts w:ascii="Times" w:eastAsia="Kaiti SC" w:hAnsi="Times" w:cs="Consolas"/>
          <w:color w:val="000000"/>
          <w:sz w:val="18"/>
          <w:szCs w:val="18"/>
          <w:bdr w:val="none" w:sz="0" w:space="0" w:color="auto" w:frame="1"/>
        </w:rPr>
        <w:t>                  |  </w:t>
      </w:r>
    </w:p>
    <w:p w14:paraId="6EA72FD3" w14:textId="77777777"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log_statements_unsafe_for_binlog           | </w:t>
      </w:r>
      <w:r w:rsidRPr="00356DD2">
        <w:rPr>
          <w:rFonts w:ascii="Times" w:eastAsia="Kaiti SC" w:hAnsi="Times" w:cs="Consolas"/>
          <w:b/>
          <w:bCs/>
          <w:color w:val="006699"/>
          <w:sz w:val="18"/>
          <w:szCs w:val="18"/>
          <w:bdr w:val="none" w:sz="0" w:space="0" w:color="auto" w:frame="1"/>
        </w:rPr>
        <w:t>ON</w:t>
      </w:r>
      <w:r w:rsidRPr="00356DD2">
        <w:rPr>
          <w:rFonts w:ascii="Times" w:eastAsia="Kaiti SC" w:hAnsi="Times" w:cs="Consolas"/>
          <w:color w:val="000000"/>
          <w:sz w:val="18"/>
          <w:szCs w:val="18"/>
          <w:bdr w:val="none" w:sz="0" w:space="0" w:color="auto" w:frame="1"/>
        </w:rPr>
        <w:t>                   |  </w:t>
      </w:r>
    </w:p>
    <w:p w14:paraId="1EE2AD83"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max_binlog_cache_size                      | 18446744073709547520 |  </w:t>
      </w:r>
    </w:p>
    <w:p w14:paraId="4FB29D45" w14:textId="77777777" w:rsidR="001D059D"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max_binlog_size                            | 104857600            | </w:t>
      </w:r>
    </w:p>
    <w:p w14:paraId="792737CE" w14:textId="7BC8D24C" w:rsidR="001A140E" w:rsidRPr="00356DD2" w:rsidRDefault="006E1E7F"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Consolas"/>
          <w:color w:val="000000"/>
          <w:sz w:val="18"/>
          <w:szCs w:val="18"/>
          <w:bdr w:val="none" w:sz="0" w:space="0" w:color="auto" w:frame="1"/>
        </w:rPr>
        <w:t>指定单个二进制文件的最大值，默认</w:t>
      </w:r>
      <w:r w:rsidRPr="00356DD2">
        <w:rPr>
          <w:rFonts w:ascii="Times" w:eastAsia="Kaiti SC" w:hAnsi="Times" w:cs="Consolas"/>
          <w:color w:val="000000"/>
          <w:sz w:val="18"/>
          <w:szCs w:val="18"/>
          <w:bdr w:val="none" w:sz="0" w:space="0" w:color="auto" w:frame="1"/>
        </w:rPr>
        <w:t>1MB</w:t>
      </w:r>
      <w:r w:rsidR="00792C6D" w:rsidRPr="00356DD2">
        <w:rPr>
          <w:rFonts w:ascii="Times" w:eastAsia="Kaiti SC" w:hAnsi="Times" w:cs="Consolas"/>
          <w:color w:val="000000"/>
          <w:sz w:val="18"/>
          <w:szCs w:val="18"/>
          <w:bdr w:val="none" w:sz="0" w:space="0" w:color="auto" w:frame="1"/>
        </w:rPr>
        <w:t>。超过改值则产生</w:t>
      </w:r>
      <w:r w:rsidR="00422A9E" w:rsidRPr="00356DD2">
        <w:rPr>
          <w:rFonts w:ascii="Times" w:eastAsia="Kaiti SC" w:hAnsi="Times" w:cs="Consolas"/>
          <w:color w:val="000000"/>
          <w:sz w:val="18"/>
          <w:szCs w:val="18"/>
          <w:bdr w:val="none" w:sz="0" w:space="0" w:color="auto" w:frame="1"/>
        </w:rPr>
        <w:t>基于前面文件后缀名</w:t>
      </w:r>
      <w:r w:rsidR="00422A9E" w:rsidRPr="00356DD2">
        <w:rPr>
          <w:rFonts w:ascii="Times" w:eastAsia="Kaiti SC" w:hAnsi="Times" w:cs="Consolas"/>
          <w:color w:val="000000"/>
          <w:sz w:val="18"/>
          <w:szCs w:val="18"/>
          <w:bdr w:val="none" w:sz="0" w:space="0" w:color="auto" w:frame="1"/>
        </w:rPr>
        <w:t>+1</w:t>
      </w:r>
      <w:r w:rsidR="00422A9E" w:rsidRPr="00356DD2">
        <w:rPr>
          <w:rFonts w:ascii="Times" w:eastAsia="Kaiti SC" w:hAnsi="Times" w:cs="Consolas"/>
          <w:color w:val="000000"/>
          <w:sz w:val="18"/>
          <w:szCs w:val="18"/>
          <w:bdr w:val="none" w:sz="0" w:space="0" w:color="auto" w:frame="1"/>
        </w:rPr>
        <w:t>的新的文件</w:t>
      </w:r>
      <w:r w:rsidR="001B17FA" w:rsidRPr="00356DD2">
        <w:rPr>
          <w:rFonts w:ascii="Times" w:eastAsia="Kaiti SC" w:hAnsi="Times" w:cs="Consolas"/>
          <w:color w:val="000000"/>
          <w:sz w:val="18"/>
          <w:szCs w:val="18"/>
          <w:bdr w:val="none" w:sz="0" w:space="0" w:color="auto" w:frame="1"/>
        </w:rPr>
        <w:t>,</w:t>
      </w:r>
      <w:r w:rsidR="001B17FA" w:rsidRPr="00356DD2">
        <w:rPr>
          <w:rFonts w:ascii="Times" w:eastAsia="Kaiti SC" w:hAnsi="Times" w:cs="Consolas"/>
          <w:color w:val="000000"/>
          <w:sz w:val="18"/>
          <w:szCs w:val="18"/>
          <w:bdr w:val="none" w:sz="0" w:space="0" w:color="auto" w:frame="1"/>
        </w:rPr>
        <w:t>并记录到</w:t>
      </w:r>
      <w:r w:rsidR="001B17FA" w:rsidRPr="00356DD2">
        <w:rPr>
          <w:rFonts w:ascii="Times" w:eastAsia="Kaiti SC" w:hAnsi="Times" w:cs="Consolas"/>
          <w:color w:val="000000"/>
          <w:sz w:val="18"/>
          <w:szCs w:val="18"/>
          <w:bdr w:val="none" w:sz="0" w:space="0" w:color="auto" w:frame="1"/>
        </w:rPr>
        <w:t>.index</w:t>
      </w:r>
      <w:r w:rsidR="001B17FA" w:rsidRPr="00356DD2">
        <w:rPr>
          <w:rFonts w:ascii="Times" w:eastAsia="Kaiti SC" w:hAnsi="Times" w:cs="Consolas"/>
          <w:color w:val="000000"/>
          <w:sz w:val="18"/>
          <w:szCs w:val="18"/>
          <w:bdr w:val="none" w:sz="0" w:space="0" w:color="auto" w:frame="1"/>
        </w:rPr>
        <w:t>文件。</w:t>
      </w:r>
    </w:p>
    <w:p w14:paraId="7094C308" w14:textId="77777777" w:rsidR="001A140E" w:rsidRPr="00356DD2" w:rsidRDefault="001A140E" w:rsidP="00565057">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max_binlog_stmt_cache_size                 | 18446744073709547520 |  </w:t>
      </w:r>
    </w:p>
    <w:p w14:paraId="160B0B03" w14:textId="5F5D0ECF" w:rsidR="001A140E" w:rsidRPr="00356DD2" w:rsidRDefault="001A140E"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sync_binlog                                | 1                    |  </w:t>
      </w:r>
    </w:p>
    <w:p w14:paraId="100E0C45" w14:textId="09A7367A" w:rsidR="00047EEF" w:rsidRPr="00356DD2" w:rsidRDefault="00047EEF" w:rsidP="00565057">
      <w:pPr>
        <w:numPr>
          <w:ilvl w:val="0"/>
          <w:numId w:val="27"/>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5C5C5C"/>
          <w:sz w:val="18"/>
          <w:szCs w:val="18"/>
        </w:rPr>
        <w:t>指定二进制日志同步磁盘的行为。</w:t>
      </w:r>
      <w:r w:rsidR="000B5314" w:rsidRPr="00356DD2">
        <w:rPr>
          <w:rFonts w:ascii="Times" w:eastAsia="Kaiti SC" w:hAnsi="Times" w:cs="Consolas"/>
          <w:color w:val="5C5C5C"/>
          <w:sz w:val="18"/>
          <w:szCs w:val="18"/>
        </w:rPr>
        <w:t>默认为</w:t>
      </w:r>
      <w:r w:rsidR="000B5314" w:rsidRPr="00356DD2">
        <w:rPr>
          <w:rFonts w:ascii="Times" w:eastAsia="Kaiti SC" w:hAnsi="Times" w:cs="Consolas"/>
          <w:color w:val="5C5C5C"/>
          <w:sz w:val="18"/>
          <w:szCs w:val="18"/>
        </w:rPr>
        <w:t>1</w:t>
      </w:r>
      <w:r w:rsidR="0081263D" w:rsidRPr="00356DD2">
        <w:rPr>
          <w:rFonts w:ascii="Times" w:eastAsia="Kaiti SC" w:hAnsi="Times" w:cs="Consolas"/>
          <w:color w:val="5C5C5C"/>
          <w:sz w:val="18"/>
          <w:szCs w:val="18"/>
        </w:rPr>
        <w:t>。</w:t>
      </w:r>
      <w:r w:rsidR="00E47F51" w:rsidRPr="00356DD2">
        <w:rPr>
          <w:rFonts w:ascii="Times" w:eastAsia="Kaiti SC" w:hAnsi="Times" w:cs="Consolas"/>
          <w:color w:val="5C5C5C"/>
          <w:sz w:val="18"/>
          <w:szCs w:val="18"/>
        </w:rPr>
        <w:t>0</w:t>
      </w:r>
      <w:r w:rsidR="00E47F51" w:rsidRPr="00356DD2">
        <w:rPr>
          <w:rFonts w:ascii="Times" w:eastAsia="Kaiti SC" w:hAnsi="Times" w:cs="Consolas"/>
          <w:color w:val="5C5C5C"/>
          <w:sz w:val="18"/>
          <w:szCs w:val="18"/>
        </w:rPr>
        <w:t>表示不控制</w:t>
      </w:r>
      <w:r w:rsidR="00E47F51" w:rsidRPr="00356DD2">
        <w:rPr>
          <w:rFonts w:ascii="Times" w:eastAsia="Kaiti SC" w:hAnsi="Times" w:cs="Consolas"/>
          <w:color w:val="5C5C5C"/>
          <w:sz w:val="18"/>
          <w:szCs w:val="18"/>
        </w:rPr>
        <w:t>binlog</w:t>
      </w:r>
      <w:r w:rsidR="00E47F51" w:rsidRPr="00356DD2">
        <w:rPr>
          <w:rFonts w:ascii="Times" w:eastAsia="Kaiti SC" w:hAnsi="Times" w:cs="Consolas"/>
          <w:color w:val="5C5C5C"/>
          <w:sz w:val="18"/>
          <w:szCs w:val="18"/>
        </w:rPr>
        <w:t>的刷新，由系统去操作，默认每秒</w:t>
      </w:r>
      <w:r w:rsidR="00E47F51" w:rsidRPr="00356DD2">
        <w:rPr>
          <w:rFonts w:ascii="Times" w:eastAsia="Kaiti SC" w:hAnsi="Times" w:cs="Consolas"/>
          <w:color w:val="5C5C5C"/>
          <w:sz w:val="18"/>
          <w:szCs w:val="18"/>
        </w:rPr>
        <w:t>1</w:t>
      </w:r>
      <w:r w:rsidR="00E47F51" w:rsidRPr="00356DD2">
        <w:rPr>
          <w:rFonts w:ascii="Times" w:eastAsia="Kaiti SC" w:hAnsi="Times" w:cs="Consolas"/>
          <w:color w:val="5C5C5C"/>
          <w:sz w:val="18"/>
          <w:szCs w:val="18"/>
        </w:rPr>
        <w:t>次，此时性能最高。</w:t>
      </w:r>
      <w:r w:rsidR="00FC07BB" w:rsidRPr="00356DD2">
        <w:rPr>
          <w:rFonts w:ascii="Times" w:eastAsia="Kaiti SC" w:hAnsi="Times" w:cs="Consolas"/>
          <w:color w:val="5C5C5C"/>
          <w:sz w:val="18"/>
          <w:szCs w:val="18"/>
        </w:rPr>
        <w:t xml:space="preserve">1 </w:t>
      </w:r>
      <w:r w:rsidR="00FC07BB" w:rsidRPr="00356DD2">
        <w:rPr>
          <w:rFonts w:ascii="Times" w:eastAsia="Kaiti SC" w:hAnsi="Times" w:cs="Consolas"/>
          <w:color w:val="5C5C5C"/>
          <w:sz w:val="18"/>
          <w:szCs w:val="18"/>
        </w:rPr>
        <w:t>表示每次事务执行都会</w:t>
      </w:r>
      <w:r w:rsidR="00934AFD" w:rsidRPr="00356DD2">
        <w:rPr>
          <w:rFonts w:ascii="Times" w:eastAsia="Kaiti SC" w:hAnsi="Times" w:cs="Consolas"/>
          <w:color w:val="5C5C5C"/>
          <w:sz w:val="18"/>
          <w:szCs w:val="18"/>
        </w:rPr>
        <w:t>在写缓冲时数据同步写盘</w:t>
      </w:r>
      <w:r w:rsidR="00FC07BB" w:rsidRPr="00356DD2">
        <w:rPr>
          <w:rFonts w:ascii="Times" w:eastAsia="Kaiti SC" w:hAnsi="Times" w:cs="Consolas"/>
          <w:color w:val="5C5C5C"/>
          <w:sz w:val="18"/>
          <w:szCs w:val="18"/>
        </w:rPr>
        <w:t>，此时数据最安全。</w:t>
      </w:r>
      <w:r w:rsidR="00934AFD" w:rsidRPr="00356DD2">
        <w:rPr>
          <w:rFonts w:ascii="Times" w:eastAsia="Kaiti SC" w:hAnsi="Times" w:cs="Consolas"/>
          <w:color w:val="5C5C5C"/>
          <w:sz w:val="18"/>
          <w:szCs w:val="18"/>
        </w:rPr>
        <w:t xml:space="preserve">N(&gt;1) </w:t>
      </w:r>
      <w:r w:rsidR="00934AFD" w:rsidRPr="00356DD2">
        <w:rPr>
          <w:rFonts w:ascii="Times" w:eastAsia="Kaiti SC" w:hAnsi="Times" w:cs="Consolas"/>
          <w:color w:val="5C5C5C"/>
          <w:sz w:val="18"/>
          <w:szCs w:val="18"/>
        </w:rPr>
        <w:t>表示每写缓冲多少次就同步到磁盘。</w:t>
      </w:r>
    </w:p>
    <w:p w14:paraId="5D962AF2" w14:textId="254B5E7F" w:rsidR="001A140E" w:rsidRPr="00356DD2" w:rsidRDefault="001A140E" w:rsidP="00356DD2">
      <w:pPr>
        <w:numPr>
          <w:ilvl w:val="0"/>
          <w:numId w:val="27"/>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02288F5E" w14:textId="53C9C872" w:rsidR="00731B32" w:rsidRPr="008E76F1" w:rsidRDefault="0067114E" w:rsidP="00F60E91">
      <w:pPr>
        <w:ind w:left="415"/>
        <w:rPr>
          <w:rFonts w:ascii="Kaiti SC" w:eastAsia="Kaiti SC" w:hAnsi="Kaiti SC"/>
        </w:rPr>
      </w:pPr>
      <w:r w:rsidRPr="008E76F1">
        <w:rPr>
          <w:rFonts w:ascii="Kaiti SC" w:eastAsia="Kaiti SC" w:hAnsi="Kaiti SC" w:hint="eastAsia"/>
        </w:rPr>
        <w:t>二进制日志文件查看</w:t>
      </w:r>
      <w:r w:rsidR="00ED683E" w:rsidRPr="008E76F1">
        <w:rPr>
          <w:rFonts w:ascii="Kaiti SC" w:eastAsia="Kaiti SC" w:hAnsi="Kaiti SC" w:hint="eastAsia"/>
        </w:rPr>
        <w:t>工具，m</w:t>
      </w:r>
      <w:r w:rsidR="00ED683E" w:rsidRPr="008E76F1">
        <w:rPr>
          <w:rFonts w:ascii="Kaiti SC" w:eastAsia="Kaiti SC" w:hAnsi="Kaiti SC"/>
        </w:rPr>
        <w:t>ysqlbinlog</w:t>
      </w:r>
      <w:r w:rsidR="00C30248" w:rsidRPr="008E76F1">
        <w:rPr>
          <w:rFonts w:ascii="Kaiti SC" w:eastAsia="Kaiti SC" w:hAnsi="Kaiti SC" w:hint="eastAsia"/>
        </w:rPr>
        <w:t>。</w:t>
      </w:r>
    </w:p>
    <w:p w14:paraId="40EAA5C4" w14:textId="180267C5" w:rsidR="00731B32" w:rsidRPr="008E76F1" w:rsidRDefault="00731B32" w:rsidP="00731B32">
      <w:pPr>
        <w:pStyle w:val="6"/>
        <w:rPr>
          <w:rFonts w:ascii="Kaiti SC" w:eastAsia="Kaiti SC" w:hAnsi="Kaiti SC"/>
        </w:rPr>
      </w:pPr>
      <w:bookmarkStart w:id="27" w:name="_Toc33450375"/>
      <w:r w:rsidRPr="008E76F1">
        <w:rPr>
          <w:rFonts w:ascii="Kaiti SC" w:eastAsia="Kaiti SC" w:hAnsi="Kaiti SC" w:hint="eastAsia"/>
        </w:rPr>
        <w:t>查询日志</w:t>
      </w:r>
      <w:bookmarkEnd w:id="27"/>
    </w:p>
    <w:p w14:paraId="2F53A099" w14:textId="0EA1F803" w:rsidR="00731B32" w:rsidRPr="008E76F1" w:rsidRDefault="00731B32" w:rsidP="00731B32">
      <w:pPr>
        <w:rPr>
          <w:rFonts w:ascii="Kaiti SC" w:eastAsia="Kaiti SC" w:hAnsi="Kaiti SC"/>
        </w:rPr>
      </w:pPr>
      <w:r w:rsidRPr="008E76F1">
        <w:rPr>
          <w:rFonts w:ascii="Kaiti SC" w:eastAsia="Kaiti SC" w:hAnsi="Kaiti SC"/>
        </w:rPr>
        <w:tab/>
      </w:r>
      <w:r w:rsidRPr="008E76F1">
        <w:rPr>
          <w:rFonts w:ascii="Kaiti SC" w:eastAsia="Kaiti SC" w:hAnsi="Kaiti SC" w:hint="eastAsia"/>
        </w:rPr>
        <w:t>查询日志记录了所有对数据库请求的信息，包括正确执行、未正确执行的S</w:t>
      </w:r>
      <w:r w:rsidRPr="008E76F1">
        <w:rPr>
          <w:rFonts w:ascii="Kaiti SC" w:eastAsia="Kaiti SC" w:hAnsi="Kaiti SC"/>
        </w:rPr>
        <w:t>QL</w:t>
      </w:r>
      <w:r w:rsidRPr="008E76F1">
        <w:rPr>
          <w:rFonts w:ascii="Kaiti SC" w:eastAsia="Kaiti SC" w:hAnsi="Kaiti SC" w:hint="eastAsia"/>
        </w:rPr>
        <w:t>语句。默认文件名为$</w:t>
      </w:r>
      <w:r w:rsidRPr="008E76F1">
        <w:rPr>
          <w:rFonts w:ascii="Kaiti SC" w:eastAsia="Kaiti SC" w:hAnsi="Kaiti SC"/>
        </w:rPr>
        <w:t>hostname.log</w:t>
      </w:r>
      <w:r w:rsidRPr="008E76F1">
        <w:rPr>
          <w:rFonts w:ascii="Kaiti SC" w:eastAsia="Kaiti SC" w:hAnsi="Kaiti SC" w:hint="eastAsia"/>
        </w:rPr>
        <w:t>。</w:t>
      </w:r>
      <w:r w:rsidR="00C07397" w:rsidRPr="008E76F1">
        <w:rPr>
          <w:rFonts w:ascii="Kaiti SC" w:eastAsia="Kaiti SC" w:hAnsi="Kaiti SC" w:hint="eastAsia"/>
        </w:rPr>
        <w:t>该文件可以通过</w:t>
      </w:r>
      <w:r w:rsidR="00C07397" w:rsidRPr="008E76F1">
        <w:rPr>
          <w:rFonts w:ascii="Kaiti SC" w:eastAsia="Kaiti SC" w:hAnsi="Kaiti SC"/>
        </w:rPr>
        <w:t>vim</w:t>
      </w:r>
      <w:r w:rsidR="00C07397" w:rsidRPr="008E76F1">
        <w:rPr>
          <w:rFonts w:ascii="Kaiti SC" w:eastAsia="Kaiti SC" w:hAnsi="Kaiti SC" w:hint="eastAsia"/>
        </w:rPr>
        <w:t>等工具直接查看。</w:t>
      </w:r>
    </w:p>
    <w:p w14:paraId="76B43AD1" w14:textId="71CB7E04" w:rsidR="00C07397" w:rsidRPr="008E76F1" w:rsidRDefault="00C07397" w:rsidP="00C07397">
      <w:pPr>
        <w:pStyle w:val="6"/>
        <w:rPr>
          <w:rFonts w:ascii="Kaiti SC" w:eastAsia="Kaiti SC" w:hAnsi="Kaiti SC"/>
        </w:rPr>
      </w:pPr>
      <w:bookmarkStart w:id="28" w:name="_Toc33450376"/>
      <w:r w:rsidRPr="008E76F1">
        <w:rPr>
          <w:rFonts w:ascii="Kaiti SC" w:eastAsia="Kaiti SC" w:hAnsi="Kaiti SC" w:hint="eastAsia"/>
        </w:rPr>
        <w:t>慢查询日志</w:t>
      </w:r>
      <w:bookmarkEnd w:id="28"/>
    </w:p>
    <w:p w14:paraId="26AE42CF" w14:textId="4B1FFC9C" w:rsidR="00566564" w:rsidRPr="008E76F1" w:rsidRDefault="00566564" w:rsidP="00566564">
      <w:pPr>
        <w:rPr>
          <w:rFonts w:ascii="Kaiti SC" w:eastAsia="Kaiti SC" w:hAnsi="Kaiti SC"/>
        </w:rPr>
      </w:pPr>
      <w:r w:rsidRPr="008E76F1">
        <w:rPr>
          <w:rFonts w:ascii="Kaiti SC" w:eastAsia="Kaiti SC" w:hAnsi="Kaiti SC"/>
        </w:rPr>
        <w:tab/>
      </w:r>
      <w:r w:rsidRPr="008E76F1">
        <w:rPr>
          <w:rFonts w:ascii="Kaiti SC" w:eastAsia="Kaiti SC" w:hAnsi="Kaiti SC" w:hint="eastAsia"/>
        </w:rPr>
        <w:t>定位问题S</w:t>
      </w:r>
      <w:r w:rsidRPr="008E76F1">
        <w:rPr>
          <w:rFonts w:ascii="Kaiti SC" w:eastAsia="Kaiti SC" w:hAnsi="Kaiti SC"/>
        </w:rPr>
        <w:t>QL</w:t>
      </w:r>
      <w:r w:rsidRPr="008E76F1">
        <w:rPr>
          <w:rFonts w:ascii="Kaiti SC" w:eastAsia="Kaiti SC" w:hAnsi="Kaiti SC" w:hint="eastAsia"/>
        </w:rPr>
        <w:t>，优化性能的</w:t>
      </w:r>
      <w:r w:rsidR="009F3C75" w:rsidRPr="008E76F1">
        <w:rPr>
          <w:rFonts w:ascii="Kaiti SC" w:eastAsia="Kaiti SC" w:hAnsi="Kaiti SC" w:hint="eastAsia"/>
        </w:rPr>
        <w:t>最佳线索</w:t>
      </w:r>
      <w:r w:rsidRPr="008E76F1">
        <w:rPr>
          <w:rFonts w:ascii="Kaiti SC" w:eastAsia="Kaiti SC" w:hAnsi="Kaiti SC" w:hint="eastAsia"/>
        </w:rPr>
        <w:t>。</w:t>
      </w:r>
      <w:r w:rsidR="00DF6F51" w:rsidRPr="008E76F1">
        <w:rPr>
          <w:rFonts w:ascii="Kaiti SC" w:eastAsia="Kaiti SC" w:hAnsi="Kaiti SC"/>
        </w:rPr>
        <w:t>90%</w:t>
      </w:r>
      <w:r w:rsidR="00DF6F51" w:rsidRPr="008E76F1">
        <w:rPr>
          <w:rFonts w:ascii="Kaiti SC" w:eastAsia="Kaiti SC" w:hAnsi="Kaiti SC" w:hint="eastAsia"/>
        </w:rPr>
        <w:t>的数据库性能问题都是由于S</w:t>
      </w:r>
      <w:r w:rsidR="00DF6F51" w:rsidRPr="008E76F1">
        <w:rPr>
          <w:rFonts w:ascii="Kaiti SC" w:eastAsia="Kaiti SC" w:hAnsi="Kaiti SC"/>
        </w:rPr>
        <w:t>QL</w:t>
      </w:r>
      <w:r w:rsidR="00DF6F51" w:rsidRPr="008E76F1">
        <w:rPr>
          <w:rFonts w:ascii="Kaiti SC" w:eastAsia="Kaiti SC" w:hAnsi="Kaiti SC" w:hint="eastAsia"/>
        </w:rPr>
        <w:t>语句写的不当造成的</w:t>
      </w:r>
      <w:r w:rsidR="009F3C75" w:rsidRPr="008E76F1">
        <w:rPr>
          <w:rFonts w:ascii="Kaiti SC" w:eastAsia="Kaiti SC" w:hAnsi="Kaiti SC" w:hint="eastAsia"/>
        </w:rPr>
        <w:t>。</w:t>
      </w:r>
    </w:p>
    <w:p w14:paraId="178E78F4" w14:textId="77777777" w:rsidR="009F3C75" w:rsidRPr="00356DD2" w:rsidRDefault="008850D7" w:rsidP="00565057">
      <w:pPr>
        <w:pStyle w:val="alt"/>
        <w:numPr>
          <w:ilvl w:val="0"/>
          <w:numId w:val="28"/>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8E76F1">
        <w:rPr>
          <w:rFonts w:ascii="Kaiti SC" w:eastAsia="Kaiti SC" w:hAnsi="Kaiti SC"/>
        </w:rPr>
        <w:tab/>
      </w:r>
      <w:r w:rsidR="009F3C75" w:rsidRPr="00356DD2">
        <w:rPr>
          <w:rFonts w:ascii="Times" w:eastAsia="Kaiti SC" w:hAnsi="Times" w:cs="Consolas"/>
          <w:color w:val="000000"/>
          <w:sz w:val="18"/>
          <w:szCs w:val="18"/>
          <w:bdr w:val="none" w:sz="0" w:space="0" w:color="auto" w:frame="1"/>
        </w:rPr>
        <w:t>mysql&gt; show variables </w:t>
      </w:r>
      <w:r w:rsidR="009F3C75" w:rsidRPr="00356DD2">
        <w:rPr>
          <w:rStyle w:val="op"/>
          <w:rFonts w:ascii="Times" w:eastAsia="Kaiti SC" w:hAnsi="Times" w:cs="Consolas"/>
          <w:color w:val="808080"/>
          <w:sz w:val="18"/>
          <w:szCs w:val="18"/>
          <w:bdr w:val="none" w:sz="0" w:space="0" w:color="auto" w:frame="1"/>
        </w:rPr>
        <w:t>like</w:t>
      </w:r>
      <w:r w:rsidR="009F3C75" w:rsidRPr="00356DD2">
        <w:rPr>
          <w:rFonts w:ascii="Times" w:eastAsia="Kaiti SC" w:hAnsi="Times" w:cs="Consolas"/>
          <w:color w:val="000000"/>
          <w:sz w:val="18"/>
          <w:szCs w:val="18"/>
          <w:bdr w:val="none" w:sz="0" w:space="0" w:color="auto" w:frame="1"/>
        </w:rPr>
        <w:t> </w:t>
      </w:r>
      <w:r w:rsidR="009F3C75" w:rsidRPr="00356DD2">
        <w:rPr>
          <w:rStyle w:val="string"/>
          <w:rFonts w:ascii="Times" w:eastAsia="Kaiti SC" w:hAnsi="Times" w:cs="Consolas"/>
          <w:color w:val="0000FF"/>
          <w:sz w:val="18"/>
          <w:szCs w:val="18"/>
          <w:bdr w:val="none" w:sz="0" w:space="0" w:color="auto" w:frame="1"/>
        </w:rPr>
        <w:t>'%slow_query%'</w:t>
      </w:r>
      <w:r w:rsidR="009F3C75" w:rsidRPr="00356DD2">
        <w:rPr>
          <w:rFonts w:ascii="Times" w:eastAsia="Kaiti SC" w:hAnsi="Times" w:cs="Consolas"/>
          <w:color w:val="000000"/>
          <w:sz w:val="18"/>
          <w:szCs w:val="18"/>
          <w:bdr w:val="none" w:sz="0" w:space="0" w:color="auto" w:frame="1"/>
        </w:rPr>
        <w:t>;  </w:t>
      </w:r>
    </w:p>
    <w:p w14:paraId="4FC2EFF9" w14:textId="77777777" w:rsidR="009F3C75" w:rsidRPr="00356DD2" w:rsidRDefault="009F3C75" w:rsidP="00565057">
      <w:pPr>
        <w:numPr>
          <w:ilvl w:val="0"/>
          <w:numId w:val="28"/>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047CFA4E" w14:textId="77777777" w:rsidR="009F3C75" w:rsidRPr="00356DD2" w:rsidRDefault="009F3C75" w:rsidP="00565057">
      <w:pPr>
        <w:pStyle w:val="alt"/>
        <w:numPr>
          <w:ilvl w:val="0"/>
          <w:numId w:val="28"/>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499B2374" w14:textId="77777777" w:rsidR="009F3C75" w:rsidRPr="00356DD2" w:rsidRDefault="009F3C75" w:rsidP="00565057">
      <w:pPr>
        <w:numPr>
          <w:ilvl w:val="0"/>
          <w:numId w:val="28"/>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2BCF9297" w14:textId="77777777" w:rsidR="003E1F1B" w:rsidRPr="00356DD2" w:rsidRDefault="009F3C75" w:rsidP="00565057">
      <w:pPr>
        <w:pStyle w:val="alt"/>
        <w:numPr>
          <w:ilvl w:val="0"/>
          <w:numId w:val="28"/>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slow_query_log      | </w:t>
      </w:r>
      <w:r w:rsidRPr="00356DD2">
        <w:rPr>
          <w:rStyle w:val="keyword"/>
          <w:rFonts w:ascii="Times" w:eastAsia="Kaiti SC" w:hAnsi="Times" w:cs="Consolas"/>
          <w:b/>
          <w:bCs/>
          <w:color w:val="006699"/>
          <w:sz w:val="18"/>
          <w:szCs w:val="18"/>
          <w:bdr w:val="none" w:sz="0" w:space="0" w:color="auto" w:frame="1"/>
        </w:rPr>
        <w:t>OFF</w:t>
      </w:r>
      <w:r w:rsidRPr="00356DD2">
        <w:rPr>
          <w:rFonts w:ascii="Times" w:eastAsia="Kaiti SC" w:hAnsi="Times" w:cs="Consolas"/>
          <w:color w:val="000000"/>
          <w:sz w:val="18"/>
          <w:szCs w:val="18"/>
          <w:bdr w:val="none" w:sz="0" w:space="0" w:color="auto" w:frame="1"/>
        </w:rPr>
        <w:t>                                    |  </w:t>
      </w:r>
    </w:p>
    <w:p w14:paraId="5FABFDEB" w14:textId="00A0590E" w:rsidR="009F3C75" w:rsidRPr="00356DD2" w:rsidRDefault="003E1F1B" w:rsidP="00565057">
      <w:pPr>
        <w:pStyle w:val="alt"/>
        <w:numPr>
          <w:ilvl w:val="0"/>
          <w:numId w:val="28"/>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默认未开启</w:t>
      </w:r>
      <w:r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Consolas"/>
          <w:color w:val="000000"/>
          <w:sz w:val="18"/>
          <w:szCs w:val="18"/>
          <w:bdr w:val="none" w:sz="0" w:space="0" w:color="auto" w:frame="1"/>
        </w:rPr>
        <w:t>慢查询日志，建议设置为</w:t>
      </w:r>
      <w:r w:rsidRPr="00356DD2">
        <w:rPr>
          <w:rFonts w:ascii="Times" w:eastAsia="Kaiti SC" w:hAnsi="Times" w:cs="Consolas"/>
          <w:color w:val="000000"/>
          <w:sz w:val="18"/>
          <w:szCs w:val="18"/>
          <w:bdr w:val="none" w:sz="0" w:space="0" w:color="auto" w:frame="1"/>
        </w:rPr>
        <w:t>ON</w:t>
      </w:r>
    </w:p>
    <w:p w14:paraId="643905F9" w14:textId="22852B9B" w:rsidR="009F3C75" w:rsidRPr="00356DD2" w:rsidRDefault="009F3C75" w:rsidP="00565057">
      <w:pPr>
        <w:numPr>
          <w:ilvl w:val="0"/>
          <w:numId w:val="28"/>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slow_query_log_file | /var/lib/mysql/VM-0-14-ubuntu-slow.log |  </w:t>
      </w:r>
    </w:p>
    <w:p w14:paraId="69E691A7" w14:textId="2AB1FB28" w:rsidR="003E1F1B" w:rsidRPr="00356DD2" w:rsidRDefault="003E1F1B" w:rsidP="00565057">
      <w:pPr>
        <w:numPr>
          <w:ilvl w:val="0"/>
          <w:numId w:val="28"/>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5C5C5C"/>
          <w:sz w:val="18"/>
          <w:szCs w:val="18"/>
        </w:rPr>
        <w:t xml:space="preserve">// </w:t>
      </w:r>
      <w:r w:rsidRPr="00356DD2">
        <w:rPr>
          <w:rFonts w:ascii="Times" w:eastAsia="Kaiti SC" w:hAnsi="Times" w:cs="Consolas"/>
          <w:color w:val="5C5C5C"/>
          <w:sz w:val="18"/>
          <w:szCs w:val="18"/>
        </w:rPr>
        <w:t>慢查询日志文件路径</w:t>
      </w:r>
    </w:p>
    <w:p w14:paraId="0B5F3ADF" w14:textId="77777777" w:rsidR="001B6B3E" w:rsidRPr="00356DD2" w:rsidRDefault="009F3C75" w:rsidP="00565057">
      <w:pPr>
        <w:pStyle w:val="alt"/>
        <w:numPr>
          <w:ilvl w:val="0"/>
          <w:numId w:val="28"/>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BF11522" w14:textId="77777777" w:rsidR="001B6B3E" w:rsidRPr="00356DD2" w:rsidRDefault="001B6B3E" w:rsidP="00565057">
      <w:pPr>
        <w:pStyle w:val="alt"/>
        <w:numPr>
          <w:ilvl w:val="0"/>
          <w:numId w:val="28"/>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Style w:val="op"/>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Style w:val="string"/>
          <w:rFonts w:ascii="Times" w:eastAsia="Kaiti SC" w:hAnsi="Times" w:cs="Consolas"/>
          <w:color w:val="0000FF"/>
          <w:sz w:val="18"/>
          <w:szCs w:val="18"/>
          <w:bdr w:val="none" w:sz="0" w:space="0" w:color="auto" w:frame="1"/>
        </w:rPr>
        <w:t>'long_query_time'</w:t>
      </w:r>
      <w:r w:rsidRPr="00356DD2">
        <w:rPr>
          <w:rFonts w:ascii="Times" w:eastAsia="Kaiti SC" w:hAnsi="Times" w:cs="Consolas"/>
          <w:color w:val="000000"/>
          <w:sz w:val="18"/>
          <w:szCs w:val="18"/>
          <w:bdr w:val="none" w:sz="0" w:space="0" w:color="auto" w:frame="1"/>
        </w:rPr>
        <w:t>;  </w:t>
      </w:r>
    </w:p>
    <w:p w14:paraId="7AC48C25" w14:textId="77777777" w:rsidR="001B6B3E" w:rsidRPr="00356DD2" w:rsidRDefault="001B6B3E" w:rsidP="00565057">
      <w:pPr>
        <w:numPr>
          <w:ilvl w:val="0"/>
          <w:numId w:val="28"/>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1415CA1" w14:textId="77777777" w:rsidR="001B6B3E" w:rsidRPr="00356DD2" w:rsidRDefault="001B6B3E" w:rsidP="00565057">
      <w:pPr>
        <w:pStyle w:val="alt"/>
        <w:numPr>
          <w:ilvl w:val="0"/>
          <w:numId w:val="28"/>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238B69A0" w14:textId="77777777" w:rsidR="001B6B3E" w:rsidRPr="00356DD2" w:rsidRDefault="001B6B3E" w:rsidP="00565057">
      <w:pPr>
        <w:numPr>
          <w:ilvl w:val="0"/>
          <w:numId w:val="28"/>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365FF07F" w14:textId="1207EC7E" w:rsidR="001B6B3E" w:rsidRPr="00356DD2" w:rsidRDefault="001B6B3E" w:rsidP="00565057">
      <w:pPr>
        <w:pStyle w:val="alt"/>
        <w:numPr>
          <w:ilvl w:val="0"/>
          <w:numId w:val="28"/>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xml:space="preserve">| long_query_time | 10.000000 |  //sql </w:t>
      </w:r>
      <w:r w:rsidRPr="00356DD2">
        <w:rPr>
          <w:rFonts w:ascii="Times" w:eastAsia="Kaiti SC" w:hAnsi="Times" w:cs="Consolas"/>
          <w:color w:val="000000"/>
          <w:sz w:val="18"/>
          <w:szCs w:val="18"/>
          <w:bdr w:val="none" w:sz="0" w:space="0" w:color="auto" w:frame="1"/>
        </w:rPr>
        <w:t>语句执行时间阈值，默认为</w:t>
      </w:r>
      <w:r w:rsidRPr="00356DD2">
        <w:rPr>
          <w:rFonts w:ascii="Times" w:eastAsia="Kaiti SC" w:hAnsi="Times" w:cs="Consolas"/>
          <w:color w:val="000000"/>
          <w:sz w:val="18"/>
          <w:szCs w:val="18"/>
          <w:bdr w:val="none" w:sz="0" w:space="0" w:color="auto" w:frame="1"/>
        </w:rPr>
        <w:t>10</w:t>
      </w:r>
      <w:r w:rsidRPr="00356DD2">
        <w:rPr>
          <w:rFonts w:ascii="Times" w:eastAsia="Kaiti SC" w:hAnsi="Times" w:cs="Consolas"/>
          <w:color w:val="000000"/>
          <w:sz w:val="18"/>
          <w:szCs w:val="18"/>
          <w:bdr w:val="none" w:sz="0" w:space="0" w:color="auto" w:frame="1"/>
        </w:rPr>
        <w:t>秒。</w:t>
      </w:r>
    </w:p>
    <w:p w14:paraId="199A1C05" w14:textId="77777777" w:rsidR="001B6B3E" w:rsidRPr="00356DD2" w:rsidRDefault="001B6B3E" w:rsidP="00565057">
      <w:pPr>
        <w:numPr>
          <w:ilvl w:val="0"/>
          <w:numId w:val="28"/>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C060983" w14:textId="77777777" w:rsidR="00FB10EB" w:rsidRPr="00356DD2" w:rsidRDefault="009F3C75"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00FB10EB" w:rsidRPr="00356DD2">
        <w:rPr>
          <w:rFonts w:ascii="Times" w:eastAsia="Kaiti SC" w:hAnsi="Times" w:cs="Consolas"/>
          <w:color w:val="000000"/>
          <w:sz w:val="18"/>
          <w:szCs w:val="18"/>
          <w:bdr w:val="none" w:sz="0" w:space="0" w:color="auto" w:frame="1"/>
        </w:rPr>
        <w:t>mysql&gt; show variables </w:t>
      </w:r>
      <w:r w:rsidR="00FB10EB" w:rsidRPr="00356DD2">
        <w:rPr>
          <w:rStyle w:val="op"/>
          <w:rFonts w:ascii="Times" w:eastAsia="Kaiti SC" w:hAnsi="Times" w:cs="Consolas"/>
          <w:color w:val="808080"/>
          <w:sz w:val="18"/>
          <w:szCs w:val="18"/>
          <w:bdr w:val="none" w:sz="0" w:space="0" w:color="auto" w:frame="1"/>
        </w:rPr>
        <w:t>like</w:t>
      </w:r>
      <w:r w:rsidR="00FB10EB" w:rsidRPr="00356DD2">
        <w:rPr>
          <w:rFonts w:ascii="Times" w:eastAsia="Kaiti SC" w:hAnsi="Times" w:cs="Consolas"/>
          <w:color w:val="000000"/>
          <w:sz w:val="18"/>
          <w:szCs w:val="18"/>
          <w:bdr w:val="none" w:sz="0" w:space="0" w:color="auto" w:frame="1"/>
        </w:rPr>
        <w:t> </w:t>
      </w:r>
      <w:r w:rsidR="00FB10EB" w:rsidRPr="00356DD2">
        <w:rPr>
          <w:rStyle w:val="string"/>
          <w:rFonts w:ascii="Times" w:eastAsia="Kaiti SC" w:hAnsi="Times" w:cs="Consolas"/>
          <w:color w:val="0000FF"/>
          <w:sz w:val="18"/>
          <w:szCs w:val="18"/>
          <w:bdr w:val="none" w:sz="0" w:space="0" w:color="auto" w:frame="1"/>
        </w:rPr>
        <w:t>'log_queries_not_using_indexes'</w:t>
      </w:r>
      <w:r w:rsidR="00FB10EB" w:rsidRPr="00356DD2">
        <w:rPr>
          <w:rFonts w:ascii="Times" w:eastAsia="Kaiti SC" w:hAnsi="Times" w:cs="Consolas"/>
          <w:color w:val="000000"/>
          <w:sz w:val="18"/>
          <w:szCs w:val="18"/>
          <w:bdr w:val="none" w:sz="0" w:space="0" w:color="auto" w:frame="1"/>
        </w:rPr>
        <w:t>;  </w:t>
      </w:r>
    </w:p>
    <w:p w14:paraId="1EA7D436" w14:textId="77777777" w:rsidR="00FB10EB" w:rsidRPr="00356DD2" w:rsidRDefault="00FB10EB"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2784EB7E" w14:textId="77777777" w:rsidR="00FB10EB" w:rsidRPr="00356DD2" w:rsidRDefault="00FB10EB"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314B0C61" w14:textId="77777777" w:rsidR="00FB10EB" w:rsidRPr="00356DD2" w:rsidRDefault="00FB10EB"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2726A348" w14:textId="0CBF0421" w:rsidR="00FB10EB" w:rsidRPr="00356DD2" w:rsidRDefault="00FB10EB"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 log_queries_not_using_indexes | </w:t>
      </w:r>
      <w:r w:rsidRPr="00356DD2">
        <w:rPr>
          <w:rStyle w:val="keyword"/>
          <w:rFonts w:ascii="Times" w:eastAsia="Kaiti SC" w:hAnsi="Times" w:cs="Consolas"/>
          <w:b/>
          <w:bCs/>
          <w:color w:val="006699"/>
          <w:sz w:val="18"/>
          <w:szCs w:val="18"/>
          <w:bdr w:val="none" w:sz="0" w:space="0" w:color="auto" w:frame="1"/>
        </w:rPr>
        <w:t>OFF</w:t>
      </w:r>
      <w:r w:rsidRPr="00356DD2">
        <w:rPr>
          <w:rFonts w:ascii="Times" w:eastAsia="Kaiti SC" w:hAnsi="Times" w:cs="Consolas"/>
          <w:color w:val="000000"/>
          <w:sz w:val="18"/>
          <w:szCs w:val="18"/>
          <w:bdr w:val="none" w:sz="0" w:space="0" w:color="auto" w:frame="1"/>
        </w:rPr>
        <w:t>   |  //</w:t>
      </w:r>
      <w:r w:rsidR="00B0494F" w:rsidRPr="00356DD2">
        <w:rPr>
          <w:rFonts w:ascii="Times" w:eastAsia="Kaiti SC" w:hAnsi="Times" w:cs="Consolas"/>
          <w:color w:val="000000"/>
          <w:sz w:val="18"/>
          <w:szCs w:val="18"/>
          <w:bdr w:val="none" w:sz="0" w:space="0" w:color="auto" w:frame="1"/>
        </w:rPr>
        <w:t>设置为</w:t>
      </w:r>
      <w:r w:rsidR="00B0494F" w:rsidRPr="00356DD2">
        <w:rPr>
          <w:rFonts w:ascii="Times" w:eastAsia="Kaiti SC" w:hAnsi="Times" w:cs="Consolas"/>
          <w:color w:val="000000"/>
          <w:sz w:val="18"/>
          <w:szCs w:val="18"/>
          <w:bdr w:val="none" w:sz="0" w:space="0" w:color="auto" w:frame="1"/>
        </w:rPr>
        <w:t>ON</w:t>
      </w:r>
      <w:r w:rsidR="00B0494F" w:rsidRPr="00356DD2">
        <w:rPr>
          <w:rFonts w:ascii="Times" w:eastAsia="Kaiti SC" w:hAnsi="Times" w:cs="Consolas"/>
          <w:color w:val="000000"/>
          <w:sz w:val="18"/>
          <w:szCs w:val="18"/>
          <w:bdr w:val="none" w:sz="0" w:space="0" w:color="auto" w:frame="1"/>
        </w:rPr>
        <w:t>的情况下，</w:t>
      </w:r>
      <w:r w:rsidRPr="00356DD2">
        <w:rPr>
          <w:rFonts w:ascii="Times" w:eastAsia="Kaiti SC" w:hAnsi="Times" w:cs="Consolas"/>
          <w:color w:val="000000"/>
          <w:sz w:val="18"/>
          <w:szCs w:val="18"/>
          <w:bdr w:val="none" w:sz="0" w:space="0" w:color="auto" w:frame="1"/>
        </w:rPr>
        <w:t>运行的</w:t>
      </w:r>
      <w:r w:rsidRPr="00356DD2">
        <w:rPr>
          <w:rFonts w:ascii="Times" w:eastAsia="Kaiti SC" w:hAnsi="Times" w:cs="Consolas"/>
          <w:color w:val="000000"/>
          <w:sz w:val="18"/>
          <w:szCs w:val="18"/>
          <w:bdr w:val="none" w:sz="0" w:space="0" w:color="auto" w:frame="1"/>
        </w:rPr>
        <w:t>SQL</w:t>
      </w:r>
      <w:r w:rsidRPr="00356DD2">
        <w:rPr>
          <w:rFonts w:ascii="Times" w:eastAsia="Kaiti SC" w:hAnsi="Times" w:cs="Consolas"/>
          <w:color w:val="000000"/>
          <w:sz w:val="18"/>
          <w:szCs w:val="18"/>
          <w:bdr w:val="none" w:sz="0" w:space="0" w:color="auto" w:frame="1"/>
        </w:rPr>
        <w:t>没有使用索引</w:t>
      </w:r>
      <w:r w:rsidR="0017192B" w:rsidRPr="00356DD2">
        <w:rPr>
          <w:rFonts w:ascii="Times" w:eastAsia="Kaiti SC" w:hAnsi="Times" w:cs="Consolas"/>
          <w:color w:val="000000"/>
          <w:sz w:val="18"/>
          <w:szCs w:val="18"/>
          <w:bdr w:val="none" w:sz="0" w:space="0" w:color="auto" w:frame="1"/>
        </w:rPr>
        <w:t>且耗时超过阈值，</w:t>
      </w:r>
      <w:r w:rsidRPr="00356DD2">
        <w:rPr>
          <w:rFonts w:ascii="Times" w:eastAsia="Kaiti SC" w:hAnsi="Times" w:cs="Consolas"/>
          <w:color w:val="000000"/>
          <w:sz w:val="18"/>
          <w:szCs w:val="18"/>
          <w:bdr w:val="none" w:sz="0" w:space="0" w:color="auto" w:frame="1"/>
        </w:rPr>
        <w:t>也会记录到慢查询日志。</w:t>
      </w:r>
    </w:p>
    <w:p w14:paraId="1052C3EC" w14:textId="4F1B95C0" w:rsidR="00FB10EB" w:rsidRPr="00356DD2" w:rsidRDefault="00FB10EB"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570D9C8" w14:textId="77777777" w:rsidR="00C849C2" w:rsidRPr="00356DD2" w:rsidRDefault="00C849C2"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Style w:val="op"/>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Style w:val="string"/>
          <w:rFonts w:ascii="Times" w:eastAsia="Kaiti SC" w:hAnsi="Times" w:cs="Consolas"/>
          <w:color w:val="0000FF"/>
          <w:sz w:val="18"/>
          <w:szCs w:val="18"/>
          <w:bdr w:val="none" w:sz="0" w:space="0" w:color="auto" w:frame="1"/>
        </w:rPr>
        <w:t>'log_throttle%'</w:t>
      </w:r>
      <w:r w:rsidRPr="00356DD2">
        <w:rPr>
          <w:rFonts w:ascii="Times" w:eastAsia="Kaiti SC" w:hAnsi="Times" w:cs="Consolas"/>
          <w:color w:val="000000"/>
          <w:sz w:val="18"/>
          <w:szCs w:val="18"/>
          <w:bdr w:val="none" w:sz="0" w:space="0" w:color="auto" w:frame="1"/>
        </w:rPr>
        <w:t>;  </w:t>
      </w:r>
    </w:p>
    <w:p w14:paraId="355FB3A2" w14:textId="77777777" w:rsidR="00C849C2" w:rsidRPr="00356DD2" w:rsidRDefault="00C849C2"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337B2FDC" w14:textId="77777777" w:rsidR="00C849C2" w:rsidRPr="00356DD2" w:rsidRDefault="00C849C2"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17E7D4E1" w14:textId="77777777" w:rsidR="00C849C2" w:rsidRPr="00356DD2" w:rsidRDefault="00C849C2"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33DE79EE" w14:textId="6C6A90CE" w:rsidR="00C849C2" w:rsidRPr="00356DD2" w:rsidRDefault="00C849C2"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log_throttle_queries_not_using_indexes | 0     |  //</w:t>
      </w:r>
      <w:r w:rsidR="001829FA" w:rsidRPr="00356DD2">
        <w:rPr>
          <w:rFonts w:ascii="Times" w:eastAsia="Kaiti SC" w:hAnsi="Times" w:cs="Consolas"/>
          <w:color w:val="000000"/>
          <w:sz w:val="18"/>
          <w:szCs w:val="18"/>
          <w:bdr w:val="none" w:sz="0" w:space="0" w:color="auto" w:frame="1"/>
        </w:rPr>
        <w:t>每分钟允许记录到慢查询日志且未使用索引的</w:t>
      </w:r>
      <w:r w:rsidR="001829FA" w:rsidRPr="00356DD2">
        <w:rPr>
          <w:rFonts w:ascii="Times" w:eastAsia="Kaiti SC" w:hAnsi="Times" w:cs="Consolas"/>
          <w:color w:val="000000"/>
          <w:sz w:val="18"/>
          <w:szCs w:val="18"/>
          <w:bdr w:val="none" w:sz="0" w:space="0" w:color="auto" w:frame="1"/>
        </w:rPr>
        <w:t>SQL</w:t>
      </w:r>
      <w:r w:rsidR="001829FA" w:rsidRPr="00356DD2">
        <w:rPr>
          <w:rFonts w:ascii="Times" w:eastAsia="Kaiti SC" w:hAnsi="Times" w:cs="Consolas"/>
          <w:color w:val="000000"/>
          <w:sz w:val="18"/>
          <w:szCs w:val="18"/>
          <w:bdr w:val="none" w:sz="0" w:space="0" w:color="auto" w:frame="1"/>
        </w:rPr>
        <w:t>语句次数</w:t>
      </w:r>
      <w:r w:rsidR="001829FA" w:rsidRPr="00356DD2">
        <w:rPr>
          <w:rFonts w:ascii="Times" w:eastAsia="Kaiti SC" w:hAnsi="Times" w:cs="Consolas"/>
          <w:color w:val="000000"/>
          <w:sz w:val="18"/>
          <w:szCs w:val="18"/>
          <w:bdr w:val="none" w:sz="0" w:space="0" w:color="auto" w:frame="1"/>
        </w:rPr>
        <w:t>,</w:t>
      </w:r>
      <w:r w:rsidR="001829FA" w:rsidRPr="00356DD2">
        <w:rPr>
          <w:rFonts w:ascii="Times" w:eastAsia="Kaiti SC" w:hAnsi="Times" w:cs="Consolas"/>
          <w:color w:val="000000"/>
          <w:sz w:val="18"/>
          <w:szCs w:val="18"/>
          <w:bdr w:val="none" w:sz="0" w:space="0" w:color="auto" w:frame="1"/>
        </w:rPr>
        <w:t>默认为</w:t>
      </w:r>
      <w:r w:rsidR="001829FA" w:rsidRPr="00356DD2">
        <w:rPr>
          <w:rFonts w:ascii="Times" w:eastAsia="Kaiti SC" w:hAnsi="Times" w:cs="Consolas"/>
          <w:color w:val="000000"/>
          <w:sz w:val="18"/>
          <w:szCs w:val="18"/>
          <w:bdr w:val="none" w:sz="0" w:space="0" w:color="auto" w:frame="1"/>
        </w:rPr>
        <w:t>0,</w:t>
      </w:r>
      <w:r w:rsidR="001829FA" w:rsidRPr="00356DD2">
        <w:rPr>
          <w:rFonts w:ascii="Times" w:eastAsia="Kaiti SC" w:hAnsi="Times" w:cs="Consolas"/>
          <w:color w:val="000000"/>
          <w:sz w:val="18"/>
          <w:szCs w:val="18"/>
          <w:bdr w:val="none" w:sz="0" w:space="0" w:color="auto" w:frame="1"/>
        </w:rPr>
        <w:t>表示无限制。</w:t>
      </w:r>
    </w:p>
    <w:p w14:paraId="78F87028" w14:textId="77777777" w:rsidR="00C849C2" w:rsidRPr="00356DD2" w:rsidRDefault="00C849C2"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8CE0DED" w14:textId="77777777" w:rsidR="009A2E32" w:rsidRPr="00356DD2" w:rsidRDefault="009A2E32"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Style w:val="op"/>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Style w:val="string"/>
          <w:rFonts w:ascii="Times" w:eastAsia="Kaiti SC" w:hAnsi="Times" w:cs="Consolas"/>
          <w:color w:val="0000FF"/>
          <w:sz w:val="18"/>
          <w:szCs w:val="18"/>
          <w:bdr w:val="none" w:sz="0" w:space="0" w:color="auto" w:frame="1"/>
        </w:rPr>
        <w:t>'min_examined_row_limit'</w:t>
      </w:r>
      <w:r w:rsidRPr="00356DD2">
        <w:rPr>
          <w:rFonts w:ascii="Times" w:eastAsia="Kaiti SC" w:hAnsi="Times" w:cs="Consolas"/>
          <w:color w:val="000000"/>
          <w:sz w:val="18"/>
          <w:szCs w:val="18"/>
          <w:bdr w:val="none" w:sz="0" w:space="0" w:color="auto" w:frame="1"/>
        </w:rPr>
        <w:t>;  </w:t>
      </w:r>
    </w:p>
    <w:p w14:paraId="23F91BCF" w14:textId="77777777" w:rsidR="009A2E32" w:rsidRPr="00356DD2" w:rsidRDefault="009A2E32"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26AC9E74" w14:textId="77777777" w:rsidR="009A2E32" w:rsidRPr="00356DD2" w:rsidRDefault="009A2E32"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4747A234" w14:textId="77777777" w:rsidR="009A2E32" w:rsidRPr="00356DD2" w:rsidRDefault="009A2E32"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22268B78" w14:textId="798A5426" w:rsidR="009A2E32" w:rsidRPr="00356DD2" w:rsidRDefault="009A2E32" w:rsidP="00565057">
      <w:pPr>
        <w:pStyle w:val="alt"/>
        <w:numPr>
          <w:ilvl w:val="0"/>
          <w:numId w:val="29"/>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min_examined_row_limit | 0     |  </w:t>
      </w:r>
      <w:r w:rsidR="0017192B" w:rsidRPr="00356DD2">
        <w:rPr>
          <w:rFonts w:ascii="Times" w:eastAsia="Kaiti SC" w:hAnsi="Times" w:cs="Consolas"/>
          <w:color w:val="000000"/>
          <w:sz w:val="18"/>
          <w:szCs w:val="18"/>
          <w:bdr w:val="none" w:sz="0" w:space="0" w:color="auto" w:frame="1"/>
        </w:rPr>
        <w:t>//</w:t>
      </w:r>
      <w:r w:rsidR="0017192B" w:rsidRPr="00356DD2">
        <w:rPr>
          <w:rFonts w:ascii="Times" w:eastAsia="Kaiti SC" w:hAnsi="Times" w:cs="Consolas"/>
          <w:color w:val="000000"/>
          <w:sz w:val="18"/>
          <w:szCs w:val="18"/>
          <w:bdr w:val="none" w:sz="0" w:space="0" w:color="auto" w:frame="1"/>
        </w:rPr>
        <w:t>对于查询扫描行数小于此参数的</w:t>
      </w:r>
      <w:r w:rsidR="0017192B" w:rsidRPr="00356DD2">
        <w:rPr>
          <w:rFonts w:ascii="Times" w:eastAsia="Kaiti SC" w:hAnsi="Times" w:cs="Consolas"/>
          <w:color w:val="000000"/>
          <w:sz w:val="18"/>
          <w:szCs w:val="18"/>
          <w:bdr w:val="none" w:sz="0" w:space="0" w:color="auto" w:frame="1"/>
        </w:rPr>
        <w:t>SQL</w:t>
      </w:r>
      <w:r w:rsidR="0017192B" w:rsidRPr="00356DD2">
        <w:rPr>
          <w:rFonts w:ascii="Times" w:eastAsia="Kaiti SC" w:hAnsi="Times" w:cs="Consolas"/>
          <w:color w:val="000000"/>
          <w:sz w:val="18"/>
          <w:szCs w:val="18"/>
          <w:bdr w:val="none" w:sz="0" w:space="0" w:color="auto" w:frame="1"/>
        </w:rPr>
        <w:t>，将不会记录到慢查询日志中；</w:t>
      </w:r>
    </w:p>
    <w:p w14:paraId="3BC1479F" w14:textId="77777777" w:rsidR="009A2E32" w:rsidRPr="00356DD2" w:rsidRDefault="009A2E32" w:rsidP="00565057">
      <w:pPr>
        <w:numPr>
          <w:ilvl w:val="0"/>
          <w:numId w:val="29"/>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p>
    <w:p w14:paraId="7AA706FB" w14:textId="6807B95E" w:rsidR="009F3C75" w:rsidRPr="008E76F1" w:rsidRDefault="009F3C75" w:rsidP="00565057">
      <w:pPr>
        <w:numPr>
          <w:ilvl w:val="0"/>
          <w:numId w:val="29"/>
        </w:numPr>
        <w:pBdr>
          <w:left w:val="single" w:sz="18" w:space="0" w:color="6CE26C"/>
        </w:pBdr>
        <w:shd w:val="clear" w:color="auto" w:fill="F8F8F8"/>
        <w:spacing w:beforeAutospacing="1" w:afterAutospacing="1" w:line="210" w:lineRule="atLeast"/>
        <w:rPr>
          <w:rFonts w:ascii="Kaiti SC" w:eastAsia="Kaiti SC" w:hAnsi="Kaiti SC" w:cs="Consolas"/>
          <w:color w:val="5C5C5C"/>
          <w:sz w:val="18"/>
          <w:szCs w:val="18"/>
        </w:rPr>
      </w:pPr>
    </w:p>
    <w:p w14:paraId="265E5AE5" w14:textId="608502B4" w:rsidR="008850D7" w:rsidRPr="008E76F1" w:rsidRDefault="001829FA" w:rsidP="001829FA">
      <w:pPr>
        <w:ind w:left="360"/>
        <w:rPr>
          <w:rFonts w:ascii="Kaiti SC" w:eastAsia="Kaiti SC" w:hAnsi="Kaiti SC"/>
        </w:rPr>
      </w:pPr>
      <w:r w:rsidRPr="008E76F1">
        <w:rPr>
          <w:rFonts w:ascii="Kaiti SC" w:eastAsia="Kaiti SC" w:hAnsi="Kaiti SC" w:hint="eastAsia"/>
        </w:rPr>
        <w:t xml:space="preserve">慢查询日志分析工具 </w:t>
      </w:r>
      <w:r w:rsidRPr="008E76F1">
        <w:rPr>
          <w:rFonts w:ascii="Kaiti SC" w:eastAsia="Kaiti SC" w:hAnsi="Kaiti SC"/>
        </w:rPr>
        <w:t>mysqldumlslow</w:t>
      </w:r>
      <w:r w:rsidR="00C459E5" w:rsidRPr="008E76F1">
        <w:rPr>
          <w:rFonts w:ascii="Kaiti SC" w:eastAsia="Kaiti SC" w:hAnsi="Kaiti SC" w:hint="eastAsia"/>
        </w:rPr>
        <w:t>。</w:t>
      </w:r>
    </w:p>
    <w:p w14:paraId="69C59D90" w14:textId="7EC5E1E6" w:rsidR="00C459E5" w:rsidRPr="008E76F1" w:rsidRDefault="00C459E5" w:rsidP="001829FA">
      <w:pPr>
        <w:ind w:left="360"/>
        <w:rPr>
          <w:rFonts w:ascii="Kaiti SC" w:eastAsia="Kaiti SC" w:hAnsi="Kaiti SC"/>
        </w:rPr>
      </w:pPr>
      <w:r w:rsidRPr="008E76F1">
        <w:rPr>
          <w:rFonts w:ascii="Kaiti SC" w:eastAsia="Kaiti SC" w:hAnsi="Kaiti SC" w:hint="eastAsia"/>
        </w:rPr>
        <w:t>当前版本也可以通过表</w:t>
      </w:r>
      <w:r w:rsidRPr="008E76F1">
        <w:rPr>
          <w:rFonts w:ascii="Kaiti SC" w:eastAsia="Kaiti SC" w:hAnsi="Kaiti SC"/>
        </w:rPr>
        <w:t>mysql.slow_log</w:t>
      </w:r>
      <w:r w:rsidRPr="008E76F1">
        <w:rPr>
          <w:rFonts w:ascii="Kaiti SC" w:eastAsia="Kaiti SC" w:hAnsi="Kaiti SC" w:hint="eastAsia"/>
        </w:rPr>
        <w:t>查询慢查询记录。前提是将参数</w:t>
      </w:r>
      <w:r w:rsidRPr="008E76F1">
        <w:rPr>
          <w:rFonts w:ascii="Kaiti SC" w:eastAsia="Kaiti SC" w:hAnsi="Kaiti SC"/>
        </w:rPr>
        <w:t>log_output</w:t>
      </w:r>
      <w:r w:rsidRPr="008E76F1">
        <w:rPr>
          <w:rFonts w:ascii="Kaiti SC" w:eastAsia="Kaiti SC" w:hAnsi="Kaiti SC" w:hint="eastAsia"/>
        </w:rPr>
        <w:t>设定为</w:t>
      </w:r>
      <w:r w:rsidRPr="008E76F1">
        <w:rPr>
          <w:rFonts w:ascii="Kaiti SC" w:eastAsia="Kaiti SC" w:hAnsi="Kaiti SC"/>
        </w:rPr>
        <w:t>TABLE</w:t>
      </w:r>
      <w:r w:rsidRPr="008E76F1">
        <w:rPr>
          <w:rFonts w:ascii="Kaiti SC" w:eastAsia="Kaiti SC" w:hAnsi="Kaiti SC" w:hint="eastAsia"/>
        </w:rPr>
        <w:t>。</w:t>
      </w:r>
    </w:p>
    <w:p w14:paraId="5D1CA2DB" w14:textId="77777777" w:rsidR="00C459E5" w:rsidRPr="00356DD2" w:rsidRDefault="00C459E5" w:rsidP="00565057">
      <w:pPr>
        <w:pStyle w:val="alt"/>
        <w:numPr>
          <w:ilvl w:val="0"/>
          <w:numId w:val="30"/>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Style w:val="op"/>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Style w:val="string"/>
          <w:rFonts w:ascii="Times" w:eastAsia="Kaiti SC" w:hAnsi="Times" w:cs="Consolas"/>
          <w:color w:val="0000FF"/>
          <w:sz w:val="18"/>
          <w:szCs w:val="18"/>
          <w:bdr w:val="none" w:sz="0" w:space="0" w:color="auto" w:frame="1"/>
        </w:rPr>
        <w:t>'log_output'</w:t>
      </w:r>
      <w:r w:rsidRPr="00356DD2">
        <w:rPr>
          <w:rFonts w:ascii="Times" w:eastAsia="Kaiti SC" w:hAnsi="Times" w:cs="Consolas"/>
          <w:color w:val="000000"/>
          <w:sz w:val="18"/>
          <w:szCs w:val="18"/>
          <w:bdr w:val="none" w:sz="0" w:space="0" w:color="auto" w:frame="1"/>
        </w:rPr>
        <w:t>;  </w:t>
      </w:r>
    </w:p>
    <w:p w14:paraId="2EA08A92" w14:textId="77777777" w:rsidR="00C459E5" w:rsidRPr="00356DD2" w:rsidRDefault="00C459E5" w:rsidP="00565057">
      <w:pPr>
        <w:numPr>
          <w:ilvl w:val="0"/>
          <w:numId w:val="30"/>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5FF0C2CD" w14:textId="77777777" w:rsidR="00C459E5" w:rsidRPr="00356DD2" w:rsidRDefault="00C459E5" w:rsidP="00565057">
      <w:pPr>
        <w:pStyle w:val="alt"/>
        <w:numPr>
          <w:ilvl w:val="0"/>
          <w:numId w:val="30"/>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326E226B" w14:textId="77777777" w:rsidR="00C459E5" w:rsidRPr="00356DD2" w:rsidRDefault="00C459E5" w:rsidP="00565057">
      <w:pPr>
        <w:numPr>
          <w:ilvl w:val="0"/>
          <w:numId w:val="30"/>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62B2495" w14:textId="77777777" w:rsidR="00C459E5" w:rsidRPr="00356DD2" w:rsidRDefault="00C459E5" w:rsidP="00565057">
      <w:pPr>
        <w:pStyle w:val="alt"/>
        <w:numPr>
          <w:ilvl w:val="0"/>
          <w:numId w:val="30"/>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log_output    | </w:t>
      </w:r>
      <w:r w:rsidRPr="00356DD2">
        <w:rPr>
          <w:rStyle w:val="keyword"/>
          <w:rFonts w:ascii="Times" w:eastAsia="Kaiti SC" w:hAnsi="Times" w:cs="Consolas"/>
          <w:b/>
          <w:bCs/>
          <w:color w:val="006699"/>
          <w:sz w:val="18"/>
          <w:szCs w:val="18"/>
          <w:bdr w:val="none" w:sz="0" w:space="0" w:color="auto" w:frame="1"/>
        </w:rPr>
        <w:t>TABLE</w:t>
      </w:r>
      <w:r w:rsidRPr="00356DD2">
        <w:rPr>
          <w:rFonts w:ascii="Times" w:eastAsia="Kaiti SC" w:hAnsi="Times" w:cs="Consolas"/>
          <w:color w:val="000000"/>
          <w:sz w:val="18"/>
          <w:szCs w:val="18"/>
          <w:bdr w:val="none" w:sz="0" w:space="0" w:color="auto" w:frame="1"/>
        </w:rPr>
        <w:t> |  </w:t>
      </w:r>
    </w:p>
    <w:p w14:paraId="00274D70" w14:textId="77777777" w:rsidR="00C459E5" w:rsidRPr="00356DD2" w:rsidRDefault="00C459E5" w:rsidP="00565057">
      <w:pPr>
        <w:numPr>
          <w:ilvl w:val="0"/>
          <w:numId w:val="30"/>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Style w:val="comment"/>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F425402" w14:textId="340BA61E" w:rsidR="00BD2322" w:rsidRPr="008E76F1" w:rsidRDefault="00BD2322" w:rsidP="00BD2322">
      <w:pPr>
        <w:pStyle w:val="5"/>
        <w:rPr>
          <w:rFonts w:ascii="Kaiti SC" w:eastAsia="Kaiti SC" w:hAnsi="Kaiti SC"/>
          <w:sz w:val="24"/>
          <w:szCs w:val="24"/>
        </w:rPr>
      </w:pPr>
      <w:bookmarkStart w:id="29" w:name="_Toc33450377"/>
      <w:r w:rsidRPr="008E76F1">
        <w:rPr>
          <w:rFonts w:ascii="Kaiti SC" w:eastAsia="Kaiti SC" w:hAnsi="Kaiti SC" w:hint="eastAsia"/>
          <w:sz w:val="24"/>
          <w:szCs w:val="24"/>
        </w:rPr>
        <w:lastRenderedPageBreak/>
        <w:t>表结构文件</w:t>
      </w:r>
      <w:bookmarkEnd w:id="29"/>
    </w:p>
    <w:p w14:paraId="7FE0B5B5" w14:textId="2D6ACFF5" w:rsidR="00C372A0" w:rsidRPr="008E76F1" w:rsidRDefault="002B12FD" w:rsidP="00566564">
      <w:pPr>
        <w:rPr>
          <w:rFonts w:ascii="Kaiti SC" w:eastAsia="Kaiti SC" w:hAnsi="Kaiti SC"/>
        </w:rPr>
      </w:pPr>
      <w:r w:rsidRPr="008E76F1">
        <w:rPr>
          <w:rFonts w:ascii="Kaiti SC" w:eastAsia="Kaiti SC" w:hAnsi="Kaiti SC"/>
        </w:rPr>
        <w:tab/>
        <w:t xml:space="preserve">Mysql </w:t>
      </w:r>
      <w:r w:rsidRPr="008E76F1">
        <w:rPr>
          <w:rFonts w:ascii="Kaiti SC" w:eastAsia="Kaiti SC" w:hAnsi="Kaiti SC" w:hint="eastAsia"/>
        </w:rPr>
        <w:t>数据的存储是依附于表的，每个表都有与之对应的文件，以后缀</w:t>
      </w:r>
      <w:r w:rsidRPr="008E76F1">
        <w:rPr>
          <w:rFonts w:ascii="Kaiti SC" w:eastAsia="Kaiti SC" w:hAnsi="Kaiti SC"/>
        </w:rPr>
        <w:t>.frm</w:t>
      </w:r>
      <w:r w:rsidRPr="008E76F1">
        <w:rPr>
          <w:rFonts w:ascii="Kaiti SC" w:eastAsia="Kaiti SC" w:hAnsi="Kaiti SC" w:hint="eastAsia"/>
        </w:rPr>
        <w:t>命名，文件记录了对应表的表结构定义。</w:t>
      </w:r>
      <w:r w:rsidR="00C372A0" w:rsidRPr="008E76F1">
        <w:rPr>
          <w:rFonts w:ascii="Kaiti SC" w:eastAsia="Kaiti SC" w:hAnsi="Kaiti SC" w:hint="eastAsia"/>
        </w:rPr>
        <w:t>同时该文件还用于存储视图的定义。</w:t>
      </w:r>
    </w:p>
    <w:p w14:paraId="75B8AE43" w14:textId="583A137A" w:rsidR="00C372A0" w:rsidRPr="008E76F1" w:rsidRDefault="00C372A0" w:rsidP="00C372A0">
      <w:pPr>
        <w:pStyle w:val="5"/>
        <w:rPr>
          <w:rFonts w:ascii="Kaiti SC" w:eastAsia="Kaiti SC" w:hAnsi="Kaiti SC"/>
          <w:sz w:val="24"/>
          <w:szCs w:val="24"/>
        </w:rPr>
      </w:pPr>
      <w:bookmarkStart w:id="30" w:name="_Toc33450378"/>
      <w:r w:rsidRPr="008E76F1">
        <w:rPr>
          <w:rFonts w:ascii="Kaiti SC" w:eastAsia="Kaiti SC" w:hAnsi="Kaiti SC" w:hint="eastAsia"/>
          <w:sz w:val="24"/>
          <w:szCs w:val="24"/>
        </w:rPr>
        <w:t>I</w:t>
      </w:r>
      <w:r w:rsidRPr="008E76F1">
        <w:rPr>
          <w:rFonts w:ascii="Kaiti SC" w:eastAsia="Kaiti SC" w:hAnsi="Kaiti SC"/>
          <w:sz w:val="24"/>
          <w:szCs w:val="24"/>
        </w:rPr>
        <w:t xml:space="preserve">nnoDB </w:t>
      </w:r>
      <w:r w:rsidRPr="008E76F1">
        <w:rPr>
          <w:rFonts w:ascii="Kaiti SC" w:eastAsia="Kaiti SC" w:hAnsi="Kaiti SC" w:hint="eastAsia"/>
          <w:sz w:val="24"/>
          <w:szCs w:val="24"/>
        </w:rPr>
        <w:t>存储引擎文件</w:t>
      </w:r>
      <w:bookmarkEnd w:id="30"/>
    </w:p>
    <w:p w14:paraId="470A1393" w14:textId="3920E8FB" w:rsidR="00C372A0" w:rsidRPr="008E76F1" w:rsidRDefault="00782FCA" w:rsidP="00C372A0">
      <w:pPr>
        <w:rPr>
          <w:rFonts w:ascii="Kaiti SC" w:eastAsia="Kaiti SC" w:hAnsi="Kaiti SC"/>
        </w:rPr>
      </w:pPr>
      <w:r w:rsidRPr="008E76F1">
        <w:rPr>
          <w:rFonts w:ascii="Kaiti SC" w:eastAsia="Kaiti SC" w:hAnsi="Kaiti SC"/>
        </w:rPr>
        <w:tab/>
      </w:r>
      <w:r w:rsidRPr="008E76F1">
        <w:rPr>
          <w:rFonts w:ascii="Kaiti SC" w:eastAsia="Kaiti SC" w:hAnsi="Kaiti SC" w:hint="eastAsia"/>
        </w:rPr>
        <w:t>存储引擎文件包括表空间文件、重做日志文件</w:t>
      </w:r>
      <w:r w:rsidR="00045885">
        <w:rPr>
          <w:rFonts w:ascii="Kaiti SC" w:eastAsia="Kaiti SC" w:hAnsi="Kaiti SC" w:hint="eastAsia"/>
        </w:rPr>
        <w:t>、u</w:t>
      </w:r>
      <w:r w:rsidR="00045885">
        <w:rPr>
          <w:rFonts w:ascii="Kaiti SC" w:eastAsia="Kaiti SC" w:hAnsi="Kaiti SC"/>
        </w:rPr>
        <w:t>ndo log</w:t>
      </w:r>
      <w:r w:rsidRPr="008E76F1">
        <w:rPr>
          <w:rFonts w:ascii="Kaiti SC" w:eastAsia="Kaiti SC" w:hAnsi="Kaiti SC" w:hint="eastAsia"/>
        </w:rPr>
        <w:t>。</w:t>
      </w:r>
    </w:p>
    <w:p w14:paraId="174CD434" w14:textId="4BEEDC94" w:rsidR="00782FCA" w:rsidRPr="008E76F1" w:rsidRDefault="00782FCA" w:rsidP="00782FCA">
      <w:pPr>
        <w:pStyle w:val="6"/>
        <w:rPr>
          <w:rFonts w:ascii="Kaiti SC" w:eastAsia="Kaiti SC" w:hAnsi="Kaiti SC"/>
        </w:rPr>
      </w:pPr>
      <w:bookmarkStart w:id="31" w:name="_Toc33450379"/>
      <w:r w:rsidRPr="008E76F1">
        <w:rPr>
          <w:rFonts w:ascii="Kaiti SC" w:eastAsia="Kaiti SC" w:hAnsi="Kaiti SC" w:hint="eastAsia"/>
        </w:rPr>
        <w:t>表空间文件</w:t>
      </w:r>
      <w:bookmarkEnd w:id="31"/>
    </w:p>
    <w:p w14:paraId="067303BA" w14:textId="16FA994C" w:rsidR="006904C2" w:rsidRPr="008E76F1" w:rsidRDefault="00782FCA" w:rsidP="00782FCA">
      <w:pPr>
        <w:rPr>
          <w:rFonts w:ascii="Kaiti SC" w:eastAsia="Kaiti SC" w:hAnsi="Kaiti SC"/>
        </w:rPr>
      </w:pPr>
      <w:r w:rsidRPr="008E76F1">
        <w:rPr>
          <w:rFonts w:ascii="Kaiti SC" w:eastAsia="Kaiti SC" w:hAnsi="Kaiti SC"/>
        </w:rPr>
        <w:tab/>
        <w:t xml:space="preserve">InnoDB </w:t>
      </w:r>
      <w:r w:rsidRPr="008E76F1">
        <w:rPr>
          <w:rFonts w:ascii="Kaiti SC" w:eastAsia="Kaiti SC" w:hAnsi="Kaiti SC" w:hint="eastAsia"/>
        </w:rPr>
        <w:t>将数据按表空间进行存放。默认的表空间文件是</w:t>
      </w:r>
      <w:r w:rsidRPr="008E76F1">
        <w:rPr>
          <w:rFonts w:ascii="Kaiti SC" w:eastAsia="Kaiti SC" w:hAnsi="Kaiti SC"/>
        </w:rPr>
        <w:t>ibdata1</w:t>
      </w:r>
      <w:r w:rsidR="00337368" w:rsidRPr="008E76F1">
        <w:rPr>
          <w:rFonts w:ascii="Kaiti SC" w:eastAsia="Kaiti SC" w:hAnsi="Kaiti SC" w:hint="eastAsia"/>
        </w:rPr>
        <w:t>，</w:t>
      </w:r>
      <w:r w:rsidR="0060002C" w:rsidRPr="008E76F1">
        <w:rPr>
          <w:rFonts w:ascii="Kaiti SC" w:eastAsia="Kaiti SC" w:hAnsi="Kaiti SC" w:hint="eastAsia"/>
        </w:rPr>
        <w:t>所有表的数据都会记录到该共享表空间。</w:t>
      </w:r>
    </w:p>
    <w:p w14:paraId="5AE687C0" w14:textId="74D96265" w:rsidR="006904C2" w:rsidRPr="00356DD2" w:rsidRDefault="006904C2" w:rsidP="00565057">
      <w:pPr>
        <w:pStyle w:val="alt"/>
        <w:numPr>
          <w:ilvl w:val="0"/>
          <w:numId w:val="33"/>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ystem sudo ls -lh /var/lib/mysql   </w:t>
      </w:r>
    </w:p>
    <w:p w14:paraId="75F93995" w14:textId="4D6AC417" w:rsidR="006904C2" w:rsidRPr="00356DD2" w:rsidRDefault="006904C2" w:rsidP="00565057">
      <w:pPr>
        <w:numPr>
          <w:ilvl w:val="0"/>
          <w:numId w:val="33"/>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rw-r</w:t>
      </w:r>
      <w:r w:rsidRPr="00356DD2">
        <w:rPr>
          <w:rFonts w:ascii="Times" w:eastAsia="Kaiti SC" w:hAnsi="Times" w:cs="Consolas"/>
          <w:color w:val="008200"/>
          <w:sz w:val="18"/>
          <w:szCs w:val="18"/>
          <w:bdr w:val="none" w:sz="0" w:space="0" w:color="auto" w:frame="1"/>
        </w:rPr>
        <w:t xml:space="preserve">----- 1 mysql mysql  76M Jan 15 19:07 ibdata1  // </w:t>
      </w:r>
      <w:r w:rsidRPr="00356DD2">
        <w:rPr>
          <w:rFonts w:ascii="Times" w:eastAsia="Kaiti SC" w:hAnsi="Times" w:cs="Consolas"/>
          <w:color w:val="008200"/>
          <w:sz w:val="18"/>
          <w:szCs w:val="18"/>
          <w:bdr w:val="none" w:sz="0" w:space="0" w:color="auto" w:frame="1"/>
        </w:rPr>
        <w:t>表空间文件</w:t>
      </w:r>
    </w:p>
    <w:p w14:paraId="473450C1" w14:textId="77777777" w:rsidR="0060002C" w:rsidRPr="00356DD2" w:rsidRDefault="0060002C" w:rsidP="00565057">
      <w:pPr>
        <w:numPr>
          <w:ilvl w:val="0"/>
          <w:numId w:val="31"/>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innodb_data_file_path'</w:t>
      </w:r>
      <w:r w:rsidRPr="00356DD2">
        <w:rPr>
          <w:rFonts w:ascii="Times" w:eastAsia="Kaiti SC" w:hAnsi="Times" w:cs="Consolas"/>
          <w:color w:val="000000"/>
          <w:sz w:val="18"/>
          <w:szCs w:val="18"/>
          <w:bdr w:val="none" w:sz="0" w:space="0" w:color="auto" w:frame="1"/>
        </w:rPr>
        <w:t>;  </w:t>
      </w:r>
    </w:p>
    <w:p w14:paraId="3D0ADFB2" w14:textId="77777777" w:rsidR="0060002C" w:rsidRPr="00356DD2" w:rsidRDefault="0060002C" w:rsidP="00565057">
      <w:pPr>
        <w:numPr>
          <w:ilvl w:val="0"/>
          <w:numId w:val="31"/>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5347280" w14:textId="77777777" w:rsidR="0060002C" w:rsidRPr="00356DD2" w:rsidRDefault="0060002C" w:rsidP="00565057">
      <w:pPr>
        <w:numPr>
          <w:ilvl w:val="0"/>
          <w:numId w:val="31"/>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2819733D" w14:textId="77777777" w:rsidR="0060002C" w:rsidRPr="00356DD2" w:rsidRDefault="0060002C" w:rsidP="00565057">
      <w:pPr>
        <w:numPr>
          <w:ilvl w:val="0"/>
          <w:numId w:val="31"/>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7366C3B9" w14:textId="4C4B1B11" w:rsidR="0060002C" w:rsidRPr="00356DD2" w:rsidRDefault="0060002C" w:rsidP="00565057">
      <w:pPr>
        <w:numPr>
          <w:ilvl w:val="0"/>
          <w:numId w:val="31"/>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data_file_path | ibdata1:12M:autoextend |  //</w:t>
      </w:r>
      <w:r w:rsidRPr="00356DD2">
        <w:rPr>
          <w:rFonts w:ascii="Times" w:eastAsia="Kaiti SC" w:hAnsi="Times" w:cs="Consolas"/>
          <w:color w:val="000000"/>
          <w:sz w:val="18"/>
          <w:szCs w:val="18"/>
          <w:bdr w:val="none" w:sz="0" w:space="0" w:color="auto" w:frame="1"/>
        </w:rPr>
        <w:t>默认</w:t>
      </w:r>
      <w:r w:rsidRPr="00356DD2">
        <w:rPr>
          <w:rFonts w:ascii="Times" w:eastAsia="Kaiti SC" w:hAnsi="Times" w:cs="Consolas"/>
          <w:color w:val="000000"/>
          <w:sz w:val="18"/>
          <w:szCs w:val="18"/>
          <w:bdr w:val="none" w:sz="0" w:space="0" w:color="auto" w:frame="1"/>
        </w:rPr>
        <w:t>12MB</w:t>
      </w:r>
      <w:r w:rsidRPr="00356DD2">
        <w:rPr>
          <w:rFonts w:ascii="Times" w:eastAsia="Kaiti SC" w:hAnsi="Times" w:cs="Consolas"/>
          <w:color w:val="000000"/>
          <w:sz w:val="18"/>
          <w:szCs w:val="18"/>
          <w:bdr w:val="none" w:sz="0" w:space="0" w:color="auto" w:frame="1"/>
        </w:rPr>
        <w:t>，自动增长</w:t>
      </w:r>
    </w:p>
    <w:p w14:paraId="486F84DF" w14:textId="77777777" w:rsidR="0060002C" w:rsidRPr="00356DD2" w:rsidRDefault="0060002C" w:rsidP="00565057">
      <w:pPr>
        <w:numPr>
          <w:ilvl w:val="0"/>
          <w:numId w:val="31"/>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0FE41856" w14:textId="7B32477C" w:rsidR="0060002C" w:rsidRPr="008E76F1" w:rsidRDefault="00337368" w:rsidP="00337368">
      <w:pPr>
        <w:ind w:firstLine="360"/>
        <w:rPr>
          <w:rFonts w:ascii="Kaiti SC" w:eastAsia="Kaiti SC" w:hAnsi="Kaiti SC"/>
        </w:rPr>
      </w:pPr>
      <w:r w:rsidRPr="008E76F1">
        <w:rPr>
          <w:rFonts w:ascii="Kaiti SC" w:eastAsia="Kaiti SC" w:hAnsi="Kaiti SC" w:hint="eastAsia"/>
        </w:rPr>
        <w:t>如果设置了参数</w:t>
      </w:r>
      <w:r w:rsidRPr="008E76F1">
        <w:rPr>
          <w:rFonts w:ascii="Kaiti SC" w:eastAsia="Kaiti SC" w:hAnsi="Kaiti SC"/>
        </w:rPr>
        <w:t xml:space="preserve">innodb_file_per_table </w:t>
      </w:r>
      <w:r w:rsidRPr="008E76F1">
        <w:rPr>
          <w:rFonts w:ascii="Kaiti SC" w:eastAsia="Kaiti SC" w:hAnsi="Kaiti SC" w:hint="eastAsia"/>
        </w:rPr>
        <w:t>则每个表对应一个独立的表空间，表名</w:t>
      </w:r>
      <w:r w:rsidRPr="008E76F1">
        <w:rPr>
          <w:rFonts w:ascii="Kaiti SC" w:eastAsia="Kaiti SC" w:hAnsi="Kaiti SC"/>
        </w:rPr>
        <w:t>.ibd</w:t>
      </w:r>
      <w:r w:rsidRPr="008E76F1">
        <w:rPr>
          <w:rFonts w:ascii="Kaiti SC" w:eastAsia="Kaiti SC" w:hAnsi="Kaiti SC" w:hint="eastAsia"/>
        </w:rPr>
        <w:t>。</w:t>
      </w:r>
      <w:r w:rsidR="00552095" w:rsidRPr="008E76F1">
        <w:rPr>
          <w:rFonts w:ascii="Kaiti SC" w:eastAsia="Kaiti SC" w:hAnsi="Kaiti SC" w:hint="eastAsia"/>
        </w:rPr>
        <w:t>独立表空间存储表数据、索引、插入缓冲等信息，其余数据还是存放于共享表空间。</w:t>
      </w:r>
    </w:p>
    <w:p w14:paraId="5C290447" w14:textId="77777777" w:rsidR="00337368" w:rsidRPr="00356DD2" w:rsidRDefault="00337368" w:rsidP="00565057">
      <w:pPr>
        <w:numPr>
          <w:ilvl w:val="0"/>
          <w:numId w:val="32"/>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innodb_file_per_table'</w:t>
      </w:r>
      <w:r w:rsidRPr="00356DD2">
        <w:rPr>
          <w:rFonts w:ascii="Times" w:eastAsia="Kaiti SC" w:hAnsi="Times" w:cs="Consolas"/>
          <w:color w:val="000000"/>
          <w:sz w:val="18"/>
          <w:szCs w:val="18"/>
          <w:bdr w:val="none" w:sz="0" w:space="0" w:color="auto" w:frame="1"/>
        </w:rPr>
        <w:t>;  </w:t>
      </w:r>
    </w:p>
    <w:p w14:paraId="2C960424" w14:textId="77777777" w:rsidR="00337368" w:rsidRPr="00356DD2" w:rsidRDefault="00337368" w:rsidP="00565057">
      <w:pPr>
        <w:numPr>
          <w:ilvl w:val="0"/>
          <w:numId w:val="32"/>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1229A595" w14:textId="77777777" w:rsidR="00337368" w:rsidRPr="00356DD2" w:rsidRDefault="00337368" w:rsidP="00565057">
      <w:pPr>
        <w:numPr>
          <w:ilvl w:val="0"/>
          <w:numId w:val="32"/>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62C20A10" w14:textId="77777777" w:rsidR="00337368" w:rsidRPr="00356DD2" w:rsidRDefault="00337368" w:rsidP="00565057">
      <w:pPr>
        <w:numPr>
          <w:ilvl w:val="0"/>
          <w:numId w:val="32"/>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908E5D9" w14:textId="77777777" w:rsidR="00337368" w:rsidRPr="00356DD2" w:rsidRDefault="00337368" w:rsidP="00565057">
      <w:pPr>
        <w:numPr>
          <w:ilvl w:val="0"/>
          <w:numId w:val="32"/>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file_per_table | </w:t>
      </w:r>
      <w:r w:rsidRPr="00356DD2">
        <w:rPr>
          <w:rFonts w:ascii="Times" w:eastAsia="Kaiti SC" w:hAnsi="Times" w:cs="Consolas"/>
          <w:b/>
          <w:bCs/>
          <w:color w:val="006699"/>
          <w:sz w:val="18"/>
          <w:szCs w:val="18"/>
          <w:bdr w:val="none" w:sz="0" w:space="0" w:color="auto" w:frame="1"/>
        </w:rPr>
        <w:t>ON</w:t>
      </w:r>
      <w:r w:rsidRPr="00356DD2">
        <w:rPr>
          <w:rFonts w:ascii="Times" w:eastAsia="Kaiti SC" w:hAnsi="Times" w:cs="Consolas"/>
          <w:color w:val="000000"/>
          <w:sz w:val="18"/>
          <w:szCs w:val="18"/>
          <w:bdr w:val="none" w:sz="0" w:space="0" w:color="auto" w:frame="1"/>
        </w:rPr>
        <w:t>    |  </w:t>
      </w:r>
    </w:p>
    <w:p w14:paraId="3C06E215" w14:textId="77777777" w:rsidR="001442B1" w:rsidRPr="001442B1" w:rsidRDefault="00337368" w:rsidP="001442B1">
      <w:pPr>
        <w:numPr>
          <w:ilvl w:val="0"/>
          <w:numId w:val="32"/>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0E91D803" w14:textId="20ACFAB4" w:rsidR="001442B1" w:rsidRPr="001442B1" w:rsidRDefault="001442B1" w:rsidP="001442B1">
      <w:pPr>
        <w:pStyle w:val="6"/>
        <w:rPr>
          <w:rFonts w:ascii="Kaiti SC" w:eastAsia="Kaiti SC" w:hAnsi="Kaiti SC"/>
        </w:rPr>
      </w:pPr>
      <w:bookmarkStart w:id="32" w:name="_Toc33450380"/>
      <w:r w:rsidRPr="001442B1">
        <w:rPr>
          <w:rFonts w:ascii="Kaiti SC" w:eastAsia="Kaiti SC" w:hAnsi="Kaiti SC" w:hint="eastAsia"/>
        </w:rPr>
        <w:t>共享表空间</w:t>
      </w:r>
      <w:bookmarkEnd w:id="32"/>
    </w:p>
    <w:p w14:paraId="0B9E59A8" w14:textId="767A0851" w:rsidR="001442B1" w:rsidRPr="001442B1" w:rsidRDefault="001442B1" w:rsidP="001442B1">
      <w:pPr>
        <w:rPr>
          <w:rFonts w:ascii="Kaiti SC" w:eastAsia="Kaiti SC" w:hAnsi="Kaiti SC"/>
        </w:rPr>
      </w:pPr>
      <w:r w:rsidRPr="001442B1">
        <w:rPr>
          <w:rFonts w:ascii="Kaiti SC" w:eastAsia="Kaiti SC" w:hAnsi="Kaiti SC"/>
        </w:rPr>
        <w:t>共享表空间ibdata1</w:t>
      </w:r>
      <w:r w:rsidR="00216966">
        <w:rPr>
          <w:rFonts w:ascii="Kaiti SC" w:eastAsia="Kaiti SC" w:hAnsi="Kaiti SC" w:hint="eastAsia"/>
        </w:rPr>
        <w:t>，存放内容包括：</w:t>
      </w:r>
    </w:p>
    <w:p w14:paraId="54E23A9A" w14:textId="77777777" w:rsidR="001442B1" w:rsidRPr="001442B1" w:rsidRDefault="001442B1" w:rsidP="001442B1">
      <w:pPr>
        <w:rPr>
          <w:rFonts w:ascii="Kaiti SC" w:eastAsia="Kaiti SC" w:hAnsi="Kaiti SC"/>
        </w:rPr>
      </w:pPr>
      <w:r w:rsidRPr="001442B1">
        <w:rPr>
          <w:rFonts w:ascii="Kaiti SC" w:eastAsia="Kaiti SC" w:hAnsi="Kaiti SC"/>
        </w:rPr>
        <w:t>1、数据字典(data dictionary)：记录数据库相关信息</w:t>
      </w:r>
    </w:p>
    <w:p w14:paraId="05EF051C" w14:textId="77777777" w:rsidR="001442B1" w:rsidRPr="001442B1" w:rsidRDefault="001442B1" w:rsidP="001442B1">
      <w:pPr>
        <w:rPr>
          <w:rFonts w:ascii="Kaiti SC" w:eastAsia="Kaiti SC" w:hAnsi="Kaiti SC"/>
        </w:rPr>
      </w:pPr>
      <w:r w:rsidRPr="001442B1">
        <w:rPr>
          <w:rFonts w:ascii="Kaiti SC" w:eastAsia="Kaiti SC" w:hAnsi="Kaiti SC"/>
        </w:rPr>
        <w:t>2、doublewrite write buffer：解决部分写失败（页断裂）</w:t>
      </w:r>
    </w:p>
    <w:p w14:paraId="3DA3AA82" w14:textId="77777777" w:rsidR="001442B1" w:rsidRPr="001442B1" w:rsidRDefault="001442B1" w:rsidP="001442B1">
      <w:pPr>
        <w:rPr>
          <w:rFonts w:ascii="Kaiti SC" w:eastAsia="Kaiti SC" w:hAnsi="Kaiti SC"/>
        </w:rPr>
      </w:pPr>
      <w:r w:rsidRPr="001442B1">
        <w:rPr>
          <w:rFonts w:ascii="Kaiti SC" w:eastAsia="Kaiti SC" w:hAnsi="Kaiti SC"/>
        </w:rPr>
        <w:t>3、insert buffer：内存insert buffer数据，周期写入共享表空间，防止意外宕机</w:t>
      </w:r>
    </w:p>
    <w:p w14:paraId="4AD124ED" w14:textId="77777777" w:rsidR="001442B1" w:rsidRPr="001442B1" w:rsidRDefault="001442B1" w:rsidP="001442B1">
      <w:pPr>
        <w:rPr>
          <w:rFonts w:ascii="Kaiti SC" w:eastAsia="Kaiti SC" w:hAnsi="Kaiti SC"/>
        </w:rPr>
      </w:pPr>
      <w:r w:rsidRPr="001442B1">
        <w:rPr>
          <w:rFonts w:ascii="Kaiti SC" w:eastAsia="Kaiti SC" w:hAnsi="Kaiti SC"/>
        </w:rPr>
        <w:t>4、回滚段(rollback segments)</w:t>
      </w:r>
    </w:p>
    <w:p w14:paraId="548280EC" w14:textId="77777777" w:rsidR="001442B1" w:rsidRPr="001442B1" w:rsidRDefault="001442B1" w:rsidP="001442B1">
      <w:pPr>
        <w:rPr>
          <w:rFonts w:ascii="Kaiti SC" w:eastAsia="Kaiti SC" w:hAnsi="Kaiti SC"/>
        </w:rPr>
      </w:pPr>
      <w:r w:rsidRPr="001442B1">
        <w:rPr>
          <w:rFonts w:ascii="Kaiti SC" w:eastAsia="Kaiti SC" w:hAnsi="Kaiti SC"/>
        </w:rPr>
        <w:t>5、undo空间：undo页</w:t>
      </w:r>
    </w:p>
    <w:p w14:paraId="5770EC71" w14:textId="77777777" w:rsidR="001442B1" w:rsidRPr="001442B1" w:rsidRDefault="001442B1" w:rsidP="001442B1">
      <w:pPr>
        <w:rPr>
          <w:rFonts w:ascii="Kaiti SC" w:eastAsia="Kaiti SC" w:hAnsi="Kaiti SC"/>
        </w:rPr>
      </w:pPr>
      <w:r w:rsidRPr="001442B1">
        <w:rPr>
          <w:rFonts w:ascii="Kaiti SC" w:eastAsia="Kaiti SC" w:hAnsi="Kaiti SC"/>
        </w:rPr>
        <w:t xml:space="preserve">　影响共享表空间增长的对象：insert buffer、undo空间</w:t>
      </w:r>
    </w:p>
    <w:p w14:paraId="222B9DD8" w14:textId="77777777" w:rsidR="001442B1" w:rsidRPr="001442B1" w:rsidRDefault="001442B1" w:rsidP="001442B1">
      <w:pPr>
        <w:rPr>
          <w:rFonts w:ascii="Kaiti SC" w:eastAsia="Kaiti SC" w:hAnsi="Kaiti SC"/>
        </w:rPr>
      </w:pPr>
      <w:r w:rsidRPr="001442B1">
        <w:rPr>
          <w:rFonts w:ascii="Kaiti SC" w:eastAsia="Kaiti SC" w:hAnsi="Kaiti SC"/>
        </w:rPr>
        <w:t>1、什么时候undo暴涨：</w:t>
      </w:r>
    </w:p>
    <w:p w14:paraId="7E53256E" w14:textId="77777777" w:rsidR="001442B1" w:rsidRPr="001442B1" w:rsidRDefault="001442B1" w:rsidP="001442B1">
      <w:pPr>
        <w:rPr>
          <w:rFonts w:ascii="Kaiti SC" w:eastAsia="Kaiti SC" w:hAnsi="Kaiti SC"/>
        </w:rPr>
      </w:pPr>
      <w:r w:rsidRPr="001442B1">
        <w:rPr>
          <w:rFonts w:ascii="Kaiti SC" w:eastAsia="Kaiti SC" w:hAnsi="Kaiti SC"/>
        </w:rPr>
        <w:t xml:space="preserve">　　1、大事务为主，例如修改了40万行才提交</w:t>
      </w:r>
    </w:p>
    <w:p w14:paraId="56CFF57B" w14:textId="77777777" w:rsidR="001442B1" w:rsidRPr="001442B1" w:rsidRDefault="001442B1" w:rsidP="001442B1">
      <w:pPr>
        <w:rPr>
          <w:rFonts w:ascii="Kaiti SC" w:eastAsia="Kaiti SC" w:hAnsi="Kaiti SC"/>
        </w:rPr>
      </w:pPr>
      <w:r w:rsidRPr="001442B1">
        <w:rPr>
          <w:rFonts w:ascii="Kaiti SC" w:eastAsia="Kaiti SC" w:hAnsi="Kaiti SC"/>
        </w:rPr>
        <w:t xml:space="preserve">　　2、长事务导致的undo持续增加</w:t>
      </w:r>
    </w:p>
    <w:p w14:paraId="030947BA" w14:textId="77777777" w:rsidR="001442B1" w:rsidRPr="001442B1" w:rsidRDefault="001442B1" w:rsidP="001442B1">
      <w:pPr>
        <w:rPr>
          <w:rFonts w:ascii="Kaiti SC" w:eastAsia="Kaiti SC" w:hAnsi="Kaiti SC"/>
        </w:rPr>
      </w:pPr>
      <w:r w:rsidRPr="001442B1">
        <w:rPr>
          <w:rFonts w:ascii="Kaiti SC" w:eastAsia="Kaiti SC" w:hAnsi="Kaiti SC"/>
        </w:rPr>
        <w:t>2、insert buffer空间很大</w:t>
      </w:r>
    </w:p>
    <w:p w14:paraId="16116E75" w14:textId="77777777" w:rsidR="001442B1" w:rsidRPr="001442B1" w:rsidRDefault="001442B1" w:rsidP="001442B1">
      <w:pPr>
        <w:rPr>
          <w:rFonts w:ascii="Kaiti SC" w:eastAsia="Kaiti SC" w:hAnsi="Kaiti SC"/>
        </w:rPr>
      </w:pPr>
      <w:r w:rsidRPr="001442B1">
        <w:rPr>
          <w:rFonts w:ascii="Kaiti SC" w:eastAsia="Kaiti SC" w:hAnsi="Kaiti SC"/>
        </w:rPr>
        <w:t xml:space="preserve">　　1、索引建立过多</w:t>
      </w:r>
    </w:p>
    <w:p w14:paraId="35C747B6" w14:textId="77777777" w:rsidR="001442B1" w:rsidRPr="001442B1" w:rsidRDefault="001442B1" w:rsidP="001442B1">
      <w:pPr>
        <w:rPr>
          <w:rFonts w:ascii="Kaiti SC" w:eastAsia="Kaiti SC" w:hAnsi="Kaiti SC"/>
        </w:rPr>
      </w:pPr>
      <w:r w:rsidRPr="001442B1">
        <w:rPr>
          <w:rFonts w:ascii="Kaiti SC" w:eastAsia="Kaiti SC" w:hAnsi="Kaiti SC"/>
        </w:rPr>
        <w:t xml:space="preserve">　　2、很多索引不怎么使用</w:t>
      </w:r>
    </w:p>
    <w:p w14:paraId="3916ED5B" w14:textId="77777777" w:rsidR="001442B1" w:rsidRPr="001442B1" w:rsidRDefault="001442B1" w:rsidP="001442B1">
      <w:pPr>
        <w:rPr>
          <w:rFonts w:ascii="Kaiti SC" w:eastAsia="Kaiti SC" w:hAnsi="Kaiti SC"/>
        </w:rPr>
      </w:pPr>
      <w:r w:rsidRPr="001442B1">
        <w:rPr>
          <w:rFonts w:ascii="Kaiti SC" w:eastAsia="Kaiti SC" w:hAnsi="Kaiti SC"/>
        </w:rPr>
        <w:t xml:space="preserve">　　3、索引和主键顺序严重不一致：主键的建立选择有问题</w:t>
      </w:r>
    </w:p>
    <w:p w14:paraId="19CD9F87" w14:textId="502FE475" w:rsidR="001442B1" w:rsidRPr="001442B1" w:rsidRDefault="001442B1" w:rsidP="00EA17D6">
      <w:pPr>
        <w:ind w:firstLine="420"/>
        <w:rPr>
          <w:rFonts w:ascii="Kaiti SC" w:eastAsia="Kaiti SC" w:hAnsi="Kaiti SC"/>
        </w:rPr>
      </w:pPr>
      <w:r w:rsidRPr="001442B1">
        <w:rPr>
          <w:rFonts w:ascii="Kaiti SC" w:eastAsia="Kaiti SC" w:hAnsi="Kaiti SC"/>
        </w:rPr>
        <w:t>所以ibdata1使用时要注意：在初始化ibdata1时，最好是设置大一些，避免由于高并发突然暴增，影响性能。初始化设置，后期设置就没有意义。</w:t>
      </w:r>
    </w:p>
    <w:p w14:paraId="006DC2D5" w14:textId="77777777" w:rsidR="001442B1" w:rsidRPr="001442B1" w:rsidRDefault="001442B1" w:rsidP="001442B1">
      <w:pPr>
        <w:rPr>
          <w:rFonts w:ascii="Kaiti SC" w:eastAsia="Kaiti SC" w:hAnsi="Kaiti SC"/>
        </w:rPr>
      </w:pPr>
      <w:r w:rsidRPr="001442B1">
        <w:rPr>
          <w:rFonts w:ascii="Kaiti SC" w:eastAsia="Kaiti SC" w:hAnsi="Kaiti SC"/>
        </w:rPr>
        <w:t>1、空间大小</w:t>
      </w:r>
    </w:p>
    <w:p w14:paraId="0DD80F1E" w14:textId="77777777" w:rsidR="001442B1" w:rsidRPr="001442B1" w:rsidRDefault="001442B1" w:rsidP="001442B1">
      <w:pPr>
        <w:rPr>
          <w:rFonts w:ascii="Kaiti SC" w:eastAsia="Kaiti SC" w:hAnsi="Kaiti SC"/>
        </w:rPr>
      </w:pPr>
      <w:r w:rsidRPr="001442B1">
        <w:rPr>
          <w:rFonts w:ascii="Kaiti SC" w:eastAsia="Kaiti SC" w:hAnsi="Kaiti SC"/>
        </w:rPr>
        <w:t xml:space="preserve">　　innodb表是按表空间进行存放的，共享表空间ibdata1默认初始化大小是12M。</w:t>
      </w:r>
    </w:p>
    <w:p w14:paraId="117D058B" w14:textId="59FE6CD5" w:rsidR="001442B1" w:rsidRPr="001442B1" w:rsidRDefault="001442B1" w:rsidP="001442B1">
      <w:pPr>
        <w:rPr>
          <w:rFonts w:ascii="Kaiti SC" w:eastAsia="Kaiti SC" w:hAnsi="Kaiti SC"/>
        </w:rPr>
      </w:pPr>
      <w:r w:rsidRPr="001442B1">
        <w:rPr>
          <w:rFonts w:ascii="Kaiti SC" w:eastAsia="Kaiti SC" w:hAnsi="Kaiti SC"/>
        </w:rPr>
        <w:t xml:space="preserve">　　初始化：innodb_data_file_path=ibdata1:10G:ibdata2:10G:autoextend</w:t>
      </w:r>
    </w:p>
    <w:p w14:paraId="044A51AC" w14:textId="77777777" w:rsidR="001442B1" w:rsidRPr="001442B1" w:rsidRDefault="001442B1" w:rsidP="001442B1">
      <w:pPr>
        <w:rPr>
          <w:rFonts w:ascii="Kaiti SC" w:eastAsia="Kaiti SC" w:hAnsi="Kaiti SC"/>
        </w:rPr>
      </w:pPr>
      <w:r w:rsidRPr="001442B1">
        <w:rPr>
          <w:rFonts w:ascii="Kaiti SC" w:eastAsia="Kaiti SC" w:hAnsi="Kaiti SC"/>
        </w:rPr>
        <w:lastRenderedPageBreak/>
        <w:t>2、undo分离</w:t>
      </w:r>
    </w:p>
    <w:p w14:paraId="25C5E564" w14:textId="6F2DAB51" w:rsidR="001442B1" w:rsidRPr="001442B1" w:rsidRDefault="001442B1" w:rsidP="001442B1">
      <w:pPr>
        <w:rPr>
          <w:rFonts w:ascii="Kaiti SC" w:eastAsia="Kaiti SC" w:hAnsi="Kaiti SC"/>
        </w:rPr>
      </w:pPr>
      <w:r w:rsidRPr="001442B1">
        <w:rPr>
          <w:rFonts w:ascii="Kaiti SC" w:eastAsia="Kaiti SC" w:hAnsi="Kaiti SC"/>
        </w:rPr>
        <w:t xml:space="preserve">　　undo最容易导致ibdata1暴涨，所以需要将undo分离出去，只能在初始化的时候做，初始化之后就没有办法实现undo分离。在初始化实例之前，只需要设置 innodb_undo_tablespaces 参数，默认是等于0</w:t>
      </w:r>
      <w:r w:rsidR="00683707">
        <w:rPr>
          <w:rFonts w:ascii="Kaiti SC" w:eastAsia="Kaiti SC" w:hAnsi="Kaiti SC" w:hint="eastAsia"/>
        </w:rPr>
        <w:t>，</w:t>
      </w:r>
      <w:r w:rsidRPr="001442B1">
        <w:rPr>
          <w:rFonts w:ascii="Kaiti SC" w:eastAsia="Kaiti SC" w:hAnsi="Kaiti SC"/>
        </w:rPr>
        <w:t>建议将该参数设置大于等于3，即可将undo log设置到单独的undo表空间中。</w:t>
      </w:r>
    </w:p>
    <w:p w14:paraId="68FC500B" w14:textId="4910A088" w:rsidR="00337368" w:rsidRPr="008E76F1" w:rsidRDefault="00552095" w:rsidP="00552095">
      <w:pPr>
        <w:pStyle w:val="6"/>
        <w:rPr>
          <w:rFonts w:ascii="Kaiti SC" w:eastAsia="Kaiti SC" w:hAnsi="Kaiti SC"/>
        </w:rPr>
      </w:pPr>
      <w:bookmarkStart w:id="33" w:name="_Toc33450381"/>
      <w:r w:rsidRPr="008E76F1">
        <w:rPr>
          <w:rFonts w:ascii="Kaiti SC" w:eastAsia="Kaiti SC" w:hAnsi="Kaiti SC" w:hint="eastAsia"/>
        </w:rPr>
        <w:t>重做日志文件</w:t>
      </w:r>
      <w:bookmarkEnd w:id="33"/>
    </w:p>
    <w:p w14:paraId="55C44C28" w14:textId="77777777" w:rsidR="002E293C" w:rsidRDefault="00D6010F" w:rsidP="00D6010F">
      <w:pPr>
        <w:rPr>
          <w:rFonts w:ascii="Kaiti SC" w:eastAsia="Kaiti SC" w:hAnsi="Kaiti SC"/>
        </w:rPr>
      </w:pPr>
      <w:r w:rsidRPr="008E76F1">
        <w:rPr>
          <w:rFonts w:ascii="Kaiti SC" w:eastAsia="Kaiti SC" w:hAnsi="Kaiti SC"/>
        </w:rPr>
        <w:tab/>
      </w:r>
      <w:r w:rsidR="00ED0AF9" w:rsidRPr="008E76F1">
        <w:rPr>
          <w:rFonts w:ascii="Kaiti SC" w:eastAsia="Kaiti SC" w:hAnsi="Kaiti SC" w:hint="eastAsia"/>
        </w:rPr>
        <w:t>重做日志</w:t>
      </w:r>
      <w:r w:rsidR="00ED0AF9" w:rsidRPr="008E76F1">
        <w:rPr>
          <w:rFonts w:ascii="Kaiti SC" w:eastAsia="Kaiti SC" w:hAnsi="Kaiti SC"/>
        </w:rPr>
        <w:t>(redo log)</w:t>
      </w:r>
      <w:r w:rsidR="00D13978">
        <w:rPr>
          <w:rFonts w:ascii="Kaiti SC" w:eastAsia="Kaiti SC" w:hAnsi="Kaiti SC" w:hint="eastAsia"/>
        </w:rPr>
        <w:t>，也叫日志文件</w:t>
      </w:r>
      <w:r w:rsidR="00D13978">
        <w:rPr>
          <w:rFonts w:ascii="Kaiti SC" w:eastAsia="Kaiti SC" w:hAnsi="Kaiti SC"/>
        </w:rPr>
        <w:t>,</w:t>
      </w:r>
      <w:r w:rsidR="00ED0AF9" w:rsidRPr="008E76F1">
        <w:rPr>
          <w:rFonts w:ascii="Kaiti SC" w:eastAsia="Kaiti SC" w:hAnsi="Kaiti SC" w:hint="eastAsia"/>
        </w:rPr>
        <w:t>记录了存储引擎的事务日志</w:t>
      </w:r>
      <w:r w:rsidR="00D13978">
        <w:rPr>
          <w:rFonts w:ascii="Kaiti SC" w:eastAsia="Kaiti SC" w:hAnsi="Kaiti SC" w:hint="eastAsia"/>
        </w:rPr>
        <w:t>,</w:t>
      </w:r>
      <w:r w:rsidR="00D13978" w:rsidRPr="00D13978">
        <w:rPr>
          <w:rFonts w:ascii="Kaiti SC" w:eastAsia="Kaiti SC" w:hAnsi="Kaiti SC" w:hint="eastAsia"/>
        </w:rPr>
        <w:t>它是数据库管理系统与文件系统最核心的区别</w:t>
      </w:r>
      <w:r w:rsidR="00D13978">
        <w:rPr>
          <w:rFonts w:hint="eastAsia"/>
        </w:rPr>
        <w:t>。</w:t>
      </w:r>
      <w:r w:rsidR="00D53A27">
        <w:rPr>
          <w:rFonts w:ascii="Kaiti SC" w:eastAsia="Kaiti SC" w:hAnsi="Kaiti SC" w:hint="eastAsia"/>
        </w:rPr>
        <w:t>用来对数据进行</w:t>
      </w:r>
      <w:r w:rsidR="00D53A27">
        <w:rPr>
          <w:rFonts w:ascii="Kaiti SC" w:eastAsia="Kaiti SC" w:hAnsi="Kaiti SC"/>
        </w:rPr>
        <w:t>crash recovery</w:t>
      </w:r>
      <w:r w:rsidR="006A5D02">
        <w:rPr>
          <w:rFonts w:ascii="Kaiti SC" w:eastAsia="Kaiti SC" w:hAnsi="Kaiti SC" w:hint="eastAsia"/>
        </w:rPr>
        <w:t>，</w:t>
      </w:r>
      <w:r w:rsidR="00AA4303" w:rsidRPr="008E76F1">
        <w:rPr>
          <w:rFonts w:ascii="Kaiti SC" w:eastAsia="Kaiti SC" w:hAnsi="Kaiti SC" w:hint="eastAsia"/>
        </w:rPr>
        <w:t>记录每个数据页的物理更改情况</w:t>
      </w:r>
      <w:r w:rsidR="006A5D02">
        <w:rPr>
          <w:rFonts w:ascii="Kaiti SC" w:eastAsia="Kaiti SC" w:hAnsi="Kaiti SC" w:hint="eastAsia"/>
        </w:rPr>
        <w:t>，</w:t>
      </w:r>
      <w:r w:rsidR="00B159DB">
        <w:rPr>
          <w:rFonts w:ascii="Kaiti SC" w:eastAsia="Kaiti SC" w:hAnsi="Kaiti SC" w:hint="eastAsia"/>
        </w:rPr>
        <w:t>减少</w:t>
      </w:r>
      <w:r w:rsidR="00B159DB">
        <w:rPr>
          <w:rFonts w:ascii="Kaiti SC" w:eastAsia="Kaiti SC" w:hAnsi="Kaiti SC"/>
        </w:rPr>
        <w:t>page</w:t>
      </w:r>
      <w:r w:rsidR="00B159DB">
        <w:rPr>
          <w:rFonts w:ascii="Kaiti SC" w:eastAsia="Kaiti SC" w:hAnsi="Kaiti SC" w:hint="eastAsia"/>
        </w:rPr>
        <w:t>的刷盘量，</w:t>
      </w:r>
      <w:r w:rsidR="006A5D02">
        <w:rPr>
          <w:rFonts w:ascii="Kaiti SC" w:eastAsia="Kaiti SC" w:hAnsi="Kaiti SC" w:hint="eastAsia"/>
        </w:rPr>
        <w:t>将随机I</w:t>
      </w:r>
      <w:r w:rsidR="006A5D02">
        <w:rPr>
          <w:rFonts w:ascii="Kaiti SC" w:eastAsia="Kaiti SC" w:hAnsi="Kaiti SC"/>
        </w:rPr>
        <w:t>O</w:t>
      </w:r>
      <w:r w:rsidR="006A5D02">
        <w:rPr>
          <w:rFonts w:ascii="Kaiti SC" w:eastAsia="Kaiti SC" w:hAnsi="Kaiti SC" w:hint="eastAsia"/>
        </w:rPr>
        <w:t>变为顺序</w:t>
      </w:r>
      <w:r w:rsidR="006A5D02">
        <w:rPr>
          <w:rFonts w:ascii="Kaiti SC" w:eastAsia="Kaiti SC" w:hAnsi="Kaiti SC"/>
        </w:rPr>
        <w:t>IO</w:t>
      </w:r>
      <w:r w:rsidR="00AA4303" w:rsidRPr="008E76F1">
        <w:rPr>
          <w:rFonts w:ascii="Kaiti SC" w:eastAsia="Kaiti SC" w:hAnsi="Kaiti SC" w:hint="eastAsia"/>
        </w:rPr>
        <w:t>。</w:t>
      </w:r>
    </w:p>
    <w:p w14:paraId="669794A7" w14:textId="25289596" w:rsidR="00D6010F" w:rsidRPr="008E76F1" w:rsidRDefault="00B26AE8" w:rsidP="002E293C">
      <w:pPr>
        <w:ind w:firstLine="360"/>
        <w:rPr>
          <w:rFonts w:ascii="Kaiti SC" w:eastAsia="Kaiti SC" w:hAnsi="Kaiti SC"/>
        </w:rPr>
      </w:pPr>
      <w:r w:rsidRPr="008E76F1">
        <w:rPr>
          <w:rFonts w:ascii="Kaiti SC" w:eastAsia="Kaiti SC" w:hAnsi="Kaiti SC" w:hint="eastAsia"/>
        </w:rPr>
        <w:t>存储</w:t>
      </w:r>
      <w:r w:rsidR="002E293C">
        <w:rPr>
          <w:rFonts w:ascii="Kaiti SC" w:eastAsia="Kaiti SC" w:hAnsi="Kaiti SC" w:hint="eastAsia"/>
        </w:rPr>
        <w:t>引擎</w:t>
      </w:r>
      <w:r w:rsidRPr="008E76F1">
        <w:rPr>
          <w:rFonts w:ascii="Kaiti SC" w:eastAsia="Kaiti SC" w:hAnsi="Kaiti SC" w:hint="eastAsia"/>
        </w:rPr>
        <w:t>至少有一个重做日志文件组，文进组下至少有2个日志文件，默认</w:t>
      </w:r>
      <w:r w:rsidR="0070297A" w:rsidRPr="008E76F1">
        <w:rPr>
          <w:rFonts w:ascii="Kaiti SC" w:eastAsia="Kaiti SC" w:hAnsi="Kaiti SC" w:hint="eastAsia"/>
        </w:rPr>
        <w:t>重做日志文件是</w:t>
      </w:r>
      <w:r w:rsidR="0070297A" w:rsidRPr="008E76F1">
        <w:rPr>
          <w:rFonts w:ascii="Kaiti SC" w:eastAsia="Kaiti SC" w:hAnsi="Kaiti SC"/>
        </w:rPr>
        <w:t>ib_logfile0</w:t>
      </w:r>
      <w:r w:rsidR="0070297A" w:rsidRPr="008E76F1">
        <w:rPr>
          <w:rFonts w:ascii="Kaiti SC" w:eastAsia="Kaiti SC" w:hAnsi="Kaiti SC" w:hint="eastAsia"/>
        </w:rPr>
        <w:t>与</w:t>
      </w:r>
      <w:r w:rsidR="0070297A" w:rsidRPr="008E76F1">
        <w:rPr>
          <w:rFonts w:ascii="Kaiti SC" w:eastAsia="Kaiti SC" w:hAnsi="Kaiti SC"/>
        </w:rPr>
        <w:t>ib_logfile1</w:t>
      </w:r>
      <w:r w:rsidR="00124819" w:rsidRPr="008E76F1">
        <w:rPr>
          <w:rFonts w:ascii="Kaiti SC" w:eastAsia="Kaiti SC" w:hAnsi="Kaiti SC" w:hint="eastAsia"/>
        </w:rPr>
        <w:t>。</w:t>
      </w:r>
      <w:r w:rsidR="00C57E93" w:rsidRPr="008E76F1">
        <w:rPr>
          <w:rFonts w:ascii="Kaiti SC" w:eastAsia="Kaiti SC" w:hAnsi="Kaiti SC" w:hint="eastAsia"/>
        </w:rPr>
        <w:t>重做日志文件以循环写的方式运行。</w:t>
      </w:r>
    </w:p>
    <w:p w14:paraId="0F6633F8" w14:textId="77777777" w:rsidR="00C57E93" w:rsidRPr="00356DD2" w:rsidRDefault="00C57E93" w:rsidP="00565057">
      <w:pPr>
        <w:numPr>
          <w:ilvl w:val="0"/>
          <w:numId w:val="33"/>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innodb_log_group_home_dir'</w:t>
      </w:r>
      <w:r w:rsidRPr="00356DD2">
        <w:rPr>
          <w:rFonts w:ascii="Times" w:eastAsia="Kaiti SC" w:hAnsi="Times" w:cs="Consolas"/>
          <w:color w:val="000000"/>
          <w:sz w:val="18"/>
          <w:szCs w:val="18"/>
          <w:bdr w:val="none" w:sz="0" w:space="0" w:color="auto" w:frame="1"/>
        </w:rPr>
        <w:t>;  </w:t>
      </w:r>
    </w:p>
    <w:p w14:paraId="5EE4792C" w14:textId="77777777" w:rsidR="00C57E93" w:rsidRPr="00356DD2" w:rsidRDefault="00C57E93" w:rsidP="00565057">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7E098325" w14:textId="77777777" w:rsidR="00C57E93" w:rsidRPr="00356DD2" w:rsidRDefault="00C57E93" w:rsidP="00565057">
      <w:pPr>
        <w:numPr>
          <w:ilvl w:val="0"/>
          <w:numId w:val="33"/>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4DF90D70" w14:textId="77777777" w:rsidR="00C57E93" w:rsidRPr="00356DD2" w:rsidRDefault="00C57E93" w:rsidP="00565057">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6856A36" w14:textId="59709B9B" w:rsidR="00C57E93" w:rsidRPr="00356DD2" w:rsidRDefault="00C57E93" w:rsidP="00565057">
      <w:pPr>
        <w:numPr>
          <w:ilvl w:val="0"/>
          <w:numId w:val="33"/>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log_group_home_dir </w:t>
      </w:r>
      <w:proofErr w:type="gramStart"/>
      <w:r w:rsidRPr="00356DD2">
        <w:rPr>
          <w:rFonts w:ascii="Times" w:eastAsia="Kaiti SC" w:hAnsi="Times" w:cs="Consolas"/>
          <w:color w:val="000000"/>
          <w:sz w:val="18"/>
          <w:szCs w:val="18"/>
          <w:bdr w:val="none" w:sz="0" w:space="0" w:color="auto" w:frame="1"/>
        </w:rPr>
        <w:t>| .</w:t>
      </w:r>
      <w:proofErr w:type="gramEnd"/>
      <w:r w:rsidRPr="00356DD2">
        <w:rPr>
          <w:rFonts w:ascii="Times" w:eastAsia="Kaiti SC" w:hAnsi="Times" w:cs="Consolas"/>
          <w:color w:val="000000"/>
          <w:sz w:val="18"/>
          <w:szCs w:val="18"/>
          <w:bdr w:val="none" w:sz="0" w:space="0" w:color="auto" w:frame="1"/>
        </w:rPr>
        <w:t>/    |  //</w:t>
      </w:r>
      <w:r w:rsidRPr="00356DD2">
        <w:rPr>
          <w:rFonts w:ascii="Times" w:eastAsia="Kaiti SC" w:hAnsi="Times" w:cs="Consolas"/>
          <w:color w:val="000000"/>
          <w:sz w:val="18"/>
          <w:szCs w:val="18"/>
          <w:bdr w:val="none" w:sz="0" w:space="0" w:color="auto" w:frame="1"/>
        </w:rPr>
        <w:t>重做日志文件路径，默认是</w:t>
      </w: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0000"/>
          <w:sz w:val="18"/>
          <w:szCs w:val="18"/>
          <w:bdr w:val="none" w:sz="0" w:space="0" w:color="auto" w:frame="1"/>
        </w:rPr>
        <w:t>，指数据库数据目录。</w:t>
      </w:r>
    </w:p>
    <w:p w14:paraId="2748825E" w14:textId="77777777" w:rsidR="00C57E93" w:rsidRPr="00356DD2" w:rsidRDefault="00C57E93" w:rsidP="00565057">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6A486015" w14:textId="77777777" w:rsidR="00C57E93" w:rsidRPr="00356DD2" w:rsidRDefault="006904C2" w:rsidP="00565057">
      <w:pPr>
        <w:pStyle w:val="alt"/>
        <w:numPr>
          <w:ilvl w:val="0"/>
          <w:numId w:val="33"/>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rPr>
        <w:tab/>
      </w:r>
    </w:p>
    <w:p w14:paraId="343D18ED" w14:textId="6BCE7416" w:rsidR="006904C2" w:rsidRPr="00356DD2" w:rsidRDefault="006904C2" w:rsidP="00565057">
      <w:pPr>
        <w:pStyle w:val="alt"/>
        <w:numPr>
          <w:ilvl w:val="0"/>
          <w:numId w:val="33"/>
        </w:numPr>
        <w:pBdr>
          <w:left w:val="single" w:sz="18" w:space="0" w:color="6CE26C"/>
        </w:pBdr>
        <w:shd w:val="clear" w:color="auto" w:fill="FFFFFF"/>
        <w:spacing w:before="0" w:after="0"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ystem sudo ls -lh /var/lib/mysql   </w:t>
      </w:r>
    </w:p>
    <w:p w14:paraId="26F21E55" w14:textId="77777777" w:rsidR="006904C2" w:rsidRPr="00356DD2" w:rsidRDefault="006904C2" w:rsidP="00565057">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rw-r</w:t>
      </w:r>
      <w:r w:rsidRPr="00356DD2">
        <w:rPr>
          <w:rFonts w:ascii="Times" w:eastAsia="Kaiti SC" w:hAnsi="Times" w:cs="Consolas"/>
          <w:color w:val="008200"/>
          <w:sz w:val="18"/>
          <w:szCs w:val="18"/>
          <w:bdr w:val="none" w:sz="0" w:space="0" w:color="auto" w:frame="1"/>
        </w:rPr>
        <w:t>----- 1 mysql </w:t>
      </w:r>
      <w:proofErr w:type="gramStart"/>
      <w:r w:rsidRPr="00356DD2">
        <w:rPr>
          <w:rFonts w:ascii="Times" w:eastAsia="Kaiti SC" w:hAnsi="Times" w:cs="Consolas"/>
          <w:color w:val="008200"/>
          <w:sz w:val="18"/>
          <w:szCs w:val="18"/>
          <w:bdr w:val="none" w:sz="0" w:space="0" w:color="auto" w:frame="1"/>
        </w:rPr>
        <w:t>mysql  48</w:t>
      </w:r>
      <w:proofErr w:type="gramEnd"/>
      <w:r w:rsidRPr="00356DD2">
        <w:rPr>
          <w:rFonts w:ascii="Times" w:eastAsia="Kaiti SC" w:hAnsi="Times" w:cs="Consolas"/>
          <w:color w:val="008200"/>
          <w:sz w:val="18"/>
          <w:szCs w:val="18"/>
          <w:bdr w:val="none" w:sz="0" w:space="0" w:color="auto" w:frame="1"/>
        </w:rPr>
        <w:t>M Jan 15 19:07 ib_logfile0</w:t>
      </w:r>
      <w:r w:rsidRPr="00356DD2">
        <w:rPr>
          <w:rFonts w:ascii="Times" w:eastAsia="Kaiti SC" w:hAnsi="Times" w:cs="Consolas"/>
          <w:color w:val="000000"/>
          <w:sz w:val="18"/>
          <w:szCs w:val="18"/>
          <w:bdr w:val="none" w:sz="0" w:space="0" w:color="auto" w:frame="1"/>
        </w:rPr>
        <w:t>  </w:t>
      </w:r>
    </w:p>
    <w:p w14:paraId="4EFBFAF6" w14:textId="31C18F22" w:rsidR="001D483D" w:rsidRPr="00356DD2" w:rsidRDefault="006904C2" w:rsidP="00565057">
      <w:pPr>
        <w:numPr>
          <w:ilvl w:val="0"/>
          <w:numId w:val="33"/>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rw-r</w:t>
      </w:r>
      <w:r w:rsidRPr="00356DD2">
        <w:rPr>
          <w:rFonts w:ascii="Times" w:eastAsia="Kaiti SC" w:hAnsi="Times" w:cs="Consolas"/>
          <w:color w:val="008200"/>
          <w:sz w:val="18"/>
          <w:szCs w:val="18"/>
          <w:bdr w:val="none" w:sz="0" w:space="0" w:color="auto" w:frame="1"/>
        </w:rPr>
        <w:t>----- 1 mysql </w:t>
      </w:r>
      <w:proofErr w:type="gramStart"/>
      <w:r w:rsidRPr="00356DD2">
        <w:rPr>
          <w:rFonts w:ascii="Times" w:eastAsia="Kaiti SC" w:hAnsi="Times" w:cs="Consolas"/>
          <w:color w:val="008200"/>
          <w:sz w:val="18"/>
          <w:szCs w:val="18"/>
          <w:bdr w:val="none" w:sz="0" w:space="0" w:color="auto" w:frame="1"/>
        </w:rPr>
        <w:t>mysql  48</w:t>
      </w:r>
      <w:proofErr w:type="gramEnd"/>
      <w:r w:rsidRPr="00356DD2">
        <w:rPr>
          <w:rFonts w:ascii="Times" w:eastAsia="Kaiti SC" w:hAnsi="Times" w:cs="Consolas"/>
          <w:color w:val="008200"/>
          <w:sz w:val="18"/>
          <w:szCs w:val="18"/>
          <w:bdr w:val="none" w:sz="0" w:space="0" w:color="auto" w:frame="1"/>
        </w:rPr>
        <w:t>M Jun 11  2019 ib_logfile1</w:t>
      </w:r>
    </w:p>
    <w:p w14:paraId="7583CD27" w14:textId="77777777" w:rsidR="001D483D" w:rsidRPr="00356DD2" w:rsidRDefault="001D483D" w:rsidP="00565057">
      <w:pPr>
        <w:numPr>
          <w:ilvl w:val="0"/>
          <w:numId w:val="33"/>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mysql&gt; show variables </w:t>
      </w:r>
      <w:r w:rsidRPr="00356DD2">
        <w:rPr>
          <w:rFonts w:ascii="Times" w:eastAsia="Kaiti SC" w:hAnsi="Times" w:cs="Consolas"/>
          <w:color w:val="808080"/>
          <w:sz w:val="18"/>
          <w:szCs w:val="18"/>
          <w:bdr w:val="none" w:sz="0" w:space="0" w:color="auto" w:frame="1"/>
        </w:rPr>
        <w:t>like</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color w:val="0000FF"/>
          <w:sz w:val="18"/>
          <w:szCs w:val="18"/>
          <w:bdr w:val="none" w:sz="0" w:space="0" w:color="auto" w:frame="1"/>
        </w:rPr>
        <w:t>'innodb_%log%'</w:t>
      </w:r>
      <w:r w:rsidRPr="00356DD2">
        <w:rPr>
          <w:rFonts w:ascii="Times" w:eastAsia="Kaiti SC" w:hAnsi="Times" w:cs="Consolas"/>
          <w:color w:val="000000"/>
          <w:sz w:val="18"/>
          <w:szCs w:val="18"/>
          <w:bdr w:val="none" w:sz="0" w:space="0" w:color="auto" w:frame="1"/>
        </w:rPr>
        <w:t>;  </w:t>
      </w:r>
    </w:p>
    <w:p w14:paraId="5C623FE9" w14:textId="77777777" w:rsidR="001D483D" w:rsidRPr="00356DD2" w:rsidRDefault="001D483D" w:rsidP="00565057">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p>
    <w:p w14:paraId="403AB977" w14:textId="77777777" w:rsidR="001D483D" w:rsidRPr="00356DD2" w:rsidRDefault="001D483D" w:rsidP="00565057">
      <w:pPr>
        <w:numPr>
          <w:ilvl w:val="0"/>
          <w:numId w:val="33"/>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Variable_name                    | Value      |  </w:t>
      </w:r>
    </w:p>
    <w:p w14:paraId="657228E3" w14:textId="27D17279" w:rsidR="001D483D" w:rsidRPr="00356DD2" w:rsidRDefault="001D483D" w:rsidP="00565057">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  </w:t>
      </w:r>
    </w:p>
    <w:p w14:paraId="67976E52" w14:textId="7388BEC7" w:rsidR="001D483D" w:rsidRPr="00356DD2" w:rsidRDefault="001D483D" w:rsidP="00565057">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log_file_size             | 50331648   </w:t>
      </w:r>
      <w:proofErr w:type="gramStart"/>
      <w:r w:rsidRPr="00356DD2">
        <w:rPr>
          <w:rFonts w:ascii="Times" w:eastAsia="Kaiti SC" w:hAnsi="Times" w:cs="Consolas"/>
          <w:color w:val="000000"/>
          <w:sz w:val="18"/>
          <w:szCs w:val="18"/>
          <w:bdr w:val="none" w:sz="0" w:space="0" w:color="auto" w:frame="1"/>
        </w:rPr>
        <w:t>|  /</w:t>
      </w:r>
      <w:proofErr w:type="gramEnd"/>
      <w:r w:rsidRPr="00356DD2">
        <w:rPr>
          <w:rFonts w:ascii="Times" w:eastAsia="Kaiti SC" w:hAnsi="Times" w:cs="Consolas"/>
          <w:color w:val="000000"/>
          <w:sz w:val="18"/>
          <w:szCs w:val="18"/>
          <w:bdr w:val="none" w:sz="0" w:space="0" w:color="auto" w:frame="1"/>
        </w:rPr>
        <w:t xml:space="preserve">/ </w:t>
      </w:r>
    </w:p>
    <w:p w14:paraId="3770222C" w14:textId="77777777" w:rsidR="001D483D" w:rsidRPr="00356DD2" w:rsidRDefault="001D483D" w:rsidP="00565057">
      <w:pPr>
        <w:numPr>
          <w:ilvl w:val="0"/>
          <w:numId w:val="33"/>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log_files_in_group        | 2          |  </w:t>
      </w:r>
    </w:p>
    <w:p w14:paraId="7307BE5B" w14:textId="531D0B2E" w:rsidR="001D483D" w:rsidRPr="00356DD2" w:rsidRDefault="001D483D" w:rsidP="00565057">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innodb_log_group_home_dir        </w:t>
      </w:r>
      <w:proofErr w:type="gramStart"/>
      <w:r w:rsidRPr="00356DD2">
        <w:rPr>
          <w:rFonts w:ascii="Times" w:eastAsia="Kaiti SC" w:hAnsi="Times" w:cs="Consolas"/>
          <w:color w:val="000000"/>
          <w:sz w:val="18"/>
          <w:szCs w:val="18"/>
          <w:bdr w:val="none" w:sz="0" w:space="0" w:color="auto" w:frame="1"/>
        </w:rPr>
        <w:t>| .</w:t>
      </w:r>
      <w:proofErr w:type="gramEnd"/>
      <w:r w:rsidRPr="00356DD2">
        <w:rPr>
          <w:rFonts w:ascii="Times" w:eastAsia="Kaiti SC" w:hAnsi="Times" w:cs="Consolas"/>
          <w:color w:val="000000"/>
          <w:sz w:val="18"/>
          <w:szCs w:val="18"/>
          <w:bdr w:val="none" w:sz="0" w:space="0" w:color="auto" w:frame="1"/>
        </w:rPr>
        <w:t>/         |  </w:t>
      </w:r>
    </w:p>
    <w:p w14:paraId="699CDFF2" w14:textId="2692AEF7" w:rsidR="001D483D" w:rsidRPr="00356DD2" w:rsidRDefault="001D483D" w:rsidP="00356DD2">
      <w:pPr>
        <w:numPr>
          <w:ilvl w:val="0"/>
          <w:numId w:val="33"/>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w:t>
      </w:r>
      <w:r w:rsidRPr="00356DD2">
        <w:rPr>
          <w:rFonts w:ascii="Times" w:eastAsia="Kaiti SC" w:hAnsi="Times" w:cs="Consolas"/>
          <w:color w:val="008200"/>
          <w:sz w:val="18"/>
          <w:szCs w:val="18"/>
          <w:bdr w:val="none" w:sz="0" w:space="0" w:color="auto" w:frame="1"/>
        </w:rPr>
        <w:t>----------------------------------+------------+</w:t>
      </w:r>
      <w:r w:rsidRPr="00356DD2">
        <w:rPr>
          <w:rFonts w:ascii="Times" w:eastAsia="Kaiti SC" w:hAnsi="Times" w:cs="Consolas"/>
          <w:color w:val="000000"/>
          <w:sz w:val="18"/>
          <w:szCs w:val="18"/>
          <w:bdr w:val="none" w:sz="0" w:space="0" w:color="auto" w:frame="1"/>
        </w:rPr>
        <w:t>  </w:t>
      </w:r>
      <w:r w:rsidR="00356DD2">
        <w:rPr>
          <w:rFonts w:ascii="Times" w:eastAsia="Kaiti SC" w:hAnsi="Times" w:cs="Consolas" w:hint="eastAsia"/>
          <w:color w:val="5C5C5C"/>
          <w:sz w:val="18"/>
          <w:szCs w:val="18"/>
        </w:rPr>
        <w:t>|</w:t>
      </w:r>
    </w:p>
    <w:p w14:paraId="0021BD69" w14:textId="3AA81B89" w:rsidR="00552095" w:rsidRDefault="00281084" w:rsidP="00281084">
      <w:pPr>
        <w:ind w:firstLine="360"/>
        <w:rPr>
          <w:rFonts w:ascii="Kaiti SC" w:eastAsia="Kaiti SC" w:hAnsi="Kaiti SC"/>
        </w:rPr>
      </w:pPr>
      <w:r w:rsidRPr="008E76F1">
        <w:rPr>
          <w:rFonts w:ascii="Kaiti SC" w:eastAsia="Kaiti SC" w:hAnsi="Kaiti SC" w:hint="eastAsia"/>
        </w:rPr>
        <w:lastRenderedPageBreak/>
        <w:t>重做日志首先写重做日志缓冲区</w:t>
      </w:r>
      <w:r w:rsidR="001A2CE0">
        <w:rPr>
          <w:rFonts w:ascii="Kaiti SC" w:eastAsia="Kaiti SC" w:hAnsi="Kaiti SC" w:hint="eastAsia"/>
        </w:rPr>
        <w:t>（</w:t>
      </w:r>
      <w:r w:rsidR="001A2CE0">
        <w:rPr>
          <w:rFonts w:ascii="Kaiti SC" w:eastAsia="Kaiti SC" w:hAnsi="Kaiti SC"/>
        </w:rPr>
        <w:t>redo log buffer</w:t>
      </w:r>
      <w:r w:rsidR="001A2CE0">
        <w:rPr>
          <w:rFonts w:ascii="Kaiti SC" w:eastAsia="Kaiti SC" w:hAnsi="Kaiti SC" w:hint="eastAsia"/>
        </w:rPr>
        <w:t>）</w:t>
      </w:r>
      <w:r w:rsidRPr="008E76F1">
        <w:rPr>
          <w:rFonts w:ascii="Kaiti SC" w:eastAsia="Kaiti SC" w:hAnsi="Kaiti SC" w:hint="eastAsia"/>
        </w:rPr>
        <w:t>，然后顺序的写入日志文件</w:t>
      </w:r>
      <w:r w:rsidR="00FE139A">
        <w:rPr>
          <w:rFonts w:ascii="Kaiti SC" w:eastAsia="Kaiti SC" w:hAnsi="Kaiti SC" w:hint="eastAsia"/>
        </w:rPr>
        <w:t>(</w:t>
      </w:r>
      <w:r w:rsidR="00FE139A">
        <w:rPr>
          <w:rFonts w:ascii="Kaiti SC" w:eastAsia="Kaiti SC" w:hAnsi="Kaiti SC"/>
        </w:rPr>
        <w:t>redo log file)</w:t>
      </w:r>
      <w:r w:rsidRPr="008E76F1">
        <w:rPr>
          <w:rFonts w:ascii="Kaiti SC" w:eastAsia="Kaiti SC" w:hAnsi="Kaiti SC" w:hint="eastAsia"/>
        </w:rPr>
        <w:t>。</w:t>
      </w:r>
      <w:r w:rsidR="007A02CF" w:rsidRPr="008E76F1">
        <w:rPr>
          <w:rFonts w:ascii="Kaiti SC" w:eastAsia="Kaiti SC" w:hAnsi="Kaiti SC" w:hint="eastAsia"/>
        </w:rPr>
        <w:t>主线程不论事务是否提交，都会每秒执行一次写入操作，</w:t>
      </w:r>
      <w:r w:rsidRPr="008E76F1">
        <w:rPr>
          <w:rFonts w:ascii="Kaiti SC" w:eastAsia="Kaiti SC" w:hAnsi="Kaiti SC" w:hint="eastAsia"/>
        </w:rPr>
        <w:t>写入文件时是按照一个扇区的大小</w:t>
      </w:r>
      <w:r w:rsidRPr="008E76F1">
        <w:rPr>
          <w:rFonts w:ascii="Kaiti SC" w:eastAsia="Kaiti SC" w:hAnsi="Kaiti SC"/>
        </w:rPr>
        <w:t>(512</w:t>
      </w:r>
      <w:r w:rsidRPr="008E76F1">
        <w:rPr>
          <w:rFonts w:ascii="Kaiti SC" w:eastAsia="Kaiti SC" w:hAnsi="Kaiti SC" w:hint="eastAsia"/>
        </w:rPr>
        <w:t>个字节</w:t>
      </w:r>
      <w:r w:rsidRPr="008E76F1">
        <w:rPr>
          <w:rFonts w:ascii="Kaiti SC" w:eastAsia="Kaiti SC" w:hAnsi="Kaiti SC"/>
        </w:rPr>
        <w:t>)</w:t>
      </w:r>
      <w:r w:rsidR="009D0D3C" w:rsidRPr="008E76F1">
        <w:rPr>
          <w:rFonts w:ascii="Kaiti SC" w:eastAsia="Kaiti SC" w:hAnsi="Kaiti SC" w:hint="eastAsia"/>
        </w:rPr>
        <w:t>写入的。因为扇区</w:t>
      </w:r>
      <w:r w:rsidR="004F2455">
        <w:rPr>
          <w:rFonts w:ascii="Kaiti SC" w:eastAsia="Kaiti SC" w:hAnsi="Kaiti SC" w:hint="eastAsia"/>
        </w:rPr>
        <w:t>（硬盘块大小是5</w:t>
      </w:r>
      <w:r w:rsidR="004F2455">
        <w:rPr>
          <w:rFonts w:ascii="Kaiti SC" w:eastAsia="Kaiti SC" w:hAnsi="Kaiti SC"/>
        </w:rPr>
        <w:t>12</w:t>
      </w:r>
      <w:r w:rsidR="004F2455">
        <w:rPr>
          <w:rFonts w:ascii="Kaiti SC" w:eastAsia="Kaiti SC" w:hAnsi="Kaiti SC" w:hint="eastAsia"/>
        </w:rPr>
        <w:t>字节）</w:t>
      </w:r>
      <w:r w:rsidR="009D0D3C" w:rsidRPr="008E76F1">
        <w:rPr>
          <w:rFonts w:ascii="Kaiti SC" w:eastAsia="Kaiti SC" w:hAnsi="Kaiti SC" w:hint="eastAsia"/>
        </w:rPr>
        <w:t>是最小的写入单位，可以保证写入时必定成功的，因此该过程不需要</w:t>
      </w:r>
      <w:r w:rsidR="009D0D3C" w:rsidRPr="008E76F1">
        <w:rPr>
          <w:rFonts w:ascii="Kaiti SC" w:eastAsia="Kaiti SC" w:hAnsi="Kaiti SC"/>
        </w:rPr>
        <w:t>doublewrit</w:t>
      </w:r>
      <w:r w:rsidR="007F78BF" w:rsidRPr="008E76F1">
        <w:rPr>
          <w:rFonts w:ascii="Kaiti SC" w:eastAsia="Kaiti SC" w:hAnsi="Kaiti SC"/>
        </w:rPr>
        <w:t>e</w:t>
      </w:r>
      <w:r w:rsidR="009D0D3C" w:rsidRPr="008E76F1">
        <w:rPr>
          <w:rFonts w:ascii="Kaiti SC" w:eastAsia="Kaiti SC" w:hAnsi="Kaiti SC" w:hint="eastAsia"/>
        </w:rPr>
        <w:t>。</w:t>
      </w:r>
    </w:p>
    <w:p w14:paraId="2B3589A4" w14:textId="303D8306" w:rsidR="00D64498" w:rsidRPr="00D64498" w:rsidRDefault="00D64498" w:rsidP="00D64498">
      <w:pPr>
        <w:ind w:firstLine="360"/>
        <w:rPr>
          <w:rFonts w:ascii="Kaiti SC" w:eastAsia="Kaiti SC" w:hAnsi="Kaiti SC"/>
        </w:rPr>
      </w:pPr>
      <w:r w:rsidRPr="00D64498">
        <w:rPr>
          <w:rFonts w:ascii="Kaiti SC" w:eastAsia="Kaiti SC" w:hAnsi="Kaiti SC"/>
        </w:rPr>
        <w:t>MySQL支持用户自定义在commit时如何将log buffer中的日志刷log file中。这种控制通过变量 innodb_flush_log_at_trx_commit 的值来决定。该变量</w:t>
      </w:r>
      <w:r>
        <w:rPr>
          <w:rFonts w:ascii="Kaiti SC" w:eastAsia="Kaiti SC" w:hAnsi="Kaiti SC" w:hint="eastAsia"/>
        </w:rPr>
        <w:t>可以取</w:t>
      </w:r>
      <w:r w:rsidRPr="00D64498">
        <w:rPr>
          <w:rFonts w:ascii="Kaiti SC" w:eastAsia="Kaiti SC" w:hAnsi="Kaiti SC"/>
        </w:rPr>
        <w:t>值：0、1、2，默认为1</w:t>
      </w:r>
      <w:r w:rsidR="00176A1B">
        <w:rPr>
          <w:rFonts w:ascii="Kaiti SC" w:eastAsia="Kaiti SC" w:hAnsi="Kaiti SC" w:hint="eastAsia"/>
        </w:rPr>
        <w:t>。</w:t>
      </w:r>
    </w:p>
    <w:p w14:paraId="3FEE13FF" w14:textId="77777777" w:rsidR="00D64498" w:rsidRPr="00D64498" w:rsidRDefault="00D64498" w:rsidP="00D64498">
      <w:pPr>
        <w:ind w:firstLine="360"/>
        <w:rPr>
          <w:rFonts w:ascii="Kaiti SC" w:eastAsia="Kaiti SC" w:hAnsi="Kaiti SC"/>
        </w:rPr>
      </w:pPr>
      <w:r w:rsidRPr="00D64498">
        <w:rPr>
          <w:rFonts w:ascii="Kaiti SC" w:eastAsia="Kaiti SC" w:hAnsi="Kaiti SC"/>
        </w:rPr>
        <w:t>当设置为1的时候，事务每次提交都会将log buffer中的日志写入os buffer并调用fsync()刷到log file on disk中。这种方式即使系统崩溃也不会丢失任何数据，但是因为每次提交都写入磁盘，IO的性能较差。</w:t>
      </w:r>
    </w:p>
    <w:p w14:paraId="2B81F90D" w14:textId="77777777" w:rsidR="00D64498" w:rsidRPr="00D64498" w:rsidRDefault="00D64498" w:rsidP="00D64498">
      <w:pPr>
        <w:ind w:firstLine="360"/>
        <w:rPr>
          <w:rFonts w:ascii="Kaiti SC" w:eastAsia="Kaiti SC" w:hAnsi="Kaiti SC"/>
        </w:rPr>
      </w:pPr>
      <w:r w:rsidRPr="00D64498">
        <w:rPr>
          <w:rFonts w:ascii="Kaiti SC" w:eastAsia="Kaiti SC" w:hAnsi="Kaiti SC"/>
        </w:rPr>
        <w:t>当设置为0的时候，事务提交时不会将log buffer中日志写入到os buffer，而是每秒写入os buffer并调用fsync()写入到log file on disk中。也就是说设置为0时是(大约)每秒刷新写入到磁盘中的，当系统崩溃，会丢失1秒钟的数据。</w:t>
      </w:r>
    </w:p>
    <w:p w14:paraId="5E3527EA" w14:textId="343C3247" w:rsidR="00D64498" w:rsidRDefault="00D64498" w:rsidP="00D64498">
      <w:pPr>
        <w:ind w:firstLine="360"/>
        <w:rPr>
          <w:rFonts w:ascii="Kaiti SC" w:eastAsia="Kaiti SC" w:hAnsi="Kaiti SC"/>
        </w:rPr>
      </w:pPr>
      <w:r w:rsidRPr="00D64498">
        <w:rPr>
          <w:rFonts w:ascii="Kaiti SC" w:eastAsia="Kaiti SC" w:hAnsi="Kaiti SC"/>
        </w:rPr>
        <w:t>当设置为2的时候，每次提交都仅写入到os buffer，然后是每秒调用fsync()将os buffer中的日志写入到log file on disk。</w:t>
      </w:r>
    </w:p>
    <w:p w14:paraId="3C5AC13E" w14:textId="0B3EC410" w:rsidR="00F1054F" w:rsidRDefault="00F1054F" w:rsidP="00281084">
      <w:pPr>
        <w:ind w:firstLine="360"/>
        <w:rPr>
          <w:rFonts w:ascii="Kaiti SC" w:eastAsia="Kaiti SC" w:hAnsi="Kaiti SC"/>
        </w:rPr>
      </w:pPr>
      <w:r>
        <w:rPr>
          <w:rFonts w:ascii="Kaiti SC" w:eastAsia="Kaiti SC" w:hAnsi="Kaiti SC" w:hint="eastAsia"/>
        </w:rPr>
        <w:t>重做日志文件</w:t>
      </w:r>
      <w:r w:rsidR="0061377E">
        <w:rPr>
          <w:rFonts w:ascii="Kaiti SC" w:eastAsia="Kaiti SC" w:hAnsi="Kaiti SC" w:hint="eastAsia"/>
        </w:rPr>
        <w:t>大小一般来说与</w:t>
      </w:r>
      <w:r w:rsidR="0061377E">
        <w:rPr>
          <w:rFonts w:ascii="Kaiti SC" w:eastAsia="Kaiti SC" w:hAnsi="Kaiti SC"/>
        </w:rPr>
        <w:t>buff pool siz</w:t>
      </w:r>
      <w:r w:rsidR="00EC1A9A">
        <w:rPr>
          <w:rFonts w:ascii="Kaiti SC" w:eastAsia="Kaiti SC" w:hAnsi="Kaiti SC" w:hint="eastAsia"/>
        </w:rPr>
        <w:t>e</w:t>
      </w:r>
      <w:r w:rsidR="0061377E">
        <w:rPr>
          <w:rFonts w:ascii="Kaiti SC" w:eastAsia="Kaiti SC" w:hAnsi="Kaiti SC" w:hint="eastAsia"/>
        </w:rPr>
        <w:t>保证在</w:t>
      </w:r>
      <w:r w:rsidR="0061377E">
        <w:rPr>
          <w:rFonts w:ascii="Kaiti SC" w:eastAsia="Kaiti SC" w:hAnsi="Kaiti SC"/>
        </w:rPr>
        <w:t>10~5:1</w:t>
      </w:r>
      <w:r w:rsidR="0061377E">
        <w:rPr>
          <w:rFonts w:ascii="Kaiti SC" w:eastAsia="Kaiti SC" w:hAnsi="Kaiti SC" w:hint="eastAsia"/>
        </w:rPr>
        <w:t>比较合适。</w:t>
      </w:r>
    </w:p>
    <w:p w14:paraId="01F44892" w14:textId="63FBC273" w:rsidR="00FE7814" w:rsidRDefault="00FE7814" w:rsidP="00281084">
      <w:pPr>
        <w:ind w:firstLine="360"/>
        <w:rPr>
          <w:rFonts w:ascii="Kaiti SC" w:eastAsia="Kaiti SC" w:hAnsi="Kaiti SC"/>
        </w:rPr>
      </w:pPr>
      <w:r>
        <w:rPr>
          <w:rFonts w:ascii="Kaiti SC" w:eastAsia="Kaiti SC" w:hAnsi="Kaiti SC" w:hint="eastAsia"/>
        </w:rPr>
        <w:t>重做日志与二进制日志的两阶段提交。</w:t>
      </w:r>
    </w:p>
    <w:p w14:paraId="4F9FE8FC" w14:textId="4DF6D2F7" w:rsidR="00F60E91" w:rsidRPr="00F60E91" w:rsidRDefault="00F60E91" w:rsidP="00F60E91">
      <w:pPr>
        <w:jc w:val="center"/>
      </w:pPr>
      <w:r w:rsidRPr="00F60E91">
        <w:lastRenderedPageBreak/>
        <w:fldChar w:fldCharType="begin"/>
      </w:r>
      <w:r w:rsidRPr="00F60E91">
        <w:instrText xml:space="preserve"> INCLUDEPICTURE "https://static001.geekbang.org/resource/image/ee/2a/ee9af616e05e4b853eba27048351f62a.jpg" \* MERGEFORMATINET </w:instrText>
      </w:r>
      <w:r w:rsidRPr="00F60E91">
        <w:fldChar w:fldCharType="separate"/>
      </w:r>
      <w:r w:rsidRPr="00F60E91">
        <w:rPr>
          <w:noProof/>
        </w:rPr>
        <w:drawing>
          <wp:inline distT="0" distB="0" distL="0" distR="0" wp14:anchorId="448223B0" wp14:editId="73BE230F">
            <wp:extent cx="2263358" cy="3015176"/>
            <wp:effectExtent l="0" t="0" r="0" b="0"/>
            <wp:docPr id="3" name="图片 3" descr="https://static001.geekbang.org/resource/image/ee/2a/ee9af616e05e4b853eba27048351f62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tatic001.geekbang.org/resource/image/ee/2a/ee9af616e05e4b853eba27048351f62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68857" cy="3022501"/>
                    </a:xfrm>
                    <a:prstGeom prst="rect">
                      <a:avLst/>
                    </a:prstGeom>
                    <a:noFill/>
                    <a:ln>
                      <a:noFill/>
                    </a:ln>
                  </pic:spPr>
                </pic:pic>
              </a:graphicData>
            </a:graphic>
          </wp:inline>
        </w:drawing>
      </w:r>
      <w:r w:rsidRPr="00F60E91">
        <w:fldChar w:fldCharType="end"/>
      </w:r>
    </w:p>
    <w:p w14:paraId="2964F8E0" w14:textId="77777777" w:rsidR="006A277A" w:rsidRDefault="00ED7C0C" w:rsidP="00281084">
      <w:pPr>
        <w:ind w:firstLine="360"/>
        <w:rPr>
          <w:rFonts w:ascii="Kaiti SC" w:eastAsia="Kaiti SC" w:hAnsi="Kaiti SC"/>
        </w:rPr>
      </w:pPr>
      <w:r>
        <w:rPr>
          <w:rFonts w:ascii="Kaiti SC" w:eastAsia="Kaiti SC" w:hAnsi="Kaiti SC"/>
        </w:rPr>
        <w:tab/>
      </w:r>
      <w:r w:rsidRPr="00ED7C0C">
        <w:rPr>
          <w:rFonts w:ascii="Kaiti SC" w:eastAsia="Kaiti SC" w:hAnsi="Kaiti SC"/>
        </w:rPr>
        <w:t>在两阶段提交的不同时刻，MySQL 异常重启会出现什么现象。如果在图中时刻 A 的地方，也就是写入 redo log 处于 prepare 阶段之后、写 binlog 之前，发生了崩溃（crash），由于此时 binlog 还没写，redo log 也还没提交，所以崩溃恢复的时候，这个事务会回滚。这时候，binlog 还没写，所以也不会传到备库。时刻 B，也就是 binlog 写完，redo log 还没 commit 前发生 crash，那崩溃恢复的时候 MySQL 会怎么处理？如果 redo log 里面的事务只有完整的 prepare，则判断对应的事务 binlog 是否存在并完整：a.  如果是，则提交事务；b.  否则，回滚事务。</w:t>
      </w:r>
    </w:p>
    <w:p w14:paraId="09F261CF" w14:textId="77777777" w:rsidR="006A277A" w:rsidRDefault="00ED7C0C" w:rsidP="00281084">
      <w:pPr>
        <w:ind w:firstLine="360"/>
        <w:rPr>
          <w:rFonts w:ascii="Kaiti SC" w:eastAsia="Kaiti SC" w:hAnsi="Kaiti SC"/>
        </w:rPr>
      </w:pPr>
      <w:r w:rsidRPr="00ED7C0C">
        <w:rPr>
          <w:rFonts w:ascii="Kaiti SC" w:eastAsia="Kaiti SC" w:hAnsi="Kaiti SC"/>
        </w:rPr>
        <w:t>MySQL 怎么知道 binlog 是完整的?</w:t>
      </w:r>
    </w:p>
    <w:p w14:paraId="2F9C070D" w14:textId="5BC75AC7" w:rsidR="006A277A" w:rsidRDefault="00ED7C0C" w:rsidP="00281084">
      <w:pPr>
        <w:ind w:firstLine="360"/>
        <w:rPr>
          <w:rFonts w:ascii="Kaiti SC" w:eastAsia="Kaiti SC" w:hAnsi="Kaiti SC"/>
        </w:rPr>
      </w:pPr>
      <w:r w:rsidRPr="00ED7C0C">
        <w:rPr>
          <w:rFonts w:ascii="Kaiti SC" w:eastAsia="Kaiti SC" w:hAnsi="Kaiti SC"/>
        </w:rPr>
        <w:t>一个事务的 binlog 是有完整格式的：statement 格式的 binlog，最后会有 COMMIT；row 格式的 binlog，最后会有一个 XID event。另外，在 MySQL 5.6.2 版本以后，还引入了 binlog-checksum 参数，用来验证 binlog 内容的正确性。对于 binlog 日志由于磁盘原因，可能会在日志中间出错的情况，MySQL 可以通过校验 checksum 的结果来发现。</w:t>
      </w:r>
    </w:p>
    <w:p w14:paraId="4A9F492F" w14:textId="77777777" w:rsidR="006A277A" w:rsidRDefault="00ED7C0C" w:rsidP="00281084">
      <w:pPr>
        <w:ind w:firstLine="360"/>
        <w:rPr>
          <w:rFonts w:ascii="Kaiti SC" w:eastAsia="Kaiti SC" w:hAnsi="Kaiti SC"/>
        </w:rPr>
      </w:pPr>
      <w:r w:rsidRPr="00ED7C0C">
        <w:rPr>
          <w:rFonts w:ascii="Kaiti SC" w:eastAsia="Kaiti SC" w:hAnsi="Kaiti SC"/>
        </w:rPr>
        <w:lastRenderedPageBreak/>
        <w:t>redo log 和 binlog 是怎么关联起来的?</w:t>
      </w:r>
    </w:p>
    <w:p w14:paraId="4C5FB262" w14:textId="6C350F77" w:rsidR="00F60E91" w:rsidRPr="00F60E91" w:rsidRDefault="00ED7C0C" w:rsidP="00281084">
      <w:pPr>
        <w:ind w:firstLine="360"/>
        <w:rPr>
          <w:rFonts w:ascii="Kaiti SC" w:eastAsia="Kaiti SC" w:hAnsi="Kaiti SC"/>
        </w:rPr>
      </w:pPr>
      <w:r w:rsidRPr="00ED7C0C">
        <w:rPr>
          <w:rFonts w:ascii="Kaiti SC" w:eastAsia="Kaiti SC" w:hAnsi="Kaiti SC"/>
        </w:rPr>
        <w:t>它们有一个共同的数据字段，叫 XID。崩溃恢复的时候，会按顺序扫描 redo log：如果碰到既有 prepare、又有 commit 的 redo log，就直接提交；如果碰到只有 parepare、而没有 commit 的 redo log，就拿着 XID 去 binlog 找对应的事务。</w:t>
      </w:r>
    </w:p>
    <w:p w14:paraId="7C76068E" w14:textId="07B805B5" w:rsidR="004364CB" w:rsidRDefault="004364CB" w:rsidP="00312CF3">
      <w:pPr>
        <w:numPr>
          <w:ilvl w:val="0"/>
          <w:numId w:val="3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5C5C5C"/>
          <w:sz w:val="18"/>
          <w:szCs w:val="18"/>
        </w:rPr>
        <w:t>mysql&gt; s</w:t>
      </w:r>
      <w:r>
        <w:rPr>
          <w:rFonts w:ascii="Consolas" w:hAnsi="Consolas" w:cs="Consolas" w:hint="eastAsia"/>
          <w:color w:val="5C5C5C"/>
          <w:sz w:val="18"/>
          <w:szCs w:val="18"/>
        </w:rPr>
        <w:t>how</w:t>
      </w:r>
      <w:r>
        <w:rPr>
          <w:rFonts w:ascii="Consolas" w:hAnsi="Consolas" w:cs="Consolas"/>
          <w:color w:val="5C5C5C"/>
          <w:sz w:val="18"/>
          <w:szCs w:val="18"/>
        </w:rPr>
        <w:t xml:space="preserve"> engine innodb status \G</w:t>
      </w:r>
    </w:p>
    <w:p w14:paraId="475B0128" w14:textId="5BCA56EF" w:rsidR="005E1311" w:rsidRPr="005E1311" w:rsidRDefault="005E1311" w:rsidP="00312CF3">
      <w:pPr>
        <w:numPr>
          <w:ilvl w:val="0"/>
          <w:numId w:val="3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5E1311">
        <w:rPr>
          <w:rFonts w:ascii="Consolas" w:hAnsi="Consolas" w:cs="Consolas"/>
          <w:color w:val="000000"/>
          <w:sz w:val="18"/>
          <w:szCs w:val="18"/>
          <w:bdr w:val="none" w:sz="0" w:space="0" w:color="auto" w:frame="1"/>
        </w:rPr>
        <w:t>LOG  </w:t>
      </w:r>
    </w:p>
    <w:p w14:paraId="09482544" w14:textId="77777777" w:rsidR="005E1311" w:rsidRPr="005E1311" w:rsidRDefault="005E1311" w:rsidP="00312CF3">
      <w:pPr>
        <w:numPr>
          <w:ilvl w:val="0"/>
          <w:numId w:val="3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5E1311">
        <w:rPr>
          <w:rFonts w:ascii="Consolas" w:hAnsi="Consolas" w:cs="Consolas"/>
          <w:color w:val="000000"/>
          <w:sz w:val="18"/>
          <w:szCs w:val="18"/>
          <w:bdr w:val="none" w:sz="0" w:space="0" w:color="auto" w:frame="1"/>
        </w:rPr>
        <w:t>---  </w:t>
      </w:r>
    </w:p>
    <w:p w14:paraId="2FCA4AFD" w14:textId="77777777" w:rsidR="005E1311" w:rsidRPr="005E1311" w:rsidRDefault="005E1311" w:rsidP="00312CF3">
      <w:pPr>
        <w:numPr>
          <w:ilvl w:val="0"/>
          <w:numId w:val="3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5E1311">
        <w:rPr>
          <w:rFonts w:ascii="Consolas" w:hAnsi="Consolas" w:cs="Consolas"/>
          <w:color w:val="000000"/>
          <w:sz w:val="18"/>
          <w:szCs w:val="18"/>
          <w:bdr w:val="none" w:sz="0" w:space="0" w:color="auto" w:frame="1"/>
        </w:rPr>
        <w:t>Log sequence number 20670635  </w:t>
      </w:r>
    </w:p>
    <w:p w14:paraId="7EABA8F8" w14:textId="77777777" w:rsidR="005E1311" w:rsidRPr="005E1311" w:rsidRDefault="005E1311" w:rsidP="00312CF3">
      <w:pPr>
        <w:numPr>
          <w:ilvl w:val="0"/>
          <w:numId w:val="3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5E1311">
        <w:rPr>
          <w:rFonts w:ascii="Consolas" w:hAnsi="Consolas" w:cs="Consolas"/>
          <w:color w:val="000000"/>
          <w:sz w:val="18"/>
          <w:szCs w:val="18"/>
          <w:bdr w:val="none" w:sz="0" w:space="0" w:color="auto" w:frame="1"/>
        </w:rPr>
        <w:t>Log flushed up to   20670635  </w:t>
      </w:r>
    </w:p>
    <w:p w14:paraId="1A7E22DD" w14:textId="77777777" w:rsidR="005E1311" w:rsidRPr="005E1311" w:rsidRDefault="005E1311" w:rsidP="00312CF3">
      <w:pPr>
        <w:numPr>
          <w:ilvl w:val="0"/>
          <w:numId w:val="3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5E1311">
        <w:rPr>
          <w:rFonts w:ascii="Consolas" w:hAnsi="Consolas" w:cs="Consolas"/>
          <w:color w:val="000000"/>
          <w:sz w:val="18"/>
          <w:szCs w:val="18"/>
          <w:bdr w:val="none" w:sz="0" w:space="0" w:color="auto" w:frame="1"/>
        </w:rPr>
        <w:t>Pages flushed up to 20670635  </w:t>
      </w:r>
    </w:p>
    <w:p w14:paraId="740C39FF" w14:textId="77777777" w:rsidR="005E1311" w:rsidRPr="005E1311" w:rsidRDefault="005E1311" w:rsidP="00312CF3">
      <w:pPr>
        <w:numPr>
          <w:ilvl w:val="0"/>
          <w:numId w:val="3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5E1311">
        <w:rPr>
          <w:rFonts w:ascii="Consolas" w:hAnsi="Consolas" w:cs="Consolas"/>
          <w:color w:val="000000"/>
          <w:sz w:val="18"/>
          <w:szCs w:val="18"/>
          <w:bdr w:val="none" w:sz="0" w:space="0" w:color="auto" w:frame="1"/>
        </w:rPr>
        <w:t>Last checkpoint </w:t>
      </w:r>
      <w:proofErr w:type="gramStart"/>
      <w:r w:rsidRPr="005E1311">
        <w:rPr>
          <w:rFonts w:ascii="Consolas" w:hAnsi="Consolas" w:cs="Consolas"/>
          <w:color w:val="000000"/>
          <w:sz w:val="18"/>
          <w:szCs w:val="18"/>
          <w:bdr w:val="none" w:sz="0" w:space="0" w:color="auto" w:frame="1"/>
        </w:rPr>
        <w:t>at  20670626</w:t>
      </w:r>
      <w:proofErr w:type="gramEnd"/>
      <w:r w:rsidRPr="005E1311">
        <w:rPr>
          <w:rFonts w:ascii="Consolas" w:hAnsi="Consolas" w:cs="Consolas"/>
          <w:color w:val="000000"/>
          <w:sz w:val="18"/>
          <w:szCs w:val="18"/>
          <w:bdr w:val="none" w:sz="0" w:space="0" w:color="auto" w:frame="1"/>
        </w:rPr>
        <w:t>  </w:t>
      </w:r>
    </w:p>
    <w:p w14:paraId="1419D0F1" w14:textId="77777777" w:rsidR="005E1311" w:rsidRPr="005E1311" w:rsidRDefault="005E1311" w:rsidP="00312CF3">
      <w:pPr>
        <w:numPr>
          <w:ilvl w:val="0"/>
          <w:numId w:val="39"/>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5E1311">
        <w:rPr>
          <w:rFonts w:ascii="Consolas" w:hAnsi="Consolas" w:cs="Consolas"/>
          <w:color w:val="000000"/>
          <w:sz w:val="18"/>
          <w:szCs w:val="18"/>
          <w:bdr w:val="none" w:sz="0" w:space="0" w:color="auto" w:frame="1"/>
        </w:rPr>
        <w:t>0 pending log flushes, 0 pending chkp writes  </w:t>
      </w:r>
    </w:p>
    <w:p w14:paraId="3D717735" w14:textId="77777777" w:rsidR="005E1311" w:rsidRPr="005E1311" w:rsidRDefault="005E1311" w:rsidP="00312CF3">
      <w:pPr>
        <w:numPr>
          <w:ilvl w:val="0"/>
          <w:numId w:val="3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5E1311">
        <w:rPr>
          <w:rFonts w:ascii="Consolas" w:hAnsi="Consolas" w:cs="Consolas"/>
          <w:color w:val="000000"/>
          <w:sz w:val="18"/>
          <w:szCs w:val="18"/>
          <w:bdr w:val="none" w:sz="0" w:space="0" w:color="auto" w:frame="1"/>
        </w:rPr>
        <w:t>965 log i/o</w:t>
      </w:r>
      <w:r w:rsidRPr="005E1311">
        <w:rPr>
          <w:rFonts w:ascii="Consolas" w:hAnsi="Consolas" w:cs="Consolas"/>
          <w:color w:val="0000FF"/>
          <w:sz w:val="18"/>
          <w:szCs w:val="18"/>
          <w:bdr w:val="none" w:sz="0" w:space="0" w:color="auto" w:frame="1"/>
        </w:rPr>
        <w:t>'s done, 0.00 log i/o'</w:t>
      </w:r>
      <w:r w:rsidRPr="005E1311">
        <w:rPr>
          <w:rFonts w:ascii="Consolas" w:hAnsi="Consolas" w:cs="Consolas"/>
          <w:color w:val="000000"/>
          <w:sz w:val="18"/>
          <w:szCs w:val="18"/>
          <w:bdr w:val="none" w:sz="0" w:space="0" w:color="auto" w:frame="1"/>
        </w:rPr>
        <w:t>s/second  </w:t>
      </w:r>
    </w:p>
    <w:p w14:paraId="6D48FAC8" w14:textId="77777777" w:rsidR="00CE64C5" w:rsidRPr="00CE64C5" w:rsidRDefault="00CE64C5" w:rsidP="00CE64C5">
      <w:pPr>
        <w:ind w:firstLine="360"/>
        <w:rPr>
          <w:rFonts w:ascii="Kaiti SC" w:eastAsia="Kaiti SC" w:hAnsi="Kaiti SC"/>
        </w:rPr>
      </w:pPr>
      <w:r w:rsidRPr="00CE64C5">
        <w:rPr>
          <w:rFonts w:ascii="Kaiti SC" w:eastAsia="Kaiti SC" w:hAnsi="Kaiti SC"/>
        </w:rPr>
        <w:t>log sequence number就是当前的redo log(in buffer)中的lsn；</w:t>
      </w:r>
    </w:p>
    <w:p w14:paraId="23C9C192" w14:textId="77777777" w:rsidR="00CE64C5" w:rsidRPr="00CE64C5" w:rsidRDefault="00CE64C5" w:rsidP="00CE64C5">
      <w:pPr>
        <w:ind w:firstLine="360"/>
        <w:rPr>
          <w:rFonts w:ascii="Kaiti SC" w:eastAsia="Kaiti SC" w:hAnsi="Kaiti SC"/>
        </w:rPr>
      </w:pPr>
      <w:r w:rsidRPr="00CE64C5">
        <w:rPr>
          <w:rFonts w:ascii="Kaiti SC" w:eastAsia="Kaiti SC" w:hAnsi="Kaiti SC"/>
        </w:rPr>
        <w:t>log flushed up to是刷到redo log file on disk中的lsn；</w:t>
      </w:r>
    </w:p>
    <w:p w14:paraId="0E13BBB5" w14:textId="51332578" w:rsidR="00CE64C5" w:rsidRPr="00CE64C5" w:rsidRDefault="00CE64C5" w:rsidP="00CE64C5">
      <w:pPr>
        <w:ind w:firstLine="360"/>
        <w:rPr>
          <w:rFonts w:ascii="Kaiti SC" w:eastAsia="Kaiti SC" w:hAnsi="Kaiti SC"/>
        </w:rPr>
      </w:pPr>
      <w:r w:rsidRPr="00CE64C5">
        <w:rPr>
          <w:rFonts w:ascii="Kaiti SC" w:eastAsia="Kaiti SC" w:hAnsi="Kaiti SC"/>
        </w:rPr>
        <w:t>pages flushed up to是已经刷到磁盘</w:t>
      </w:r>
      <w:r w:rsidR="007D468D">
        <w:rPr>
          <w:rFonts w:ascii="Kaiti SC" w:eastAsia="Kaiti SC" w:hAnsi="Kaiti SC" w:hint="eastAsia"/>
        </w:rPr>
        <w:t>的</w:t>
      </w:r>
      <w:r w:rsidRPr="00CE64C5">
        <w:rPr>
          <w:rFonts w:ascii="Kaiti SC" w:eastAsia="Kaiti SC" w:hAnsi="Kaiti SC"/>
        </w:rPr>
        <w:t>数据页上的</w:t>
      </w:r>
      <w:r>
        <w:rPr>
          <w:rFonts w:ascii="Kaiti SC" w:eastAsia="Kaiti SC" w:hAnsi="Kaiti SC"/>
        </w:rPr>
        <w:t>lsn</w:t>
      </w:r>
      <w:r w:rsidRPr="00CE64C5">
        <w:rPr>
          <w:rFonts w:ascii="Kaiti SC" w:eastAsia="Kaiti SC" w:hAnsi="Kaiti SC"/>
        </w:rPr>
        <w:t>；</w:t>
      </w:r>
    </w:p>
    <w:p w14:paraId="2B9BDEB1" w14:textId="67954EF8" w:rsidR="005E1311" w:rsidRPr="005E1311" w:rsidRDefault="00CE64C5" w:rsidP="00CE64C5">
      <w:pPr>
        <w:ind w:firstLine="360"/>
        <w:rPr>
          <w:rFonts w:ascii="Kaiti SC" w:eastAsia="Kaiti SC" w:hAnsi="Kaiti SC"/>
        </w:rPr>
      </w:pPr>
      <w:r w:rsidRPr="00CE64C5">
        <w:rPr>
          <w:rFonts w:ascii="Kaiti SC" w:eastAsia="Kaiti SC" w:hAnsi="Kaiti SC"/>
        </w:rPr>
        <w:t>last checkpoint at是上一次检查点所在位置的</w:t>
      </w:r>
      <w:r>
        <w:rPr>
          <w:rFonts w:ascii="Kaiti SC" w:eastAsia="Kaiti SC" w:hAnsi="Kaiti SC"/>
        </w:rPr>
        <w:t>lsn</w:t>
      </w:r>
      <w:r w:rsidRPr="00CE64C5">
        <w:rPr>
          <w:rFonts w:ascii="Kaiti SC" w:eastAsia="Kaiti SC" w:hAnsi="Kaiti SC"/>
        </w:rPr>
        <w:t>。</w:t>
      </w:r>
    </w:p>
    <w:p w14:paraId="19FD12AA" w14:textId="3DECBA9B" w:rsidR="004F1BC6" w:rsidRDefault="004F1BC6" w:rsidP="004F1BC6">
      <w:pPr>
        <w:pStyle w:val="6"/>
        <w:rPr>
          <w:rFonts w:ascii="Times" w:hAnsi="Times"/>
        </w:rPr>
      </w:pPr>
      <w:bookmarkStart w:id="34" w:name="_Toc33450382"/>
      <w:r w:rsidRPr="004F1BC6">
        <w:rPr>
          <w:rFonts w:ascii="Times" w:hAnsi="Times"/>
        </w:rPr>
        <w:t>Undo log</w:t>
      </w:r>
      <w:bookmarkEnd w:id="34"/>
    </w:p>
    <w:p w14:paraId="3DBF9D62" w14:textId="41530ED8" w:rsidR="00D97E53" w:rsidRPr="003D0538" w:rsidRDefault="00D97E53" w:rsidP="00D97E53">
      <w:pPr>
        <w:rPr>
          <w:rFonts w:ascii="Kaiti SC" w:eastAsia="Kaiti SC" w:hAnsi="Kaiti SC"/>
        </w:rPr>
      </w:pPr>
      <w:r>
        <w:tab/>
      </w:r>
      <w:r w:rsidR="005C654C" w:rsidRPr="003D0538">
        <w:rPr>
          <w:rFonts w:ascii="Kaiti SC" w:eastAsia="Kaiti SC" w:hAnsi="Kaiti SC"/>
        </w:rPr>
        <w:t xml:space="preserve">Undo </w:t>
      </w:r>
      <w:r w:rsidR="005C654C" w:rsidRPr="003D0538">
        <w:rPr>
          <w:rFonts w:ascii="Kaiti SC" w:eastAsia="Kaiti SC" w:hAnsi="Kaiti SC" w:hint="eastAsia"/>
        </w:rPr>
        <w:t>log只要用于提供回滚</w:t>
      </w:r>
      <w:r w:rsidR="005C654C" w:rsidRPr="003D0538">
        <w:rPr>
          <w:rFonts w:ascii="Kaiti SC" w:eastAsia="Kaiti SC" w:hAnsi="Kaiti SC"/>
        </w:rPr>
        <w:t>(rollback)</w:t>
      </w:r>
      <w:r w:rsidR="005C654C" w:rsidRPr="003D0538">
        <w:rPr>
          <w:rFonts w:ascii="Kaiti SC" w:eastAsia="Kaiti SC" w:hAnsi="Kaiti SC" w:hint="eastAsia"/>
        </w:rPr>
        <w:t>和多版本并发控制</w:t>
      </w:r>
      <w:r w:rsidR="005C654C" w:rsidRPr="003D0538">
        <w:rPr>
          <w:rFonts w:ascii="Kaiti SC" w:eastAsia="Kaiti SC" w:hAnsi="Kaiti SC"/>
        </w:rPr>
        <w:t>(MVCC)</w:t>
      </w:r>
      <w:r w:rsidR="005C654C" w:rsidRPr="003D0538">
        <w:rPr>
          <w:rFonts w:ascii="Kaiti SC" w:eastAsia="Kaiti SC" w:hAnsi="Kaiti SC" w:hint="eastAsia"/>
        </w:rPr>
        <w:t>。它保证了事务的原子性。</w:t>
      </w:r>
      <w:r w:rsidR="00F52703" w:rsidRPr="003D0538">
        <w:rPr>
          <w:rFonts w:ascii="Kaiti SC" w:eastAsia="Kaiti SC" w:hAnsi="Kaiti SC" w:hint="eastAsia"/>
        </w:rPr>
        <w:t>默认存放在共享表空间中。</w:t>
      </w:r>
    </w:p>
    <w:p w14:paraId="069F439B" w14:textId="4661F216" w:rsidR="005C654C" w:rsidRPr="003D0538" w:rsidRDefault="005C654C" w:rsidP="00D97E53">
      <w:pPr>
        <w:rPr>
          <w:rFonts w:ascii="Kaiti SC" w:eastAsia="Kaiti SC" w:hAnsi="Kaiti SC"/>
        </w:rPr>
      </w:pPr>
      <w:r w:rsidRPr="003D0538">
        <w:rPr>
          <w:rFonts w:ascii="Kaiti SC" w:eastAsia="Kaiti SC" w:hAnsi="Kaiti SC"/>
        </w:rPr>
        <w:tab/>
        <w:t xml:space="preserve">Undo log </w:t>
      </w:r>
      <w:r w:rsidRPr="003D0538">
        <w:rPr>
          <w:rFonts w:ascii="Kaiti SC" w:eastAsia="Kaiti SC" w:hAnsi="Kaiti SC" w:hint="eastAsia"/>
        </w:rPr>
        <w:t>是逻辑日志，可以认为</w:t>
      </w:r>
      <w:r w:rsidRPr="003D0538">
        <w:rPr>
          <w:rFonts w:ascii="Kaiti SC" w:eastAsia="Kaiti SC" w:hAnsi="Kaiti SC"/>
        </w:rPr>
        <w:t>当delete一条记录时，undo log中会记录一条对应的insert记录，反之亦然，当update一条记录时，它记录一条对应相反的update记录。</w:t>
      </w:r>
    </w:p>
    <w:p w14:paraId="3690FFB9" w14:textId="0C1B04A0" w:rsidR="001E1B5F" w:rsidRPr="003D0538" w:rsidRDefault="001E1B5F" w:rsidP="001E1B5F">
      <w:pPr>
        <w:rPr>
          <w:rFonts w:ascii="Kaiti SC" w:eastAsia="Kaiti SC" w:hAnsi="Kaiti SC"/>
        </w:rPr>
      </w:pPr>
      <w:r w:rsidRPr="003D0538">
        <w:rPr>
          <w:rFonts w:ascii="Kaiti SC" w:eastAsia="Kaiti SC" w:hAnsi="Kaiti SC"/>
        </w:rPr>
        <w:lastRenderedPageBreak/>
        <w:tab/>
        <w:t>Undo log是采用段(segment)的方式来记录的，每个undo操作在记录的时候占用一个undo log segment。</w:t>
      </w:r>
      <w:r w:rsidRPr="003D0538">
        <w:rPr>
          <w:rFonts w:ascii="Kaiti SC" w:eastAsia="Kaiti SC" w:hAnsi="Kaiti SC" w:hint="eastAsia"/>
        </w:rPr>
        <w:t>r</w:t>
      </w:r>
      <w:r w:rsidRPr="003D0538">
        <w:rPr>
          <w:rFonts w:ascii="Kaiti SC" w:eastAsia="Kaiti SC" w:hAnsi="Kaiti SC"/>
        </w:rPr>
        <w:t>ollback segment称为回滚段，每个回滚段中有1024个undo log segment。另外，undo log也会产生redo log，因为undo log也要实现</w:t>
      </w:r>
      <w:r w:rsidR="00EE08D5">
        <w:rPr>
          <w:rFonts w:ascii="Kaiti SC" w:eastAsia="Kaiti SC" w:hAnsi="Kaiti SC" w:hint="eastAsia"/>
        </w:rPr>
        <w:t>持久化存储</w:t>
      </w:r>
      <w:r w:rsidRPr="003D0538">
        <w:rPr>
          <w:rFonts w:ascii="Kaiti SC" w:eastAsia="Kaiti SC" w:hAnsi="Kaiti SC" w:hint="eastAsia"/>
        </w:rPr>
        <w:t>。</w:t>
      </w:r>
    </w:p>
    <w:p w14:paraId="261CFCF7" w14:textId="77777777" w:rsidR="004F1BC6" w:rsidRDefault="004F1BC6" w:rsidP="00312CF3">
      <w:pPr>
        <w:pStyle w:val="alt"/>
        <w:numPr>
          <w:ilvl w:val="0"/>
          <w:numId w:val="38"/>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mysql&gt; show variables like </w:t>
      </w:r>
      <w:r>
        <w:rPr>
          <w:rStyle w:val="string"/>
          <w:rFonts w:ascii="Consolas" w:hAnsi="Consolas" w:cs="Consolas"/>
          <w:color w:val="0000FF"/>
          <w:sz w:val="18"/>
          <w:szCs w:val="18"/>
          <w:bdr w:val="none" w:sz="0" w:space="0" w:color="auto" w:frame="1"/>
        </w:rPr>
        <w:t>'%undo%'</w:t>
      </w:r>
      <w:r>
        <w:rPr>
          <w:rFonts w:ascii="Consolas" w:hAnsi="Consolas" w:cs="Consolas"/>
          <w:color w:val="000000"/>
          <w:sz w:val="18"/>
          <w:szCs w:val="18"/>
          <w:bdr w:val="none" w:sz="0" w:space="0" w:color="auto" w:frame="1"/>
        </w:rPr>
        <w:t>;  </w:t>
      </w:r>
    </w:p>
    <w:p w14:paraId="412164D9" w14:textId="77777777" w:rsidR="004F1BC6" w:rsidRDefault="004F1BC6" w:rsidP="00312CF3">
      <w:pPr>
        <w:numPr>
          <w:ilvl w:val="0"/>
          <w:numId w:val="3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926BFDC" w14:textId="77777777" w:rsidR="004F1BC6" w:rsidRDefault="004F1BC6" w:rsidP="00312CF3">
      <w:pPr>
        <w:pStyle w:val="alt"/>
        <w:numPr>
          <w:ilvl w:val="0"/>
          <w:numId w:val="38"/>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Variable_name            | Value      |  </w:t>
      </w:r>
    </w:p>
    <w:p w14:paraId="1E9B2B66" w14:textId="77777777" w:rsidR="004F1BC6" w:rsidRDefault="004F1BC6" w:rsidP="00312CF3">
      <w:pPr>
        <w:numPr>
          <w:ilvl w:val="0"/>
          <w:numId w:val="3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1DC9EAD" w14:textId="77777777" w:rsidR="004F1BC6" w:rsidRDefault="004F1BC6" w:rsidP="00312CF3">
      <w:pPr>
        <w:pStyle w:val="alt"/>
        <w:numPr>
          <w:ilvl w:val="0"/>
          <w:numId w:val="38"/>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nnodb_max_undo_log_size | </w:t>
      </w:r>
      <w:r>
        <w:rPr>
          <w:rStyle w:val="number"/>
          <w:rFonts w:ascii="Consolas" w:hAnsi="Consolas" w:cs="Consolas"/>
          <w:color w:val="000000"/>
          <w:sz w:val="18"/>
          <w:szCs w:val="18"/>
          <w:bdr w:val="none" w:sz="0" w:space="0" w:color="auto" w:frame="1"/>
        </w:rPr>
        <w:t>1073741824</w:t>
      </w:r>
      <w:r>
        <w:rPr>
          <w:rFonts w:ascii="Consolas" w:hAnsi="Consolas" w:cs="Consolas"/>
          <w:color w:val="000000"/>
          <w:sz w:val="18"/>
          <w:szCs w:val="18"/>
          <w:bdr w:val="none" w:sz="0" w:space="0" w:color="auto" w:frame="1"/>
        </w:rPr>
        <w:t> |  </w:t>
      </w:r>
    </w:p>
    <w:p w14:paraId="47C03CA5" w14:textId="77777777" w:rsidR="004F1BC6" w:rsidRDefault="004F1BC6" w:rsidP="00312CF3">
      <w:pPr>
        <w:numPr>
          <w:ilvl w:val="0"/>
          <w:numId w:val="3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nnodb_undo_directory    </w:t>
      </w:r>
      <w:proofErr w:type="gramStart"/>
      <w:r>
        <w:rPr>
          <w:rFonts w:ascii="Consolas" w:hAnsi="Consolas" w:cs="Consolas"/>
          <w:color w:val="000000"/>
          <w:sz w:val="18"/>
          <w:szCs w:val="18"/>
          <w:bdr w:val="none" w:sz="0" w:space="0" w:color="auto" w:frame="1"/>
        </w:rPr>
        <w:t>| .</w:t>
      </w:r>
      <w:proofErr w:type="gramEnd"/>
      <w:r>
        <w:rPr>
          <w:rFonts w:ascii="Consolas" w:hAnsi="Consolas" w:cs="Consolas"/>
          <w:color w:val="000000"/>
          <w:sz w:val="18"/>
          <w:szCs w:val="18"/>
          <w:bdr w:val="none" w:sz="0" w:space="0" w:color="auto" w:frame="1"/>
        </w:rPr>
        <w:t>/         |  </w:t>
      </w:r>
    </w:p>
    <w:p w14:paraId="34E37210" w14:textId="77777777" w:rsidR="004F1BC6" w:rsidRDefault="004F1BC6" w:rsidP="00312CF3">
      <w:pPr>
        <w:pStyle w:val="alt"/>
        <w:numPr>
          <w:ilvl w:val="0"/>
          <w:numId w:val="38"/>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nnodb_undo_log_truncate | OFF        |  </w:t>
      </w:r>
    </w:p>
    <w:p w14:paraId="149BADC7" w14:textId="491A1098" w:rsidR="004F1BC6" w:rsidRDefault="004F1BC6" w:rsidP="00312CF3">
      <w:pPr>
        <w:numPr>
          <w:ilvl w:val="0"/>
          <w:numId w:val="3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nnodb_undo_logs         | </w:t>
      </w:r>
      <w:r>
        <w:rPr>
          <w:rStyle w:val="number"/>
          <w:rFonts w:ascii="Consolas" w:hAnsi="Consolas" w:cs="Consolas"/>
          <w:color w:val="000000"/>
          <w:sz w:val="18"/>
          <w:szCs w:val="18"/>
          <w:bdr w:val="none" w:sz="0" w:space="0" w:color="auto" w:frame="1"/>
        </w:rPr>
        <w:t>128</w:t>
      </w:r>
      <w:r>
        <w:rPr>
          <w:rFonts w:ascii="Consolas" w:hAnsi="Consolas" w:cs="Consolas"/>
          <w:color w:val="000000"/>
          <w:sz w:val="18"/>
          <w:szCs w:val="18"/>
          <w:bdr w:val="none" w:sz="0" w:space="0" w:color="auto" w:frame="1"/>
        </w:rPr>
        <w:t xml:space="preserve">        |  //rollback segment </w:t>
      </w:r>
      <w:r>
        <w:rPr>
          <w:rFonts w:ascii="Consolas" w:hAnsi="Consolas" w:cs="Consolas" w:hint="eastAsia"/>
          <w:color w:val="000000"/>
          <w:sz w:val="18"/>
          <w:szCs w:val="18"/>
          <w:bdr w:val="none" w:sz="0" w:space="0" w:color="auto" w:frame="1"/>
        </w:rPr>
        <w:t>个数</w:t>
      </w:r>
    </w:p>
    <w:p w14:paraId="3366563A" w14:textId="134AF16D" w:rsidR="004F1BC6" w:rsidRDefault="004F1BC6" w:rsidP="00312CF3">
      <w:pPr>
        <w:pStyle w:val="alt"/>
        <w:numPr>
          <w:ilvl w:val="0"/>
          <w:numId w:val="38"/>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nnodb_undo_tablespaces  | </w:t>
      </w:r>
      <w:r>
        <w:rPr>
          <w:rStyle w:val="number"/>
          <w:rFonts w:ascii="Consolas" w:hAnsi="Consolas" w:cs="Consolas"/>
          <w:color w:val="000000"/>
          <w:sz w:val="18"/>
          <w:szCs w:val="18"/>
          <w:bdr w:val="none" w:sz="0" w:space="0" w:color="auto" w:frame="1"/>
        </w:rPr>
        <w:t>0</w:t>
      </w:r>
      <w:r>
        <w:rPr>
          <w:rFonts w:ascii="Consolas" w:hAnsi="Consolas" w:cs="Consolas"/>
          <w:color w:val="000000"/>
          <w:sz w:val="18"/>
          <w:szCs w:val="18"/>
          <w:bdr w:val="none" w:sz="0" w:space="0" w:color="auto" w:frame="1"/>
        </w:rPr>
        <w:t xml:space="preserve">          |  //rollback segment </w:t>
      </w:r>
      <w:r>
        <w:rPr>
          <w:rFonts w:ascii="Consolas" w:hAnsi="Consolas" w:cs="Consolas" w:hint="eastAsia"/>
          <w:color w:val="000000"/>
          <w:sz w:val="18"/>
          <w:szCs w:val="18"/>
          <w:bdr w:val="none" w:sz="0" w:space="0" w:color="auto" w:frame="1"/>
        </w:rPr>
        <w:t>平均分配到多少个文件中</w:t>
      </w:r>
      <w:r w:rsidR="003D0538">
        <w:rPr>
          <w:rFonts w:ascii="Consolas" w:hAnsi="Consolas" w:cs="Consolas" w:hint="eastAsia"/>
          <w:color w:val="000000"/>
          <w:sz w:val="18"/>
          <w:szCs w:val="18"/>
          <w:bdr w:val="none" w:sz="0" w:space="0" w:color="auto" w:frame="1"/>
        </w:rPr>
        <w:t>，默认为</w:t>
      </w:r>
      <w:r w:rsidR="003D0538">
        <w:rPr>
          <w:rFonts w:ascii="Consolas" w:hAnsi="Consolas" w:cs="Consolas" w:hint="eastAsia"/>
          <w:color w:val="000000"/>
          <w:sz w:val="18"/>
          <w:szCs w:val="18"/>
          <w:bdr w:val="none" w:sz="0" w:space="0" w:color="auto" w:frame="1"/>
        </w:rPr>
        <w:t>0</w:t>
      </w:r>
      <w:r w:rsidR="003D0538">
        <w:rPr>
          <w:rFonts w:ascii="Consolas" w:hAnsi="Consolas" w:cs="Consolas"/>
          <w:color w:val="000000"/>
          <w:sz w:val="18"/>
          <w:szCs w:val="18"/>
          <w:bdr w:val="none" w:sz="0" w:space="0" w:color="auto" w:frame="1"/>
        </w:rPr>
        <w:t xml:space="preserve"> </w:t>
      </w:r>
      <w:r w:rsidR="003D0538">
        <w:rPr>
          <w:rFonts w:ascii="Consolas" w:hAnsi="Consolas" w:cs="Consolas" w:hint="eastAsia"/>
          <w:color w:val="000000"/>
          <w:sz w:val="18"/>
          <w:szCs w:val="18"/>
          <w:bdr w:val="none" w:sz="0" w:space="0" w:color="auto" w:frame="1"/>
        </w:rPr>
        <w:t>表示全部写入到一个文件中。</w:t>
      </w:r>
    </w:p>
    <w:p w14:paraId="7806CBFA" w14:textId="77777777" w:rsidR="004F1BC6" w:rsidRDefault="004F1BC6" w:rsidP="00312CF3">
      <w:pPr>
        <w:numPr>
          <w:ilvl w:val="0"/>
          <w:numId w:val="3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A7F8055" w14:textId="6D019E5A" w:rsidR="003D0538" w:rsidRPr="003D0538" w:rsidRDefault="003D0538" w:rsidP="003D0538">
      <w:pPr>
        <w:ind w:firstLine="360"/>
        <w:rPr>
          <w:rFonts w:ascii="Kaiti SC" w:eastAsia="Kaiti SC" w:hAnsi="Kaiti SC"/>
        </w:rPr>
      </w:pPr>
      <w:r w:rsidRPr="003D0538">
        <w:rPr>
          <w:rFonts w:ascii="Kaiti SC" w:eastAsia="Kaiti SC" w:hAnsi="Kaiti SC"/>
        </w:rPr>
        <w:t>当事务提交的时候，</w:t>
      </w:r>
      <w:r>
        <w:rPr>
          <w:rFonts w:ascii="Kaiti SC" w:eastAsia="Kaiti SC" w:hAnsi="Kaiti SC" w:hint="eastAsia"/>
        </w:rPr>
        <w:t>I</w:t>
      </w:r>
      <w:r>
        <w:rPr>
          <w:rFonts w:ascii="Kaiti SC" w:eastAsia="Kaiti SC" w:hAnsi="Kaiti SC"/>
        </w:rPr>
        <w:t>nnoDB</w:t>
      </w:r>
      <w:r w:rsidRPr="003D0538">
        <w:rPr>
          <w:rFonts w:ascii="Kaiti SC" w:eastAsia="Kaiti SC" w:hAnsi="Kaiti SC"/>
        </w:rPr>
        <w:t>不会立即删除undo log，因为后续还可能会用到undo log，如隔离级别为repeatable read时，事务读取的都是开启事务时的最新提交行版本，只要该事务不结束，该行版本就不能删除，即undo log不能删除。但是在事务提交的时候，会将该事务对应的undo log放入到删除列表中，未来通过purge来删除。并且提交事务时，还会判断undo log分配的页是否可以重用，如果可以重用，则会分配给后面来的事务，避免为每个独立的事务分配独立的undo log页而浪费存储空间和性能。</w:t>
      </w:r>
    </w:p>
    <w:p w14:paraId="605616E0" w14:textId="5CE0EA0B" w:rsidR="003D0538" w:rsidRPr="003D0538" w:rsidRDefault="003D0538" w:rsidP="00427CCF">
      <w:pPr>
        <w:ind w:firstLine="360"/>
        <w:rPr>
          <w:rFonts w:ascii="Kaiti SC" w:eastAsia="Kaiti SC" w:hAnsi="Kaiti SC"/>
        </w:rPr>
      </w:pPr>
      <w:r w:rsidRPr="003D0538">
        <w:rPr>
          <w:rFonts w:ascii="Kaiti SC" w:eastAsia="Kaiti SC" w:hAnsi="Kaiti SC"/>
        </w:rPr>
        <w:t>通过undo log记录delete和update操作的结果发现：(insert操作无需分析，就是插入行而已)</w:t>
      </w:r>
    </w:p>
    <w:p w14:paraId="61B87580" w14:textId="77777777" w:rsidR="003D0538" w:rsidRPr="003D0538" w:rsidRDefault="003D0538" w:rsidP="003D0538">
      <w:pPr>
        <w:ind w:firstLine="360"/>
        <w:rPr>
          <w:rFonts w:ascii="Kaiti SC" w:eastAsia="Kaiti SC" w:hAnsi="Kaiti SC"/>
        </w:rPr>
      </w:pPr>
      <w:r w:rsidRPr="003D0538">
        <w:rPr>
          <w:rFonts w:ascii="Kaiti SC" w:eastAsia="Kaiti SC" w:hAnsi="Kaiti SC"/>
        </w:rPr>
        <w:t>delete操作实际上不会直接删除，而是将delete对象打上delete flag，标记为删除，最终的删除操作是purge线程完成的。</w:t>
      </w:r>
    </w:p>
    <w:p w14:paraId="7C809F71" w14:textId="77777777" w:rsidR="003D0538" w:rsidRPr="003D0538" w:rsidRDefault="003D0538" w:rsidP="003D0538">
      <w:pPr>
        <w:ind w:firstLine="360"/>
        <w:rPr>
          <w:rFonts w:ascii="Kaiti SC" w:eastAsia="Kaiti SC" w:hAnsi="Kaiti SC"/>
        </w:rPr>
      </w:pPr>
      <w:r w:rsidRPr="003D0538">
        <w:rPr>
          <w:rFonts w:ascii="Kaiti SC" w:eastAsia="Kaiti SC" w:hAnsi="Kaiti SC"/>
        </w:rPr>
        <w:t>update分为两种情况：update的列是否是主键列。</w:t>
      </w:r>
    </w:p>
    <w:p w14:paraId="6D719A20" w14:textId="3B7F9877" w:rsidR="003D0538" w:rsidRPr="003D0538" w:rsidRDefault="003D0538" w:rsidP="003D0538">
      <w:pPr>
        <w:ind w:firstLine="360"/>
        <w:rPr>
          <w:rFonts w:ascii="Kaiti SC" w:eastAsia="Kaiti SC" w:hAnsi="Kaiti SC"/>
        </w:rPr>
      </w:pPr>
      <w:r w:rsidRPr="003D0538">
        <w:rPr>
          <w:rFonts w:ascii="Kaiti SC" w:eastAsia="Kaiti SC" w:hAnsi="Kaiti SC"/>
        </w:rPr>
        <w:lastRenderedPageBreak/>
        <w:t>如果不是主键列，在undo log中直接反向记录是如何update的。</w:t>
      </w:r>
    </w:p>
    <w:p w14:paraId="26658E6A" w14:textId="31F6D39F" w:rsidR="004F1BC6" w:rsidRDefault="003D0538" w:rsidP="003D0538">
      <w:pPr>
        <w:ind w:firstLine="360"/>
        <w:rPr>
          <w:rFonts w:ascii="Kaiti SC" w:eastAsia="Kaiti SC" w:hAnsi="Kaiti SC"/>
        </w:rPr>
      </w:pPr>
      <w:r w:rsidRPr="003D0538">
        <w:rPr>
          <w:rFonts w:ascii="Kaiti SC" w:eastAsia="Kaiti SC" w:hAnsi="Kaiti SC"/>
        </w:rPr>
        <w:t>如果是主键列，update分两部执行：先删除该行，再插入一行目标行。</w:t>
      </w:r>
    </w:p>
    <w:p w14:paraId="6521531A" w14:textId="7AD14052" w:rsidR="00340378" w:rsidRDefault="00340378" w:rsidP="00340378">
      <w:pPr>
        <w:pStyle w:val="4"/>
        <w:rPr>
          <w:rFonts w:ascii="Kaiti SC" w:eastAsia="Kaiti SC" w:hAnsi="Kaiti SC"/>
        </w:rPr>
      </w:pPr>
      <w:bookmarkStart w:id="35" w:name="_Toc33450383"/>
      <w:r w:rsidRPr="00A81EEF">
        <w:rPr>
          <w:rFonts w:ascii="Kaiti SC" w:eastAsia="Kaiti SC" w:hAnsi="Kaiti SC" w:hint="eastAsia"/>
        </w:rPr>
        <w:t>索引</w:t>
      </w:r>
      <w:bookmarkEnd w:id="35"/>
    </w:p>
    <w:p w14:paraId="489D85B8" w14:textId="2F33060F" w:rsidR="00A81EEF" w:rsidRDefault="00C05637" w:rsidP="00C05637">
      <w:pPr>
        <w:pStyle w:val="5"/>
        <w:rPr>
          <w:rFonts w:ascii="Kaiti SC" w:eastAsia="Kaiti SC" w:hAnsi="Kaiti SC"/>
          <w:sz w:val="24"/>
          <w:szCs w:val="24"/>
        </w:rPr>
      </w:pPr>
      <w:bookmarkStart w:id="36" w:name="_Toc33450384"/>
      <w:r w:rsidRPr="00C05637">
        <w:rPr>
          <w:rFonts w:ascii="Kaiti SC" w:eastAsia="Kaiti SC" w:hAnsi="Kaiti SC"/>
          <w:sz w:val="24"/>
          <w:szCs w:val="24"/>
        </w:rPr>
        <w:t>B+</w:t>
      </w:r>
      <w:r w:rsidRPr="00C05637">
        <w:rPr>
          <w:rFonts w:ascii="Kaiti SC" w:eastAsia="Kaiti SC" w:hAnsi="Kaiti SC" w:hint="eastAsia"/>
          <w:sz w:val="24"/>
          <w:szCs w:val="24"/>
        </w:rPr>
        <w:t>树索引</w:t>
      </w:r>
      <w:bookmarkEnd w:id="36"/>
    </w:p>
    <w:p w14:paraId="537C3A1A" w14:textId="74211B9C" w:rsidR="00C05637" w:rsidRPr="00962D03" w:rsidRDefault="008D6B9D" w:rsidP="009A3D1F">
      <w:pPr>
        <w:ind w:firstLine="420"/>
        <w:rPr>
          <w:rFonts w:ascii="Kaiti SC" w:eastAsia="Kaiti SC" w:hAnsi="Kaiti SC"/>
        </w:rPr>
      </w:pPr>
      <w:r w:rsidRPr="00962D03">
        <w:rPr>
          <w:rFonts w:ascii="Kaiti SC" w:eastAsia="Kaiti SC" w:hAnsi="Kaiti SC" w:hint="eastAsia"/>
        </w:rPr>
        <w:t>B</w:t>
      </w:r>
      <w:r w:rsidRPr="00962D03">
        <w:rPr>
          <w:rFonts w:ascii="Kaiti SC" w:eastAsia="Kaiti SC" w:hAnsi="Kaiti SC"/>
        </w:rPr>
        <w:t>+</w:t>
      </w:r>
      <w:r w:rsidRPr="00962D03">
        <w:rPr>
          <w:rFonts w:ascii="Kaiti SC" w:eastAsia="Kaiti SC" w:hAnsi="Kaiti SC" w:hint="eastAsia"/>
        </w:rPr>
        <w:t>树索引可分为聚集索引和辅助索引。聚集索引</w:t>
      </w:r>
      <w:r w:rsidR="009A3D1F" w:rsidRPr="00962D03">
        <w:rPr>
          <w:rFonts w:ascii="Kaiti SC" w:eastAsia="Kaiti SC" w:hAnsi="Kaiti SC" w:hint="eastAsia"/>
        </w:rPr>
        <w:t>按照每张表的主键构造B</w:t>
      </w:r>
      <w:r w:rsidR="009A3D1F" w:rsidRPr="00962D03">
        <w:rPr>
          <w:rFonts w:ascii="Kaiti SC" w:eastAsia="Kaiti SC" w:hAnsi="Kaiti SC"/>
        </w:rPr>
        <w:t>+</w:t>
      </w:r>
      <w:r w:rsidR="009A3D1F" w:rsidRPr="00962D03">
        <w:rPr>
          <w:rFonts w:ascii="Kaiti SC" w:eastAsia="Kaiti SC" w:hAnsi="Kaiti SC" w:hint="eastAsia"/>
        </w:rPr>
        <w:t>树，叶子节点存放的是整张表的行记录数据，称为数据页，数据页通过双向链表进行连接。聚集索引对于主键的排序查找和范围查找速度特别快。辅助索引（非聚集索引），叶子节点并不包含记录的全部数据。当通过辅助索引来查找数据的时候，引擎会遍历辅助索引并通过叶级别的指针获得指向主键索引的主键，然后通过主键索引找到完整的行记录。</w:t>
      </w:r>
    </w:p>
    <w:p w14:paraId="43AE8913" w14:textId="77777777" w:rsidR="00857241" w:rsidRDefault="00857241" w:rsidP="00312CF3">
      <w:pPr>
        <w:pStyle w:val="alt"/>
        <w:numPr>
          <w:ilvl w:val="0"/>
          <w:numId w:val="40"/>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mysql&gt; show index </w:t>
      </w:r>
      <w:r>
        <w:rPr>
          <w:rStyle w:val="keyword"/>
          <w:rFonts w:ascii="Consolas" w:hAnsi="Consolas" w:cs="Consolas"/>
          <w:b/>
          <w:bCs/>
          <w:color w:val="006699"/>
          <w:sz w:val="18"/>
          <w:szCs w:val="18"/>
          <w:bdr w:val="none" w:sz="0" w:space="0" w:color="auto" w:frame="1"/>
        </w:rPr>
        <w:t>from</w:t>
      </w:r>
      <w:r>
        <w:rPr>
          <w:rFonts w:ascii="Consolas" w:hAnsi="Consolas" w:cs="Consolas"/>
          <w:color w:val="000000"/>
          <w:sz w:val="18"/>
          <w:szCs w:val="18"/>
          <w:bdr w:val="none" w:sz="0" w:space="0" w:color="auto" w:frame="1"/>
        </w:rPr>
        <w:t> t \G  </w:t>
      </w:r>
    </w:p>
    <w:p w14:paraId="19CD877B" w14:textId="77777777" w:rsidR="00857241" w:rsidRDefault="00857241" w:rsidP="00312CF3">
      <w:pPr>
        <w:numPr>
          <w:ilvl w:val="0"/>
          <w:numId w:val="4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number"/>
          <w:rFonts w:ascii="Consolas" w:hAnsi="Consolas" w:cs="Consolas"/>
          <w:color w:val="000000"/>
          <w:sz w:val="18"/>
          <w:szCs w:val="18"/>
          <w:bdr w:val="none" w:sz="0" w:space="0" w:color="auto" w:frame="1"/>
        </w:rPr>
        <w:t>1.</w:t>
      </w:r>
      <w:r>
        <w:rPr>
          <w:rFonts w:ascii="Consolas" w:hAnsi="Consolas" w:cs="Consolas"/>
          <w:color w:val="000000"/>
          <w:sz w:val="18"/>
          <w:szCs w:val="18"/>
          <w:bdr w:val="none" w:sz="0" w:space="0" w:color="auto" w:frame="1"/>
        </w:rPr>
        <w:t> row ***************************  </w:t>
      </w:r>
    </w:p>
    <w:p w14:paraId="7CD32A89" w14:textId="77777777" w:rsidR="00857241" w:rsidRDefault="00857241" w:rsidP="00312CF3">
      <w:pPr>
        <w:pStyle w:val="alt"/>
        <w:numPr>
          <w:ilvl w:val="0"/>
          <w:numId w:val="40"/>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Table: t  </w:t>
      </w:r>
    </w:p>
    <w:p w14:paraId="4C13B418" w14:textId="77777777" w:rsidR="00857241" w:rsidRDefault="00857241" w:rsidP="00312CF3">
      <w:pPr>
        <w:numPr>
          <w:ilvl w:val="0"/>
          <w:numId w:val="4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Non_unique: </w:t>
      </w:r>
      <w:r>
        <w:rPr>
          <w:rStyle w:val="number"/>
          <w:rFonts w:ascii="Consolas" w:hAnsi="Consolas" w:cs="Consolas"/>
          <w:color w:val="000000"/>
          <w:sz w:val="18"/>
          <w:szCs w:val="18"/>
          <w:bdr w:val="none" w:sz="0" w:space="0" w:color="auto" w:frame="1"/>
        </w:rPr>
        <w:t>0</w:t>
      </w:r>
      <w:r>
        <w:rPr>
          <w:rFonts w:ascii="Consolas" w:hAnsi="Consolas" w:cs="Consolas"/>
          <w:color w:val="000000"/>
          <w:sz w:val="18"/>
          <w:szCs w:val="18"/>
          <w:bdr w:val="none" w:sz="0" w:space="0" w:color="auto" w:frame="1"/>
        </w:rPr>
        <w:t>  </w:t>
      </w:r>
    </w:p>
    <w:p w14:paraId="2AF0CCF8" w14:textId="77777777" w:rsidR="00857241" w:rsidRDefault="00857241" w:rsidP="00312CF3">
      <w:pPr>
        <w:pStyle w:val="alt"/>
        <w:numPr>
          <w:ilvl w:val="0"/>
          <w:numId w:val="40"/>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Key_name: PRIMARY  </w:t>
      </w:r>
    </w:p>
    <w:p w14:paraId="72F40E2C" w14:textId="77777777" w:rsidR="00857241" w:rsidRDefault="00857241" w:rsidP="00312CF3">
      <w:pPr>
        <w:numPr>
          <w:ilvl w:val="0"/>
          <w:numId w:val="4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Seq_in_index: </w:t>
      </w:r>
      <w:r>
        <w:rPr>
          <w:rStyle w:val="number"/>
          <w:rFonts w:ascii="Consolas" w:hAnsi="Consolas" w:cs="Consolas"/>
          <w:color w:val="000000"/>
          <w:sz w:val="18"/>
          <w:szCs w:val="18"/>
          <w:bdr w:val="none" w:sz="0" w:space="0" w:color="auto" w:frame="1"/>
        </w:rPr>
        <w:t>1</w:t>
      </w:r>
      <w:r>
        <w:rPr>
          <w:rFonts w:ascii="Consolas" w:hAnsi="Consolas" w:cs="Consolas"/>
          <w:color w:val="000000"/>
          <w:sz w:val="18"/>
          <w:szCs w:val="18"/>
          <w:bdr w:val="none" w:sz="0" w:space="0" w:color="auto" w:frame="1"/>
        </w:rPr>
        <w:t>  </w:t>
      </w:r>
    </w:p>
    <w:p w14:paraId="17D0A426" w14:textId="77777777" w:rsidR="00857241" w:rsidRDefault="00857241" w:rsidP="00312CF3">
      <w:pPr>
        <w:pStyle w:val="alt"/>
        <w:numPr>
          <w:ilvl w:val="0"/>
          <w:numId w:val="40"/>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Column_name: id  </w:t>
      </w:r>
    </w:p>
    <w:p w14:paraId="3A360A84" w14:textId="6AEB2699" w:rsidR="00857241" w:rsidRDefault="00857241" w:rsidP="00312CF3">
      <w:pPr>
        <w:numPr>
          <w:ilvl w:val="0"/>
          <w:numId w:val="4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Collation: A  //</w:t>
      </w:r>
      <w:r>
        <w:rPr>
          <w:rFonts w:ascii="Consolas" w:hAnsi="Consolas" w:cs="Consolas" w:hint="eastAsia"/>
          <w:color w:val="000000"/>
          <w:sz w:val="18"/>
          <w:szCs w:val="18"/>
          <w:bdr w:val="none" w:sz="0" w:space="0" w:color="auto" w:frame="1"/>
        </w:rPr>
        <w:t>存储方式</w:t>
      </w:r>
      <w:r>
        <w:rPr>
          <w:rFonts w:ascii="Consolas" w:hAnsi="Consolas" w:cs="Consolas"/>
          <w:color w:val="000000"/>
          <w:sz w:val="18"/>
          <w:szCs w:val="18"/>
          <w:bdr w:val="none" w:sz="0" w:space="0" w:color="auto" w:frame="1"/>
        </w:rPr>
        <w:t>A</w:t>
      </w:r>
      <w:r>
        <w:rPr>
          <w:rFonts w:ascii="Consolas" w:hAnsi="Consolas" w:cs="Consolas" w:hint="eastAsia"/>
          <w:color w:val="000000"/>
          <w:sz w:val="18"/>
          <w:szCs w:val="18"/>
          <w:bdr w:val="none" w:sz="0" w:space="0" w:color="auto" w:frame="1"/>
        </w:rPr>
        <w:t>或者</w:t>
      </w:r>
      <w:r>
        <w:rPr>
          <w:rFonts w:ascii="Consolas" w:hAnsi="Consolas" w:cs="Consolas"/>
          <w:color w:val="000000"/>
          <w:sz w:val="18"/>
          <w:szCs w:val="18"/>
          <w:bdr w:val="none" w:sz="0" w:space="0" w:color="auto" w:frame="1"/>
        </w:rPr>
        <w:t xml:space="preserve">NULL ,A </w:t>
      </w:r>
      <w:r>
        <w:rPr>
          <w:rFonts w:ascii="Consolas" w:hAnsi="Consolas" w:cs="Consolas" w:hint="eastAsia"/>
          <w:color w:val="000000"/>
          <w:sz w:val="18"/>
          <w:szCs w:val="18"/>
          <w:bdr w:val="none" w:sz="0" w:space="0" w:color="auto" w:frame="1"/>
        </w:rPr>
        <w:t>表示排序</w:t>
      </w:r>
    </w:p>
    <w:p w14:paraId="463E3315" w14:textId="19D15E30" w:rsidR="00857241" w:rsidRDefault="00857241" w:rsidP="00312CF3">
      <w:pPr>
        <w:pStyle w:val="alt"/>
        <w:numPr>
          <w:ilvl w:val="0"/>
          <w:numId w:val="40"/>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Cardinality: </w:t>
      </w:r>
      <w:r>
        <w:rPr>
          <w:rStyle w:val="number"/>
          <w:rFonts w:ascii="Consolas" w:hAnsi="Consolas" w:cs="Consolas"/>
          <w:color w:val="000000"/>
          <w:sz w:val="18"/>
          <w:szCs w:val="18"/>
          <w:bdr w:val="none" w:sz="0" w:space="0" w:color="auto" w:frame="1"/>
        </w:rPr>
        <w:t>8</w:t>
      </w:r>
      <w:r>
        <w:rPr>
          <w:rFonts w:ascii="Consolas" w:hAnsi="Consolas" w:cs="Consolas"/>
          <w:color w:val="000000"/>
          <w:sz w:val="18"/>
          <w:szCs w:val="18"/>
          <w:bdr w:val="none" w:sz="0" w:space="0" w:color="auto" w:frame="1"/>
        </w:rPr>
        <w:t>  //</w:t>
      </w:r>
      <w:r w:rsidR="008E32FA">
        <w:rPr>
          <w:rFonts w:ascii="Consolas" w:hAnsi="Consolas" w:cs="Consolas" w:hint="eastAsia"/>
          <w:color w:val="000000"/>
          <w:sz w:val="18"/>
          <w:szCs w:val="18"/>
          <w:bdr w:val="none" w:sz="0" w:space="0" w:color="auto" w:frame="1"/>
        </w:rPr>
        <w:t>表中唯一值数目的估计</w:t>
      </w:r>
      <w:r w:rsidR="0083325B">
        <w:rPr>
          <w:rFonts w:ascii="Consolas" w:hAnsi="Consolas" w:cs="Consolas" w:hint="eastAsia"/>
          <w:color w:val="000000"/>
          <w:sz w:val="18"/>
          <w:szCs w:val="18"/>
          <w:bdr w:val="none" w:sz="0" w:space="0" w:color="auto" w:frame="1"/>
        </w:rPr>
        <w:t>，</w:t>
      </w:r>
      <w:r w:rsidR="0083325B">
        <w:rPr>
          <w:rFonts w:ascii="Consolas" w:hAnsi="Consolas" w:cs="Consolas" w:hint="eastAsia"/>
          <w:color w:val="000000"/>
          <w:sz w:val="18"/>
          <w:szCs w:val="18"/>
          <w:bdr w:val="none" w:sz="0" w:space="0" w:color="auto" w:frame="1"/>
        </w:rPr>
        <w:t>a</w:t>
      </w:r>
      <w:r w:rsidR="0083325B">
        <w:rPr>
          <w:rFonts w:ascii="Consolas" w:hAnsi="Consolas" w:cs="Consolas"/>
          <w:color w:val="000000"/>
          <w:sz w:val="18"/>
          <w:szCs w:val="18"/>
          <w:bdr w:val="none" w:sz="0" w:space="0" w:color="auto" w:frame="1"/>
        </w:rPr>
        <w:t>nal</w:t>
      </w:r>
      <w:r w:rsidR="0083325B">
        <w:rPr>
          <w:rFonts w:ascii="Consolas" w:hAnsi="Consolas" w:cs="Consolas" w:hint="eastAsia"/>
          <w:color w:val="000000"/>
          <w:sz w:val="18"/>
          <w:szCs w:val="18"/>
          <w:bdr w:val="none" w:sz="0" w:space="0" w:color="auto" w:frame="1"/>
        </w:rPr>
        <w:t>y</w:t>
      </w:r>
      <w:r w:rsidR="0083325B">
        <w:rPr>
          <w:rFonts w:ascii="Consolas" w:hAnsi="Consolas" w:cs="Consolas"/>
          <w:color w:val="000000"/>
          <w:sz w:val="18"/>
          <w:szCs w:val="18"/>
          <w:bdr w:val="none" w:sz="0" w:space="0" w:color="auto" w:frame="1"/>
        </w:rPr>
        <w:t xml:space="preserve">ze table </w:t>
      </w:r>
      <w:r w:rsidR="0083325B">
        <w:rPr>
          <w:rFonts w:ascii="Consolas" w:hAnsi="Consolas" w:cs="Consolas" w:hint="eastAsia"/>
          <w:color w:val="000000"/>
          <w:sz w:val="18"/>
          <w:szCs w:val="18"/>
          <w:bdr w:val="none" w:sz="0" w:space="0" w:color="auto" w:frame="1"/>
        </w:rPr>
        <w:t>命令可以更新该值</w:t>
      </w:r>
    </w:p>
    <w:p w14:paraId="5B3A9142" w14:textId="53309BDF" w:rsidR="00857241" w:rsidRDefault="00857241" w:rsidP="00312CF3">
      <w:pPr>
        <w:numPr>
          <w:ilvl w:val="0"/>
          <w:numId w:val="4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Sub_part: NULL  </w:t>
      </w:r>
      <w:r w:rsidR="008E32FA">
        <w:rPr>
          <w:rFonts w:ascii="Consolas" w:hAnsi="Consolas" w:cs="Consolas"/>
          <w:color w:val="000000"/>
          <w:sz w:val="18"/>
          <w:szCs w:val="18"/>
          <w:bdr w:val="none" w:sz="0" w:space="0" w:color="auto" w:frame="1"/>
        </w:rPr>
        <w:t>/</w:t>
      </w:r>
      <w:r w:rsidR="008E32FA">
        <w:rPr>
          <w:rFonts w:ascii="Consolas" w:hAnsi="Consolas" w:cs="Consolas" w:hint="eastAsia"/>
          <w:color w:val="000000"/>
          <w:sz w:val="18"/>
          <w:szCs w:val="18"/>
          <w:bdr w:val="none" w:sz="0" w:space="0" w:color="auto" w:frame="1"/>
        </w:rPr>
        <w:t>列的部分索引</w:t>
      </w:r>
    </w:p>
    <w:p w14:paraId="70E368A4" w14:textId="637DF54A" w:rsidR="00857241" w:rsidRDefault="00857241" w:rsidP="00312CF3">
      <w:pPr>
        <w:pStyle w:val="alt"/>
        <w:numPr>
          <w:ilvl w:val="0"/>
          <w:numId w:val="40"/>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acked: NULL  </w:t>
      </w:r>
      <w:r w:rsidR="008E32FA">
        <w:rPr>
          <w:rFonts w:ascii="Consolas" w:hAnsi="Consolas" w:cs="Consolas"/>
          <w:color w:val="000000"/>
          <w:sz w:val="18"/>
          <w:szCs w:val="18"/>
          <w:bdr w:val="none" w:sz="0" w:space="0" w:color="auto" w:frame="1"/>
        </w:rPr>
        <w:t>//</w:t>
      </w:r>
      <w:r w:rsidR="008E32FA">
        <w:rPr>
          <w:rFonts w:ascii="Consolas" w:hAnsi="Consolas" w:cs="Consolas" w:hint="eastAsia"/>
          <w:color w:val="000000"/>
          <w:sz w:val="18"/>
          <w:szCs w:val="18"/>
          <w:bdr w:val="none" w:sz="0" w:space="0" w:color="auto" w:frame="1"/>
        </w:rPr>
        <w:t>关键字是否被压缩</w:t>
      </w:r>
    </w:p>
    <w:p w14:paraId="5F324959" w14:textId="2D79FB88" w:rsidR="00857241" w:rsidRDefault="00857241" w:rsidP="00312CF3">
      <w:pPr>
        <w:numPr>
          <w:ilvl w:val="0"/>
          <w:numId w:val="4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Null:   </w:t>
      </w:r>
      <w:r w:rsidR="008E32FA">
        <w:rPr>
          <w:rFonts w:ascii="Consolas" w:hAnsi="Consolas" w:cs="Consolas"/>
          <w:color w:val="000000"/>
          <w:sz w:val="18"/>
          <w:szCs w:val="18"/>
          <w:bdr w:val="none" w:sz="0" w:space="0" w:color="auto" w:frame="1"/>
        </w:rPr>
        <w:t xml:space="preserve">    //</w:t>
      </w:r>
      <w:r w:rsidR="008E32FA">
        <w:rPr>
          <w:rFonts w:ascii="Consolas" w:hAnsi="Consolas" w:cs="Consolas" w:hint="eastAsia"/>
          <w:color w:val="000000"/>
          <w:sz w:val="18"/>
          <w:szCs w:val="18"/>
          <w:bdr w:val="none" w:sz="0" w:space="0" w:color="auto" w:frame="1"/>
        </w:rPr>
        <w:t>索引的列是否含有</w:t>
      </w:r>
      <w:r w:rsidR="008E32FA">
        <w:rPr>
          <w:rFonts w:ascii="Consolas" w:hAnsi="Consolas" w:cs="Consolas"/>
          <w:color w:val="000000"/>
          <w:sz w:val="18"/>
          <w:szCs w:val="18"/>
          <w:bdr w:val="none" w:sz="0" w:space="0" w:color="auto" w:frame="1"/>
        </w:rPr>
        <w:t>NULL</w:t>
      </w:r>
    </w:p>
    <w:p w14:paraId="2734B938" w14:textId="44A2CD61" w:rsidR="00857241" w:rsidRDefault="00857241" w:rsidP="00312CF3">
      <w:pPr>
        <w:pStyle w:val="alt"/>
        <w:numPr>
          <w:ilvl w:val="0"/>
          <w:numId w:val="40"/>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ndex_type: BTREE  </w:t>
      </w:r>
      <w:r w:rsidR="00223CE0">
        <w:rPr>
          <w:rFonts w:ascii="Consolas" w:hAnsi="Consolas" w:cs="Consolas"/>
          <w:color w:val="000000"/>
          <w:sz w:val="18"/>
          <w:szCs w:val="18"/>
          <w:bdr w:val="none" w:sz="0" w:space="0" w:color="auto" w:frame="1"/>
        </w:rPr>
        <w:t>//</w:t>
      </w:r>
      <w:r w:rsidR="00223CE0">
        <w:rPr>
          <w:rFonts w:ascii="Consolas" w:hAnsi="Consolas" w:cs="Consolas" w:hint="eastAsia"/>
          <w:color w:val="000000"/>
          <w:sz w:val="18"/>
          <w:szCs w:val="18"/>
          <w:bdr w:val="none" w:sz="0" w:space="0" w:color="auto" w:frame="1"/>
        </w:rPr>
        <w:t>索引类型</w:t>
      </w:r>
    </w:p>
    <w:p w14:paraId="2CB263AD" w14:textId="77777777" w:rsidR="00857241" w:rsidRDefault="00857241" w:rsidP="00312CF3">
      <w:pPr>
        <w:numPr>
          <w:ilvl w:val="0"/>
          <w:numId w:val="4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Comment:   </w:t>
      </w:r>
    </w:p>
    <w:p w14:paraId="52A69E84" w14:textId="77777777" w:rsidR="00857241" w:rsidRDefault="00857241" w:rsidP="00312CF3">
      <w:pPr>
        <w:pStyle w:val="alt"/>
        <w:numPr>
          <w:ilvl w:val="0"/>
          <w:numId w:val="40"/>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Index_comment:</w:t>
      </w:r>
    </w:p>
    <w:p w14:paraId="352D25FC" w14:textId="7C38CB59" w:rsidR="00857241" w:rsidRPr="000A7EB1" w:rsidRDefault="0046332D" w:rsidP="000A7EB1">
      <w:pPr>
        <w:pStyle w:val="6"/>
        <w:rPr>
          <w:rFonts w:ascii="Kaiti SC" w:eastAsia="Kaiti SC" w:hAnsi="Kaiti SC"/>
        </w:rPr>
      </w:pPr>
      <w:bookmarkStart w:id="37" w:name="_Toc33450385"/>
      <w:r w:rsidRPr="000A7EB1">
        <w:rPr>
          <w:rFonts w:ascii="Kaiti SC" w:eastAsia="Kaiti SC" w:hAnsi="Kaiti SC" w:hint="eastAsia"/>
        </w:rPr>
        <w:lastRenderedPageBreak/>
        <w:t>联合索引</w:t>
      </w:r>
      <w:bookmarkEnd w:id="37"/>
    </w:p>
    <w:p w14:paraId="29DE13E3" w14:textId="7A3D357C" w:rsidR="0046332D" w:rsidRPr="000A7EB1" w:rsidRDefault="0046332D" w:rsidP="000A7EB1">
      <w:pPr>
        <w:pStyle w:val="6"/>
        <w:rPr>
          <w:rFonts w:ascii="Kaiti SC" w:eastAsia="Kaiti SC" w:hAnsi="Kaiti SC"/>
        </w:rPr>
      </w:pPr>
      <w:bookmarkStart w:id="38" w:name="_Toc33450386"/>
      <w:r w:rsidRPr="000A7EB1">
        <w:rPr>
          <w:rFonts w:ascii="Kaiti SC" w:eastAsia="Kaiti SC" w:hAnsi="Kaiti SC" w:hint="eastAsia"/>
        </w:rPr>
        <w:t>覆盖索引</w:t>
      </w:r>
      <w:bookmarkEnd w:id="38"/>
    </w:p>
    <w:p w14:paraId="1939D534" w14:textId="753A9E14" w:rsidR="00AE43DB" w:rsidRPr="000A7EB1" w:rsidRDefault="00AE43DB" w:rsidP="000A7EB1">
      <w:pPr>
        <w:pStyle w:val="6"/>
        <w:rPr>
          <w:rFonts w:ascii="Kaiti SC" w:eastAsia="Kaiti SC" w:hAnsi="Kaiti SC"/>
        </w:rPr>
      </w:pPr>
      <w:bookmarkStart w:id="39" w:name="_Toc33450387"/>
      <w:r w:rsidRPr="000A7EB1">
        <w:rPr>
          <w:rFonts w:ascii="Kaiti SC" w:eastAsia="Kaiti SC" w:hAnsi="Kaiti SC" w:hint="eastAsia"/>
        </w:rPr>
        <w:t>优化器忽略索引</w:t>
      </w:r>
      <w:bookmarkEnd w:id="39"/>
    </w:p>
    <w:p w14:paraId="33FB4B3D" w14:textId="25FC4D89" w:rsidR="0046332D" w:rsidRPr="000A7EB1" w:rsidRDefault="0046332D" w:rsidP="000A7EB1">
      <w:pPr>
        <w:pStyle w:val="6"/>
        <w:rPr>
          <w:rFonts w:ascii="Kaiti SC" w:eastAsia="Kaiti SC" w:hAnsi="Kaiti SC"/>
        </w:rPr>
      </w:pPr>
      <w:bookmarkStart w:id="40" w:name="_Toc33450388"/>
      <w:r w:rsidRPr="000A7EB1">
        <w:rPr>
          <w:rFonts w:ascii="Kaiti SC" w:eastAsia="Kaiti SC" w:hAnsi="Kaiti SC" w:hint="eastAsia"/>
        </w:rPr>
        <w:t>M</w:t>
      </w:r>
      <w:r w:rsidRPr="000A7EB1">
        <w:rPr>
          <w:rFonts w:ascii="Kaiti SC" w:eastAsia="Kaiti SC" w:hAnsi="Kaiti SC"/>
        </w:rPr>
        <w:t>MR</w:t>
      </w:r>
      <w:bookmarkEnd w:id="40"/>
    </w:p>
    <w:p w14:paraId="5B3735F8" w14:textId="0EB21603" w:rsidR="0046332D" w:rsidRDefault="0046332D" w:rsidP="000A7EB1">
      <w:pPr>
        <w:pStyle w:val="6"/>
        <w:rPr>
          <w:rFonts w:ascii="Kaiti SC" w:eastAsia="Kaiti SC" w:hAnsi="Kaiti SC"/>
        </w:rPr>
      </w:pPr>
      <w:bookmarkStart w:id="41" w:name="_Toc33450389"/>
      <w:r w:rsidRPr="000A7EB1">
        <w:rPr>
          <w:rFonts w:ascii="Kaiti SC" w:eastAsia="Kaiti SC" w:hAnsi="Kaiti SC" w:hint="eastAsia"/>
        </w:rPr>
        <w:t>I</w:t>
      </w:r>
      <w:r w:rsidRPr="000A7EB1">
        <w:rPr>
          <w:rFonts w:ascii="Kaiti SC" w:eastAsia="Kaiti SC" w:hAnsi="Kaiti SC"/>
        </w:rPr>
        <w:t>CP</w:t>
      </w:r>
      <w:bookmarkEnd w:id="41"/>
    </w:p>
    <w:p w14:paraId="610329BC" w14:textId="21A4A6C3" w:rsidR="00B86F9D" w:rsidRDefault="00B86F9D" w:rsidP="00B86F9D">
      <w:pPr>
        <w:pStyle w:val="4"/>
        <w:rPr>
          <w:rFonts w:ascii="Kaiti SC" w:eastAsia="Kaiti SC" w:hAnsi="Kaiti SC"/>
        </w:rPr>
      </w:pPr>
      <w:bookmarkStart w:id="42" w:name="_Toc33450390"/>
      <w:r w:rsidRPr="00B86F9D">
        <w:rPr>
          <w:rFonts w:ascii="Kaiti SC" w:eastAsia="Kaiti SC" w:hAnsi="Kaiti SC" w:hint="eastAsia"/>
        </w:rPr>
        <w:t>锁</w:t>
      </w:r>
      <w:bookmarkEnd w:id="42"/>
    </w:p>
    <w:p w14:paraId="449E44A8" w14:textId="0560C090" w:rsidR="00B86F9D" w:rsidRPr="0017222C" w:rsidRDefault="00B86F9D" w:rsidP="00B86F9D">
      <w:pPr>
        <w:rPr>
          <w:rFonts w:ascii="Kaiti SC" w:eastAsia="Kaiti SC" w:hAnsi="Kaiti SC"/>
        </w:rPr>
      </w:pPr>
      <w:r>
        <w:tab/>
      </w:r>
      <w:r w:rsidR="001523A9" w:rsidRPr="0017222C">
        <w:rPr>
          <w:rFonts w:ascii="Kaiti SC" w:eastAsia="Kaiti SC" w:hAnsi="Kaiti SC" w:hint="eastAsia"/>
        </w:rPr>
        <w:t>一致性锁定读</w:t>
      </w:r>
    </w:p>
    <w:p w14:paraId="6BC80DC8" w14:textId="169F5332" w:rsidR="00E314BC" w:rsidRPr="0017222C" w:rsidRDefault="00E314BC" w:rsidP="00B86F9D">
      <w:pPr>
        <w:rPr>
          <w:rFonts w:ascii="Kaiti SC" w:eastAsia="Kaiti SC" w:hAnsi="Kaiti SC"/>
        </w:rPr>
      </w:pPr>
      <w:r w:rsidRPr="0017222C">
        <w:rPr>
          <w:rFonts w:ascii="Kaiti SC" w:eastAsia="Kaiti SC" w:hAnsi="Kaiti SC" w:hint="eastAsia"/>
        </w:rPr>
        <w:t xml:space="preserve"> </w:t>
      </w:r>
      <w:r w:rsidRPr="0017222C">
        <w:rPr>
          <w:rFonts w:ascii="Kaiti SC" w:eastAsia="Kaiti SC" w:hAnsi="Kaiti SC"/>
        </w:rPr>
        <w:tab/>
        <w:t>L</w:t>
      </w:r>
      <w:r w:rsidRPr="0017222C">
        <w:rPr>
          <w:rFonts w:ascii="Kaiti SC" w:eastAsia="Kaiti SC" w:hAnsi="Kaiti SC" w:hint="eastAsia"/>
        </w:rPr>
        <w:t>ock</w:t>
      </w:r>
      <w:r w:rsidRPr="0017222C">
        <w:rPr>
          <w:rFonts w:ascii="Kaiti SC" w:eastAsia="Kaiti SC" w:hAnsi="Kaiti SC"/>
        </w:rPr>
        <w:t xml:space="preserve"> in share mode;</w:t>
      </w:r>
    </w:p>
    <w:p w14:paraId="79476E84" w14:textId="2410D57C" w:rsidR="00E314BC" w:rsidRPr="0017222C" w:rsidRDefault="00E314BC" w:rsidP="00B86F9D">
      <w:pPr>
        <w:rPr>
          <w:rFonts w:ascii="Kaiti SC" w:eastAsia="Kaiti SC" w:hAnsi="Kaiti SC"/>
        </w:rPr>
      </w:pPr>
      <w:r w:rsidRPr="0017222C">
        <w:rPr>
          <w:rFonts w:ascii="Kaiti SC" w:eastAsia="Kaiti SC" w:hAnsi="Kaiti SC"/>
        </w:rPr>
        <w:tab/>
        <w:t>For update</w:t>
      </w:r>
    </w:p>
    <w:p w14:paraId="7D76F7B9" w14:textId="033BE603" w:rsidR="001523A9" w:rsidRPr="0017222C" w:rsidRDefault="001523A9" w:rsidP="00B86F9D">
      <w:pPr>
        <w:rPr>
          <w:rFonts w:ascii="Kaiti SC" w:eastAsia="Kaiti SC" w:hAnsi="Kaiti SC"/>
        </w:rPr>
      </w:pPr>
      <w:r w:rsidRPr="0017222C">
        <w:rPr>
          <w:rFonts w:ascii="Kaiti SC" w:eastAsia="Kaiti SC" w:hAnsi="Kaiti SC"/>
        </w:rPr>
        <w:tab/>
      </w:r>
      <w:r w:rsidRPr="0017222C">
        <w:rPr>
          <w:rFonts w:ascii="Kaiti SC" w:eastAsia="Kaiti SC" w:hAnsi="Kaiti SC" w:hint="eastAsia"/>
        </w:rPr>
        <w:t>一致性非锁定读</w:t>
      </w:r>
    </w:p>
    <w:p w14:paraId="2BF3B71D" w14:textId="34DAC22D" w:rsidR="001523A9" w:rsidRPr="0017222C" w:rsidRDefault="001523A9" w:rsidP="00B86F9D">
      <w:pPr>
        <w:rPr>
          <w:rFonts w:ascii="Kaiti SC" w:eastAsia="Kaiti SC" w:hAnsi="Kaiti SC"/>
        </w:rPr>
      </w:pPr>
      <w:r w:rsidRPr="0017222C">
        <w:rPr>
          <w:rFonts w:ascii="Kaiti SC" w:eastAsia="Kaiti SC" w:hAnsi="Kaiti SC"/>
        </w:rPr>
        <w:tab/>
        <w:t>READ COMMITTED</w:t>
      </w:r>
      <w:r w:rsidRPr="0017222C">
        <w:rPr>
          <w:rFonts w:ascii="Kaiti SC" w:eastAsia="Kaiti SC" w:hAnsi="Kaiti SC" w:hint="eastAsia"/>
        </w:rPr>
        <w:t>、R</w:t>
      </w:r>
      <w:r w:rsidRPr="0017222C">
        <w:rPr>
          <w:rFonts w:ascii="Kaiti SC" w:eastAsia="Kaiti SC" w:hAnsi="Kaiti SC"/>
        </w:rPr>
        <w:t>EP</w:t>
      </w:r>
      <w:r w:rsidR="00E314BC" w:rsidRPr="0017222C">
        <w:rPr>
          <w:rFonts w:ascii="Kaiti SC" w:eastAsia="Kaiti SC" w:hAnsi="Kaiti SC"/>
        </w:rPr>
        <w:t>EATABLE READ</w:t>
      </w:r>
      <w:r w:rsidR="00E314BC" w:rsidRPr="0017222C">
        <w:rPr>
          <w:rFonts w:ascii="Kaiti SC" w:eastAsia="Kaiti SC" w:hAnsi="Kaiti SC" w:hint="eastAsia"/>
        </w:rPr>
        <w:t>。</w:t>
      </w:r>
    </w:p>
    <w:p w14:paraId="475800CE" w14:textId="710DC66B" w:rsidR="00E314BC" w:rsidRPr="0017222C" w:rsidRDefault="00E314BC" w:rsidP="00B86F9D">
      <w:pPr>
        <w:rPr>
          <w:rFonts w:ascii="Kaiti SC" w:eastAsia="Kaiti SC" w:hAnsi="Kaiti SC"/>
        </w:rPr>
      </w:pPr>
      <w:r w:rsidRPr="0017222C">
        <w:rPr>
          <w:rFonts w:ascii="Kaiti SC" w:eastAsia="Kaiti SC" w:hAnsi="Kaiti SC"/>
        </w:rPr>
        <w:tab/>
      </w:r>
      <w:r w:rsidRPr="0017222C">
        <w:rPr>
          <w:rFonts w:ascii="Kaiti SC" w:eastAsia="Kaiti SC" w:hAnsi="Kaiti SC" w:hint="eastAsia"/>
        </w:rPr>
        <w:t>自增锁</w:t>
      </w:r>
    </w:p>
    <w:p w14:paraId="3881F5BA" w14:textId="43C40696" w:rsidR="009C4624" w:rsidRPr="00327665" w:rsidRDefault="009C4624" w:rsidP="00327665">
      <w:pPr>
        <w:pStyle w:val="4"/>
        <w:rPr>
          <w:rFonts w:ascii="Kaiti SC" w:eastAsia="Kaiti SC" w:hAnsi="Kaiti SC"/>
        </w:rPr>
      </w:pPr>
      <w:bookmarkStart w:id="43" w:name="_Toc32776566"/>
      <w:bookmarkStart w:id="44" w:name="_Toc33450391"/>
      <w:r w:rsidRPr="00327665">
        <w:rPr>
          <w:rFonts w:ascii="Kaiti SC" w:eastAsia="Kaiti SC" w:hAnsi="Kaiti SC" w:hint="eastAsia"/>
        </w:rPr>
        <w:t>事务</w:t>
      </w:r>
      <w:bookmarkEnd w:id="43"/>
      <w:bookmarkEnd w:id="44"/>
    </w:p>
    <w:p w14:paraId="523D8BEC" w14:textId="485D36AA" w:rsidR="00A167A0" w:rsidRPr="0017222C" w:rsidRDefault="00A167A0" w:rsidP="00A167A0">
      <w:pPr>
        <w:rPr>
          <w:rFonts w:ascii="Kaiti SC" w:eastAsia="Kaiti SC" w:hAnsi="Kaiti SC"/>
        </w:rPr>
      </w:pPr>
      <w:r w:rsidRPr="0017222C">
        <w:rPr>
          <w:rFonts w:ascii="Kaiti SC" w:eastAsia="Kaiti SC" w:hAnsi="Kaiti SC"/>
        </w:rPr>
        <w:tab/>
      </w:r>
      <w:r w:rsidRPr="0017222C">
        <w:rPr>
          <w:rFonts w:ascii="Kaiti SC" w:eastAsia="Kaiti SC" w:hAnsi="Kaiti SC" w:hint="eastAsia"/>
        </w:rPr>
        <w:t>特性，</w:t>
      </w:r>
      <w:r w:rsidRPr="0017222C">
        <w:rPr>
          <w:rFonts w:ascii="Kaiti SC" w:eastAsia="Kaiti SC" w:hAnsi="Kaiti SC"/>
        </w:rPr>
        <w:t>ACID</w:t>
      </w:r>
    </w:p>
    <w:p w14:paraId="3B06FE56" w14:textId="1A9796C9" w:rsidR="00A167A0" w:rsidRPr="0017222C" w:rsidRDefault="00A167A0" w:rsidP="00A167A0">
      <w:pPr>
        <w:rPr>
          <w:rFonts w:ascii="Kaiti SC" w:eastAsia="Kaiti SC" w:hAnsi="Kaiti SC"/>
        </w:rPr>
      </w:pPr>
      <w:r w:rsidRPr="0017222C">
        <w:rPr>
          <w:rFonts w:ascii="Kaiti SC" w:eastAsia="Kaiti SC" w:hAnsi="Kaiti SC"/>
        </w:rPr>
        <w:tab/>
        <w:t>D</w:t>
      </w:r>
      <w:r w:rsidRPr="0017222C">
        <w:rPr>
          <w:rFonts w:ascii="Kaiti SC" w:eastAsia="Kaiti SC" w:hAnsi="Kaiti SC" w:hint="eastAsia"/>
        </w:rPr>
        <w:t>（持久性）：</w:t>
      </w:r>
    </w:p>
    <w:p w14:paraId="44804C73" w14:textId="567DB0ED" w:rsidR="00A167A0" w:rsidRPr="0017222C" w:rsidRDefault="00A167A0" w:rsidP="00A167A0">
      <w:pPr>
        <w:rPr>
          <w:rFonts w:ascii="Kaiti SC" w:eastAsia="Kaiti SC" w:hAnsi="Kaiti SC"/>
        </w:rPr>
      </w:pPr>
      <w:r w:rsidRPr="0017222C">
        <w:rPr>
          <w:rFonts w:ascii="Kaiti SC" w:eastAsia="Kaiti SC" w:hAnsi="Kaiti SC"/>
        </w:rPr>
        <w:tab/>
      </w:r>
      <w:r w:rsidR="00FB5E29" w:rsidRPr="0017222C">
        <w:rPr>
          <w:rFonts w:ascii="Kaiti SC" w:eastAsia="Kaiti SC" w:hAnsi="Kaiti SC"/>
        </w:rPr>
        <w:tab/>
      </w:r>
      <w:r w:rsidR="00CC216A" w:rsidRPr="0017222C">
        <w:rPr>
          <w:rFonts w:ascii="Kaiti SC" w:eastAsia="Kaiti SC" w:hAnsi="Kaiti SC" w:hint="eastAsia"/>
        </w:rPr>
        <w:t>重做日志用来实现事务的持久性。</w:t>
      </w:r>
    </w:p>
    <w:p w14:paraId="579C2D68" w14:textId="6955A4E9" w:rsidR="00FB5E29" w:rsidRPr="0017222C" w:rsidRDefault="00FB5E29" w:rsidP="00A167A0">
      <w:pPr>
        <w:rPr>
          <w:rFonts w:ascii="Kaiti SC" w:eastAsia="Kaiti SC" w:hAnsi="Kaiti SC"/>
        </w:rPr>
      </w:pPr>
      <w:r w:rsidRPr="0017222C">
        <w:rPr>
          <w:rFonts w:ascii="Kaiti SC" w:eastAsia="Kaiti SC" w:hAnsi="Kaiti SC"/>
        </w:rPr>
        <w:tab/>
        <w:t>LSN</w:t>
      </w:r>
      <w:r w:rsidR="00987D3D" w:rsidRPr="0017222C">
        <w:rPr>
          <w:rFonts w:ascii="Kaiti SC" w:eastAsia="Kaiti SC" w:hAnsi="Kaiti SC" w:hint="eastAsia"/>
        </w:rPr>
        <w:t>，日志序列号，8字节，可以表示：</w:t>
      </w:r>
    </w:p>
    <w:p w14:paraId="15A4703D" w14:textId="4817B72B" w:rsidR="00987D3D" w:rsidRPr="0017222C" w:rsidRDefault="00987D3D" w:rsidP="00A167A0">
      <w:pPr>
        <w:rPr>
          <w:rFonts w:ascii="Kaiti SC" w:eastAsia="Kaiti SC" w:hAnsi="Kaiti SC"/>
        </w:rPr>
      </w:pPr>
      <w:r w:rsidRPr="0017222C">
        <w:rPr>
          <w:rFonts w:ascii="Kaiti SC" w:eastAsia="Kaiti SC" w:hAnsi="Kaiti SC"/>
        </w:rPr>
        <w:tab/>
      </w:r>
      <w:r w:rsidRPr="0017222C">
        <w:rPr>
          <w:rFonts w:ascii="Kaiti SC" w:eastAsia="Kaiti SC" w:hAnsi="Kaiti SC"/>
        </w:rPr>
        <w:tab/>
      </w:r>
      <w:r w:rsidRPr="0017222C">
        <w:rPr>
          <w:rFonts w:ascii="Kaiti SC" w:eastAsia="Kaiti SC" w:hAnsi="Kaiti SC" w:hint="eastAsia"/>
        </w:rPr>
        <w:t>重做日志写入总量</w:t>
      </w:r>
    </w:p>
    <w:p w14:paraId="6980B1EB" w14:textId="18EC12EA" w:rsidR="00987D3D" w:rsidRPr="0017222C" w:rsidRDefault="00987D3D" w:rsidP="00A167A0">
      <w:pPr>
        <w:rPr>
          <w:rFonts w:ascii="Kaiti SC" w:eastAsia="Kaiti SC" w:hAnsi="Kaiti SC"/>
        </w:rPr>
      </w:pPr>
      <w:r w:rsidRPr="0017222C">
        <w:rPr>
          <w:rFonts w:ascii="Kaiti SC" w:eastAsia="Kaiti SC" w:hAnsi="Kaiti SC"/>
        </w:rPr>
        <w:tab/>
      </w:r>
      <w:r w:rsidRPr="0017222C">
        <w:rPr>
          <w:rFonts w:ascii="Kaiti SC" w:eastAsia="Kaiti SC" w:hAnsi="Kaiti SC"/>
        </w:rPr>
        <w:tab/>
        <w:t xml:space="preserve">Checkpoint </w:t>
      </w:r>
      <w:r w:rsidRPr="0017222C">
        <w:rPr>
          <w:rFonts w:ascii="Kaiti SC" w:eastAsia="Kaiti SC" w:hAnsi="Kaiti SC" w:hint="eastAsia"/>
        </w:rPr>
        <w:t>位置</w:t>
      </w:r>
    </w:p>
    <w:p w14:paraId="339E62CA" w14:textId="0907DED5" w:rsidR="00987D3D" w:rsidRPr="0017222C" w:rsidRDefault="00987D3D" w:rsidP="00A167A0">
      <w:pPr>
        <w:rPr>
          <w:rFonts w:ascii="Kaiti SC" w:eastAsia="Kaiti SC" w:hAnsi="Kaiti SC"/>
        </w:rPr>
      </w:pPr>
      <w:r w:rsidRPr="0017222C">
        <w:rPr>
          <w:rFonts w:ascii="Kaiti SC" w:eastAsia="Kaiti SC" w:hAnsi="Kaiti SC"/>
        </w:rPr>
        <w:lastRenderedPageBreak/>
        <w:tab/>
      </w:r>
      <w:r w:rsidRPr="0017222C">
        <w:rPr>
          <w:rFonts w:ascii="Kaiti SC" w:eastAsia="Kaiti SC" w:hAnsi="Kaiti SC"/>
        </w:rPr>
        <w:tab/>
      </w:r>
      <w:r w:rsidRPr="0017222C">
        <w:rPr>
          <w:rFonts w:ascii="Kaiti SC" w:eastAsia="Kaiti SC" w:hAnsi="Kaiti SC" w:hint="eastAsia"/>
        </w:rPr>
        <w:t>页的版本</w:t>
      </w:r>
    </w:p>
    <w:p w14:paraId="2C8BE93C" w14:textId="70B72BB0" w:rsidR="00FB5E29" w:rsidRPr="00A167A0" w:rsidRDefault="00FB5E29" w:rsidP="00A167A0"/>
    <w:p w14:paraId="27200230" w14:textId="4FE6A03C" w:rsidR="00450E79" w:rsidRPr="002567AB" w:rsidRDefault="00450E79" w:rsidP="002567AB">
      <w:pPr>
        <w:pStyle w:val="3"/>
        <w:rPr>
          <w:rFonts w:ascii="Kaiti SC" w:eastAsia="Kaiti SC" w:hAnsi="Kaiti SC"/>
          <w:sz w:val="30"/>
          <w:szCs w:val="30"/>
        </w:rPr>
      </w:pPr>
      <w:bookmarkStart w:id="45" w:name="_Toc33450392"/>
      <w:r w:rsidRPr="002567AB">
        <w:rPr>
          <w:rFonts w:ascii="Kaiti SC" w:eastAsia="Kaiti SC" w:hAnsi="Kaiti SC"/>
          <w:sz w:val="30"/>
          <w:szCs w:val="30"/>
        </w:rPr>
        <w:t>性能优化</w:t>
      </w:r>
      <w:bookmarkEnd w:id="45"/>
    </w:p>
    <w:p w14:paraId="4315B4BE" w14:textId="2DA01FC9" w:rsidR="00A9015A" w:rsidRPr="008E76F1" w:rsidRDefault="00A9015A" w:rsidP="00D11285">
      <w:pPr>
        <w:pStyle w:val="4"/>
        <w:rPr>
          <w:rFonts w:ascii="Kaiti SC" w:eastAsia="Kaiti SC" w:hAnsi="Kaiti SC"/>
          <w:sz w:val="24"/>
          <w:szCs w:val="24"/>
        </w:rPr>
      </w:pPr>
      <w:bookmarkStart w:id="46" w:name="_Toc33450393"/>
      <w:r w:rsidRPr="008E76F1">
        <w:rPr>
          <w:rFonts w:ascii="Kaiti SC" w:eastAsia="Kaiti SC" w:hAnsi="Kaiti SC" w:hint="eastAsia"/>
          <w:sz w:val="24"/>
          <w:szCs w:val="24"/>
        </w:rPr>
        <w:t>池化技术</w:t>
      </w:r>
      <w:bookmarkEnd w:id="46"/>
    </w:p>
    <w:p w14:paraId="558295CC" w14:textId="64B53A6D" w:rsidR="00754AC6" w:rsidRPr="008E76F1" w:rsidRDefault="00D11285" w:rsidP="00D11285">
      <w:pPr>
        <w:rPr>
          <w:rFonts w:ascii="Kaiti SC" w:eastAsia="Kaiti SC" w:hAnsi="Kaiti SC"/>
        </w:rPr>
      </w:pPr>
      <w:r w:rsidRPr="008E76F1">
        <w:rPr>
          <w:rFonts w:ascii="Kaiti SC" w:eastAsia="Kaiti SC" w:hAnsi="Kaiti SC"/>
        </w:rPr>
        <w:tab/>
      </w:r>
      <w:r w:rsidRPr="008E76F1">
        <w:rPr>
          <w:rFonts w:ascii="Kaiti SC" w:eastAsia="Kaiti SC" w:hAnsi="Kaiti SC" w:hint="eastAsia"/>
        </w:rPr>
        <w:t>客户端和数据库服务器</w:t>
      </w:r>
      <w:r w:rsidR="00754AC6" w:rsidRPr="008E76F1">
        <w:rPr>
          <w:rFonts w:ascii="Kaiti SC" w:eastAsia="Kaiti SC" w:hAnsi="Kaiti SC" w:hint="eastAsia"/>
        </w:rPr>
        <w:t>交互</w:t>
      </w:r>
      <w:r w:rsidRPr="008E76F1">
        <w:rPr>
          <w:rFonts w:ascii="Kaiti SC" w:eastAsia="Kaiti SC" w:hAnsi="Kaiti SC" w:hint="eastAsia"/>
        </w:rPr>
        <w:t>的</w:t>
      </w:r>
      <w:r w:rsidR="00754AC6" w:rsidRPr="008E76F1">
        <w:rPr>
          <w:rFonts w:ascii="Kaiti SC" w:eastAsia="Kaiti SC" w:hAnsi="Kaiti SC" w:hint="eastAsia"/>
        </w:rPr>
        <w:t>一般流程是建立连接、操作数据、释放连接。如果在请求量大的情况下，频繁的建立和释放连接会带来严重的性能问题</w:t>
      </w:r>
      <w:r w:rsidR="00174A4A" w:rsidRPr="008E76F1">
        <w:rPr>
          <w:rFonts w:ascii="Kaiti SC" w:eastAsia="Kaiti SC" w:hAnsi="Kaiti SC" w:hint="eastAsia"/>
        </w:rPr>
        <w:t>，</w:t>
      </w:r>
      <w:r w:rsidR="00754AC6" w:rsidRPr="008E76F1">
        <w:rPr>
          <w:rFonts w:ascii="Kaiti SC" w:eastAsia="Kaiti SC" w:hAnsi="Kaiti SC" w:hint="eastAsia"/>
        </w:rPr>
        <w:t>这种情况可以通过池化技术进行优化。</w:t>
      </w:r>
    </w:p>
    <w:p w14:paraId="178F432A" w14:textId="23886E48" w:rsidR="00B900FC" w:rsidRPr="008E76F1" w:rsidRDefault="00B900FC" w:rsidP="00D11285">
      <w:pPr>
        <w:rPr>
          <w:rFonts w:ascii="Kaiti SC" w:eastAsia="Kaiti SC" w:hAnsi="Kaiti SC"/>
        </w:rPr>
      </w:pPr>
      <w:r w:rsidRPr="008E76F1">
        <w:rPr>
          <w:rFonts w:ascii="Kaiti SC" w:eastAsia="Kaiti SC" w:hAnsi="Kaiti SC"/>
        </w:rPr>
        <w:tab/>
        <w:t>在开发过程中我们会用到很多的连接池，像数据库连接池、HTTP 连接池、Redis 连接池等等</w:t>
      </w:r>
      <w:r w:rsidRPr="008E76F1">
        <w:rPr>
          <w:rFonts w:ascii="Kaiti SC" w:eastAsia="Kaiti SC" w:hAnsi="Kaiti SC" w:hint="eastAsia"/>
        </w:rPr>
        <w:t>。连接池的核心思想是预先建立若干连接，在使用的时候直接使用建立好的连接，使用完毕归还连接但并不释放。</w:t>
      </w:r>
    </w:p>
    <w:p w14:paraId="67A20E3F" w14:textId="77777777" w:rsidR="00E04B9E" w:rsidRPr="008E76F1" w:rsidRDefault="00E04B9E" w:rsidP="00D11285">
      <w:pPr>
        <w:rPr>
          <w:rFonts w:ascii="Kaiti SC" w:eastAsia="Kaiti SC" w:hAnsi="Kaiti SC"/>
        </w:rPr>
      </w:pPr>
      <w:r w:rsidRPr="008E76F1">
        <w:rPr>
          <w:rFonts w:ascii="Kaiti SC" w:eastAsia="Kaiti SC" w:hAnsi="Kaiti SC"/>
        </w:rPr>
        <w:tab/>
        <w:t>数据库连接池有两个最重要的配置：最小连接数和最大连接数，它们控制着从连接池中获取连接的流程：</w:t>
      </w:r>
    </w:p>
    <w:p w14:paraId="5E258FF9" w14:textId="77777777" w:rsidR="00E04B9E" w:rsidRPr="008E76F1" w:rsidRDefault="00E04B9E" w:rsidP="00565057">
      <w:pPr>
        <w:pStyle w:val="a3"/>
        <w:numPr>
          <w:ilvl w:val="0"/>
          <w:numId w:val="34"/>
        </w:numPr>
        <w:ind w:firstLineChars="0"/>
        <w:rPr>
          <w:rFonts w:ascii="Kaiti SC" w:eastAsia="Kaiti SC" w:hAnsi="Kaiti SC"/>
        </w:rPr>
      </w:pPr>
      <w:r w:rsidRPr="008E76F1">
        <w:rPr>
          <w:rFonts w:ascii="Kaiti SC" w:eastAsia="Kaiti SC" w:hAnsi="Kaiti SC"/>
        </w:rPr>
        <w:t>如果当前连接数小于最小连接数，则创建新的连接处理数据库请求；</w:t>
      </w:r>
    </w:p>
    <w:p w14:paraId="452AC374" w14:textId="77777777" w:rsidR="00E04B9E" w:rsidRPr="008E76F1" w:rsidRDefault="00E04B9E" w:rsidP="00565057">
      <w:pPr>
        <w:pStyle w:val="a3"/>
        <w:numPr>
          <w:ilvl w:val="0"/>
          <w:numId w:val="34"/>
        </w:numPr>
        <w:ind w:firstLineChars="0"/>
        <w:rPr>
          <w:rFonts w:ascii="Kaiti SC" w:eastAsia="Kaiti SC" w:hAnsi="Kaiti SC"/>
        </w:rPr>
      </w:pPr>
      <w:r w:rsidRPr="008E76F1">
        <w:rPr>
          <w:rFonts w:ascii="Kaiti SC" w:eastAsia="Kaiti SC" w:hAnsi="Kaiti SC"/>
        </w:rPr>
        <w:t>如果连接池中有空闲连接则复用空闲连接；如果空闲池中没有连接并且当前连接数小于最大连接数，则创建新的连接处理请求；</w:t>
      </w:r>
    </w:p>
    <w:p w14:paraId="1E65701C" w14:textId="77777777" w:rsidR="00E04B9E" w:rsidRPr="008E76F1" w:rsidRDefault="00E04B9E" w:rsidP="00565057">
      <w:pPr>
        <w:pStyle w:val="a3"/>
        <w:numPr>
          <w:ilvl w:val="0"/>
          <w:numId w:val="34"/>
        </w:numPr>
        <w:ind w:firstLineChars="0"/>
        <w:rPr>
          <w:rFonts w:ascii="Kaiti SC" w:eastAsia="Kaiti SC" w:hAnsi="Kaiti SC"/>
        </w:rPr>
      </w:pPr>
      <w:r w:rsidRPr="008E76F1">
        <w:rPr>
          <w:rFonts w:ascii="Kaiti SC" w:eastAsia="Kaiti SC" w:hAnsi="Kaiti SC"/>
        </w:rPr>
        <w:t>如果当前连接数已经大于等于最大连接数，则按照配置中设定的时间（C3P0 的连接池配置是 checkoutTimeout）等待旧的连接可用；</w:t>
      </w:r>
    </w:p>
    <w:p w14:paraId="43FB9068" w14:textId="348A9EA4" w:rsidR="00E04B9E" w:rsidRPr="008E76F1" w:rsidRDefault="00E04B9E" w:rsidP="00565057">
      <w:pPr>
        <w:pStyle w:val="a3"/>
        <w:numPr>
          <w:ilvl w:val="0"/>
          <w:numId w:val="34"/>
        </w:numPr>
        <w:ind w:firstLineChars="0"/>
        <w:rPr>
          <w:rFonts w:ascii="Kaiti SC" w:eastAsia="Kaiti SC" w:hAnsi="Kaiti SC"/>
        </w:rPr>
      </w:pPr>
      <w:r w:rsidRPr="008E76F1">
        <w:rPr>
          <w:rFonts w:ascii="Kaiti SC" w:eastAsia="Kaiti SC" w:hAnsi="Kaiti SC"/>
        </w:rPr>
        <w:t>如果等待超过了这个设定时间则向用户抛出错误。</w:t>
      </w:r>
    </w:p>
    <w:p w14:paraId="44F4C375" w14:textId="376F13DD" w:rsidR="00E04B9E" w:rsidRPr="008E76F1" w:rsidRDefault="003C515D" w:rsidP="00E04B9E">
      <w:pPr>
        <w:ind w:left="420"/>
        <w:rPr>
          <w:rFonts w:ascii="Kaiti SC" w:eastAsia="Kaiti SC" w:hAnsi="Kaiti SC"/>
        </w:rPr>
      </w:pPr>
      <w:r w:rsidRPr="008E76F1">
        <w:rPr>
          <w:rFonts w:ascii="Kaiti SC" w:eastAsia="Kaiti SC" w:hAnsi="Kaiti SC" w:hint="eastAsia"/>
        </w:rPr>
        <w:t>连接池伪代码</w:t>
      </w:r>
      <w:r w:rsidR="00575504" w:rsidRPr="008E76F1">
        <w:rPr>
          <w:rFonts w:ascii="Kaiti SC" w:eastAsia="Kaiti SC" w:hAnsi="Kaiti SC" w:hint="eastAsia"/>
        </w:rPr>
        <w:t>：</w:t>
      </w:r>
    </w:p>
    <w:p w14:paraId="070A2782"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b/>
          <w:bCs/>
          <w:color w:val="006699"/>
          <w:sz w:val="18"/>
          <w:szCs w:val="18"/>
          <w:bdr w:val="none" w:sz="0" w:space="0" w:color="auto" w:frame="1"/>
        </w:rPr>
        <w:t>class</w:t>
      </w:r>
      <w:r w:rsidRPr="00356DD2">
        <w:rPr>
          <w:rFonts w:ascii="Times" w:eastAsia="Kaiti SC" w:hAnsi="Times" w:cs="Consolas"/>
          <w:color w:val="000000"/>
          <w:sz w:val="18"/>
          <w:szCs w:val="18"/>
          <w:bdr w:val="none" w:sz="0" w:space="0" w:color="auto" w:frame="1"/>
        </w:rPr>
        <w:t> ConnectionPool  </w:t>
      </w:r>
    </w:p>
    <w:p w14:paraId="2B9A6A30"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p>
    <w:p w14:paraId="5DE8839C" w14:textId="51FA474F"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private</w:t>
      </w:r>
      <w:r w:rsidRPr="00356DD2">
        <w:rPr>
          <w:rFonts w:ascii="Times" w:eastAsia="Kaiti SC" w:hAnsi="Times" w:cs="Consolas"/>
          <w:color w:val="000000"/>
          <w:sz w:val="18"/>
          <w:szCs w:val="18"/>
          <w:bdr w:val="none" w:sz="0" w:space="0" w:color="auto" w:frame="1"/>
        </w:rPr>
        <w:t>:  </w:t>
      </w:r>
    </w:p>
    <w:p w14:paraId="098E7459" w14:textId="02CE75AA"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xml:space="preserve">      </w:t>
      </w:r>
      <w:r w:rsidRPr="00356DD2">
        <w:rPr>
          <w:rFonts w:ascii="Times" w:eastAsia="Kaiti SC" w:hAnsi="Times" w:cs="Consolas"/>
          <w:b/>
          <w:bCs/>
          <w:color w:val="2E8B57"/>
          <w:sz w:val="18"/>
          <w:szCs w:val="18"/>
          <w:bdr w:val="none" w:sz="0" w:space="0" w:color="auto" w:frame="1"/>
        </w:rPr>
        <w:t>int</w:t>
      </w:r>
      <w:r w:rsidRPr="00356DD2">
        <w:rPr>
          <w:rFonts w:ascii="Times" w:eastAsia="Kaiti SC" w:hAnsi="Times" w:cs="Consolas"/>
          <w:color w:val="000000"/>
          <w:sz w:val="18"/>
          <w:szCs w:val="18"/>
          <w:bdr w:val="none" w:sz="0" w:space="0" w:color="auto" w:frame="1"/>
        </w:rPr>
        <w:t> c_minSize;</w:t>
      </w:r>
    </w:p>
    <w:p w14:paraId="3C0DDF26"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lastRenderedPageBreak/>
        <w:t>     </w:t>
      </w:r>
      <w:r w:rsidRPr="00356DD2">
        <w:rPr>
          <w:rFonts w:ascii="Times" w:eastAsia="Kaiti SC" w:hAnsi="Times" w:cs="Consolas"/>
          <w:b/>
          <w:bCs/>
          <w:color w:val="2E8B57"/>
          <w:sz w:val="18"/>
          <w:szCs w:val="18"/>
          <w:bdr w:val="none" w:sz="0" w:space="0" w:color="auto" w:frame="1"/>
        </w:rPr>
        <w:t>int</w:t>
      </w:r>
      <w:r w:rsidRPr="00356DD2">
        <w:rPr>
          <w:rFonts w:ascii="Times" w:eastAsia="Kaiti SC" w:hAnsi="Times" w:cs="Consolas"/>
          <w:color w:val="000000"/>
          <w:sz w:val="18"/>
          <w:szCs w:val="18"/>
          <w:bdr w:val="none" w:sz="0" w:space="0" w:color="auto" w:frame="1"/>
        </w:rPr>
        <w:t> c_curSize;  </w:t>
      </w:r>
    </w:p>
    <w:p w14:paraId="7B3688B9"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2E8B57"/>
          <w:sz w:val="18"/>
          <w:szCs w:val="18"/>
          <w:bdr w:val="none" w:sz="0" w:space="0" w:color="auto" w:frame="1"/>
        </w:rPr>
        <w:t>int</w:t>
      </w:r>
      <w:r w:rsidRPr="00356DD2">
        <w:rPr>
          <w:rFonts w:ascii="Times" w:eastAsia="Kaiti SC" w:hAnsi="Times" w:cs="Consolas"/>
          <w:color w:val="000000"/>
          <w:sz w:val="18"/>
          <w:szCs w:val="18"/>
          <w:bdr w:val="none" w:sz="0" w:space="0" w:color="auto" w:frame="1"/>
        </w:rPr>
        <w:t> c_maxSize;  </w:t>
      </w:r>
    </w:p>
    <w:p w14:paraId="76280BD4"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string c_userName;  </w:t>
      </w:r>
    </w:p>
    <w:p w14:paraId="795AB022"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string c_password;  </w:t>
      </w:r>
    </w:p>
    <w:p w14:paraId="27240CC0"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string c_hostPort;  </w:t>
      </w:r>
    </w:p>
    <w:p w14:paraId="2D09FA18"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private</w:t>
      </w:r>
      <w:r w:rsidRPr="00356DD2">
        <w:rPr>
          <w:rFonts w:ascii="Times" w:eastAsia="Kaiti SC" w:hAnsi="Times" w:cs="Consolas"/>
          <w:color w:val="000000"/>
          <w:sz w:val="18"/>
          <w:szCs w:val="18"/>
          <w:bdr w:val="none" w:sz="0" w:space="0" w:color="auto" w:frame="1"/>
        </w:rPr>
        <w:t>:  </w:t>
      </w:r>
    </w:p>
    <w:p w14:paraId="72CC241C"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list&lt;Connection*&gt; c_List;  </w:t>
      </w:r>
    </w:p>
    <w:p w14:paraId="1C924B9F"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pthread_mutex_t c_lock;  </w:t>
      </w:r>
    </w:p>
    <w:p w14:paraId="4B868277" w14:textId="4F6B16A0"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Driver * c_driver;  </w:t>
      </w:r>
    </w:p>
    <w:p w14:paraId="0247F390"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friend</w:t>
      </w: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class</w:t>
      </w:r>
      <w:r w:rsidRPr="00356DD2">
        <w:rPr>
          <w:rFonts w:ascii="Times" w:eastAsia="Kaiti SC" w:hAnsi="Times" w:cs="Consolas"/>
          <w:color w:val="000000"/>
          <w:sz w:val="18"/>
          <w:szCs w:val="18"/>
          <w:bdr w:val="none" w:sz="0" w:space="0" w:color="auto" w:frame="1"/>
        </w:rPr>
        <w:t> auto_ptr&lt;ConnectionPool&gt;;  </w:t>
      </w:r>
    </w:p>
    <w:p w14:paraId="1D57971C"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static</w:t>
      </w:r>
      <w:r w:rsidRPr="00356DD2">
        <w:rPr>
          <w:rFonts w:ascii="Times" w:eastAsia="Kaiti SC" w:hAnsi="Times" w:cs="Consolas"/>
          <w:color w:val="000000"/>
          <w:sz w:val="18"/>
          <w:szCs w:val="18"/>
          <w:bdr w:val="none" w:sz="0" w:space="0" w:color="auto" w:frame="1"/>
        </w:rPr>
        <w:t> auto_ptr&lt;ConnectionPool&gt; c_ap_instance;  </w:t>
      </w:r>
    </w:p>
    <w:p w14:paraId="444CBEB4"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private</w:t>
      </w:r>
      <w:r w:rsidRPr="00356DD2">
        <w:rPr>
          <w:rFonts w:ascii="Times" w:eastAsia="Kaiti SC" w:hAnsi="Times" w:cs="Consolas"/>
          <w:color w:val="000000"/>
          <w:sz w:val="18"/>
          <w:szCs w:val="18"/>
          <w:bdr w:val="none" w:sz="0" w:space="0" w:color="auto" w:frame="1"/>
        </w:rPr>
        <w:t>:  </w:t>
      </w:r>
    </w:p>
    <w:p w14:paraId="4F3CCC57"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proofErr w:type="gramStart"/>
      <w:r w:rsidRPr="00356DD2">
        <w:rPr>
          <w:rFonts w:ascii="Times" w:eastAsia="Kaiti SC" w:hAnsi="Times" w:cs="Consolas"/>
          <w:color w:val="000000"/>
          <w:sz w:val="18"/>
          <w:szCs w:val="18"/>
          <w:bdr w:val="none" w:sz="0" w:space="0" w:color="auto" w:frame="1"/>
        </w:rPr>
        <w:t>ConnectionPool(</w:t>
      </w:r>
      <w:proofErr w:type="gramEnd"/>
      <w:r w:rsidRPr="00356DD2">
        <w:rPr>
          <w:rFonts w:ascii="Times" w:eastAsia="Kaiti SC" w:hAnsi="Times" w:cs="Consolas"/>
          <w:color w:val="000000"/>
          <w:sz w:val="18"/>
          <w:szCs w:val="18"/>
          <w:bdr w:val="none" w:sz="0" w:space="0" w:color="auto" w:frame="1"/>
        </w:rPr>
        <w:t>string c_hostPort,string userName,string password,</w:t>
      </w:r>
      <w:r w:rsidRPr="00356DD2">
        <w:rPr>
          <w:rFonts w:ascii="Times" w:eastAsia="Kaiti SC" w:hAnsi="Times" w:cs="Consolas"/>
          <w:b/>
          <w:bCs/>
          <w:color w:val="2E8B57"/>
          <w:sz w:val="18"/>
          <w:szCs w:val="18"/>
          <w:bdr w:val="none" w:sz="0" w:space="0" w:color="auto" w:frame="1"/>
        </w:rPr>
        <w:t>int</w:t>
      </w:r>
      <w:r w:rsidRPr="00356DD2">
        <w:rPr>
          <w:rFonts w:ascii="Times" w:eastAsia="Kaiti SC" w:hAnsi="Times" w:cs="Consolas"/>
          <w:color w:val="000000"/>
          <w:sz w:val="18"/>
          <w:szCs w:val="18"/>
          <w:bdr w:val="none" w:sz="0" w:space="0" w:color="auto" w:frame="1"/>
        </w:rPr>
        <w:t> maxSize);  </w:t>
      </w:r>
    </w:p>
    <w:p w14:paraId="6A781459"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proofErr w:type="gramStart"/>
      <w:r w:rsidRPr="00356DD2">
        <w:rPr>
          <w:rFonts w:ascii="Times" w:eastAsia="Kaiti SC" w:hAnsi="Times" w:cs="Consolas"/>
          <w:color w:val="000000"/>
          <w:sz w:val="18"/>
          <w:szCs w:val="18"/>
          <w:bdr w:val="none" w:sz="0" w:space="0" w:color="auto" w:frame="1"/>
        </w:rPr>
        <w:t>ConnectionPool(</w:t>
      </w:r>
      <w:proofErr w:type="gramEnd"/>
      <w:r w:rsidRPr="00356DD2">
        <w:rPr>
          <w:rFonts w:ascii="Times" w:eastAsia="Kaiti SC" w:hAnsi="Times" w:cs="Consolas"/>
          <w:color w:val="000000"/>
          <w:sz w:val="18"/>
          <w:szCs w:val="18"/>
          <w:bdr w:val="none" w:sz="0" w:space="0" w:color="auto" w:frame="1"/>
        </w:rPr>
        <w:t>);  </w:t>
      </w:r>
    </w:p>
    <w:p w14:paraId="1BB18602"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Connection * CreateConnection(</w:t>
      </w:r>
      <w:r w:rsidRPr="00356DD2">
        <w:rPr>
          <w:rFonts w:ascii="Times" w:eastAsia="Kaiti SC" w:hAnsi="Times" w:cs="Consolas"/>
          <w:b/>
          <w:bCs/>
          <w:color w:val="006699"/>
          <w:sz w:val="18"/>
          <w:szCs w:val="18"/>
          <w:bdr w:val="none" w:sz="0" w:space="0" w:color="auto" w:frame="1"/>
        </w:rPr>
        <w:t>void</w:t>
      </w:r>
      <w:r w:rsidRPr="00356DD2">
        <w:rPr>
          <w:rFonts w:ascii="Times" w:eastAsia="Kaiti SC" w:hAnsi="Times" w:cs="Consolas"/>
          <w:color w:val="000000"/>
          <w:sz w:val="18"/>
          <w:szCs w:val="18"/>
          <w:bdr w:val="none" w:sz="0" w:space="0" w:color="auto" w:frame="1"/>
        </w:rPr>
        <w:t>);  </w:t>
      </w:r>
    </w:p>
    <w:p w14:paraId="046EAEE1"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void</w:t>
      </w:r>
      <w:r w:rsidRPr="00356DD2">
        <w:rPr>
          <w:rFonts w:ascii="Times" w:eastAsia="Kaiti SC" w:hAnsi="Times" w:cs="Consolas"/>
          <w:color w:val="000000"/>
          <w:sz w:val="18"/>
          <w:szCs w:val="18"/>
          <w:bdr w:val="none" w:sz="0" w:space="0" w:color="auto" w:frame="1"/>
        </w:rPr>
        <w:t> </w:t>
      </w:r>
      <w:proofErr w:type="gramStart"/>
      <w:r w:rsidRPr="00356DD2">
        <w:rPr>
          <w:rFonts w:ascii="Times" w:eastAsia="Kaiti SC" w:hAnsi="Times" w:cs="Consolas"/>
          <w:color w:val="000000"/>
          <w:sz w:val="18"/>
          <w:szCs w:val="18"/>
          <w:bdr w:val="none" w:sz="0" w:space="0" w:color="auto" w:frame="1"/>
        </w:rPr>
        <w:t>InitConnection(</w:t>
      </w:r>
      <w:proofErr w:type="gramEnd"/>
      <w:r w:rsidRPr="00356DD2">
        <w:rPr>
          <w:rFonts w:ascii="Times" w:eastAsia="Kaiti SC" w:hAnsi="Times" w:cs="Consolas"/>
          <w:b/>
          <w:bCs/>
          <w:color w:val="2E8B57"/>
          <w:sz w:val="18"/>
          <w:szCs w:val="18"/>
          <w:bdr w:val="none" w:sz="0" w:space="0" w:color="auto" w:frame="1"/>
        </w:rPr>
        <w:t>int</w:t>
      </w:r>
      <w:r w:rsidRPr="00356DD2">
        <w:rPr>
          <w:rFonts w:ascii="Times" w:eastAsia="Kaiti SC" w:hAnsi="Times" w:cs="Consolas"/>
          <w:color w:val="000000"/>
          <w:sz w:val="18"/>
          <w:szCs w:val="18"/>
          <w:bdr w:val="none" w:sz="0" w:space="0" w:color="auto" w:frame="1"/>
        </w:rPr>
        <w:t> initialize);  </w:t>
      </w:r>
    </w:p>
    <w:p w14:paraId="2537B167"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void</w:t>
      </w:r>
      <w:r w:rsidRPr="00356DD2">
        <w:rPr>
          <w:rFonts w:ascii="Times" w:eastAsia="Kaiti SC" w:hAnsi="Times" w:cs="Consolas"/>
          <w:color w:val="000000"/>
          <w:sz w:val="18"/>
          <w:szCs w:val="18"/>
          <w:bdr w:val="none" w:sz="0" w:space="0" w:color="auto" w:frame="1"/>
        </w:rPr>
        <w:t> </w:t>
      </w:r>
      <w:proofErr w:type="gramStart"/>
      <w:r w:rsidRPr="00356DD2">
        <w:rPr>
          <w:rFonts w:ascii="Times" w:eastAsia="Kaiti SC" w:hAnsi="Times" w:cs="Consolas"/>
          <w:color w:val="000000"/>
          <w:sz w:val="18"/>
          <w:szCs w:val="18"/>
          <w:bdr w:val="none" w:sz="0" w:space="0" w:color="auto" w:frame="1"/>
        </w:rPr>
        <w:t>TerminateConnection(</w:t>
      </w:r>
      <w:proofErr w:type="gramEnd"/>
      <w:r w:rsidRPr="00356DD2">
        <w:rPr>
          <w:rFonts w:ascii="Times" w:eastAsia="Kaiti SC" w:hAnsi="Times" w:cs="Consolas"/>
          <w:color w:val="000000"/>
          <w:sz w:val="18"/>
          <w:szCs w:val="18"/>
          <w:bdr w:val="none" w:sz="0" w:space="0" w:color="auto" w:frame="1"/>
        </w:rPr>
        <w:t>Connection * conn);  </w:t>
      </w:r>
    </w:p>
    <w:p w14:paraId="649D70B7"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void</w:t>
      </w:r>
      <w:r w:rsidRPr="00356DD2">
        <w:rPr>
          <w:rFonts w:ascii="Times" w:eastAsia="Kaiti SC" w:hAnsi="Times" w:cs="Consolas"/>
          <w:color w:val="000000"/>
          <w:sz w:val="18"/>
          <w:szCs w:val="18"/>
          <w:bdr w:val="none" w:sz="0" w:space="0" w:color="auto" w:frame="1"/>
        </w:rPr>
        <w:t> TerminateConnectionPool(</w:t>
      </w:r>
      <w:r w:rsidRPr="00356DD2">
        <w:rPr>
          <w:rFonts w:ascii="Times" w:eastAsia="Kaiti SC" w:hAnsi="Times" w:cs="Consolas"/>
          <w:b/>
          <w:bCs/>
          <w:color w:val="006699"/>
          <w:sz w:val="18"/>
          <w:szCs w:val="18"/>
          <w:bdr w:val="none" w:sz="0" w:space="0" w:color="auto" w:frame="1"/>
        </w:rPr>
        <w:t>void</w:t>
      </w:r>
      <w:r w:rsidRPr="00356DD2">
        <w:rPr>
          <w:rFonts w:ascii="Times" w:eastAsia="Kaiti SC" w:hAnsi="Times" w:cs="Consolas"/>
          <w:color w:val="000000"/>
          <w:sz w:val="18"/>
          <w:szCs w:val="18"/>
          <w:bdr w:val="none" w:sz="0" w:space="0" w:color="auto" w:frame="1"/>
        </w:rPr>
        <w:t>);  </w:t>
      </w:r>
    </w:p>
    <w:p w14:paraId="06FA1472"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public</w:t>
      </w:r>
      <w:r w:rsidRPr="00356DD2">
        <w:rPr>
          <w:rFonts w:ascii="Times" w:eastAsia="Kaiti SC" w:hAnsi="Times" w:cs="Consolas"/>
          <w:color w:val="000000"/>
          <w:sz w:val="18"/>
          <w:szCs w:val="18"/>
          <w:bdr w:val="none" w:sz="0" w:space="0" w:color="auto" w:frame="1"/>
        </w:rPr>
        <w:t>:  </w:t>
      </w:r>
    </w:p>
    <w:p w14:paraId="42EF0579"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Connection * GetConnection(</w:t>
      </w:r>
      <w:r w:rsidRPr="00356DD2">
        <w:rPr>
          <w:rFonts w:ascii="Times" w:eastAsia="Kaiti SC" w:hAnsi="Times" w:cs="Consolas"/>
          <w:b/>
          <w:bCs/>
          <w:color w:val="006699"/>
          <w:sz w:val="18"/>
          <w:szCs w:val="18"/>
          <w:bdr w:val="none" w:sz="0" w:space="0" w:color="auto" w:frame="1"/>
        </w:rPr>
        <w:t>void</w:t>
      </w:r>
      <w:r w:rsidRPr="00356DD2">
        <w:rPr>
          <w:rFonts w:ascii="Times" w:eastAsia="Kaiti SC" w:hAnsi="Times" w:cs="Consolas"/>
          <w:color w:val="000000"/>
          <w:sz w:val="18"/>
          <w:szCs w:val="18"/>
          <w:bdr w:val="none" w:sz="0" w:space="0" w:color="auto" w:frame="1"/>
        </w:rPr>
        <w:t>);  </w:t>
      </w:r>
    </w:p>
    <w:p w14:paraId="66B1C54D" w14:textId="77777777" w:rsidR="00CF2D15" w:rsidRPr="00356DD2" w:rsidRDefault="00CF2D15" w:rsidP="00565057">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void</w:t>
      </w:r>
      <w:r w:rsidRPr="00356DD2">
        <w:rPr>
          <w:rFonts w:ascii="Times" w:eastAsia="Kaiti SC" w:hAnsi="Times" w:cs="Consolas"/>
          <w:color w:val="000000"/>
          <w:sz w:val="18"/>
          <w:szCs w:val="18"/>
          <w:bdr w:val="none" w:sz="0" w:space="0" w:color="auto" w:frame="1"/>
        </w:rPr>
        <w:t> </w:t>
      </w:r>
      <w:proofErr w:type="gramStart"/>
      <w:r w:rsidRPr="00356DD2">
        <w:rPr>
          <w:rFonts w:ascii="Times" w:eastAsia="Kaiti SC" w:hAnsi="Times" w:cs="Consolas"/>
          <w:color w:val="000000"/>
          <w:sz w:val="18"/>
          <w:szCs w:val="18"/>
          <w:bdr w:val="none" w:sz="0" w:space="0" w:color="auto" w:frame="1"/>
        </w:rPr>
        <w:t>ReleaseConnection(</w:t>
      </w:r>
      <w:proofErr w:type="gramEnd"/>
      <w:r w:rsidRPr="00356DD2">
        <w:rPr>
          <w:rFonts w:ascii="Times" w:eastAsia="Kaiti SC" w:hAnsi="Times" w:cs="Consolas"/>
          <w:color w:val="000000"/>
          <w:sz w:val="18"/>
          <w:szCs w:val="18"/>
          <w:bdr w:val="none" w:sz="0" w:space="0" w:color="auto" w:frame="1"/>
        </w:rPr>
        <w:t>Connection * conn);  </w:t>
      </w:r>
    </w:p>
    <w:p w14:paraId="4CEB0CB7" w14:textId="77777777" w:rsidR="00CF2D15" w:rsidRPr="00356DD2" w:rsidRDefault="00CF2D15" w:rsidP="00565057">
      <w:pPr>
        <w:numPr>
          <w:ilvl w:val="0"/>
          <w:numId w:val="35"/>
        </w:numPr>
        <w:pBdr>
          <w:left w:val="single" w:sz="18" w:space="0" w:color="6CE26C"/>
        </w:pBdr>
        <w:shd w:val="clear" w:color="auto" w:fill="F8F8F8"/>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r w:rsidRPr="00356DD2">
        <w:rPr>
          <w:rFonts w:ascii="Times" w:eastAsia="Kaiti SC" w:hAnsi="Times" w:cs="Consolas"/>
          <w:b/>
          <w:bCs/>
          <w:color w:val="006699"/>
          <w:sz w:val="18"/>
          <w:szCs w:val="18"/>
          <w:bdr w:val="none" w:sz="0" w:space="0" w:color="auto" w:frame="1"/>
        </w:rPr>
        <w:t>static</w:t>
      </w:r>
      <w:r w:rsidRPr="00356DD2">
        <w:rPr>
          <w:rFonts w:ascii="Times" w:eastAsia="Kaiti SC" w:hAnsi="Times" w:cs="Consolas"/>
          <w:color w:val="000000"/>
          <w:sz w:val="18"/>
          <w:szCs w:val="18"/>
          <w:bdr w:val="none" w:sz="0" w:space="0" w:color="auto" w:frame="1"/>
        </w:rPr>
        <w:t> ConnectionPool &amp;GetInstance(</w:t>
      </w:r>
      <w:r w:rsidRPr="00356DD2">
        <w:rPr>
          <w:rFonts w:ascii="Times" w:eastAsia="Kaiti SC" w:hAnsi="Times" w:cs="Consolas"/>
          <w:b/>
          <w:bCs/>
          <w:color w:val="006699"/>
          <w:sz w:val="18"/>
          <w:szCs w:val="18"/>
          <w:bdr w:val="none" w:sz="0" w:space="0" w:color="auto" w:frame="1"/>
        </w:rPr>
        <w:t>void</w:t>
      </w:r>
      <w:r w:rsidRPr="00356DD2">
        <w:rPr>
          <w:rFonts w:ascii="Times" w:eastAsia="Kaiti SC" w:hAnsi="Times" w:cs="Consolas"/>
          <w:color w:val="000000"/>
          <w:sz w:val="18"/>
          <w:szCs w:val="18"/>
          <w:bdr w:val="none" w:sz="0" w:space="0" w:color="auto" w:frame="1"/>
        </w:rPr>
        <w:t>);  </w:t>
      </w:r>
    </w:p>
    <w:p w14:paraId="4E60A471" w14:textId="7E49B063" w:rsidR="001F07D4" w:rsidRPr="001F07D4" w:rsidRDefault="00CF2D15" w:rsidP="001F07D4">
      <w:pPr>
        <w:numPr>
          <w:ilvl w:val="0"/>
          <w:numId w:val="35"/>
        </w:numPr>
        <w:pBdr>
          <w:left w:val="single" w:sz="18" w:space="0" w:color="6CE26C"/>
        </w:pBdr>
        <w:shd w:val="clear" w:color="auto" w:fill="FFFFFF"/>
        <w:spacing w:beforeAutospacing="1" w:afterAutospacing="1" w:line="210" w:lineRule="atLeast"/>
        <w:rPr>
          <w:rFonts w:ascii="Times" w:eastAsia="Kaiti SC" w:hAnsi="Times" w:cs="Consolas"/>
          <w:color w:val="5C5C5C"/>
          <w:sz w:val="18"/>
          <w:szCs w:val="18"/>
        </w:rPr>
      </w:pPr>
      <w:r w:rsidRPr="00356DD2">
        <w:rPr>
          <w:rFonts w:ascii="Times" w:eastAsia="Kaiti SC" w:hAnsi="Times" w:cs="Consolas"/>
          <w:color w:val="000000"/>
          <w:sz w:val="18"/>
          <w:szCs w:val="18"/>
          <w:bdr w:val="none" w:sz="0" w:space="0" w:color="auto" w:frame="1"/>
        </w:rPr>
        <w:t>};  </w:t>
      </w:r>
    </w:p>
    <w:p w14:paraId="72F3460F" w14:textId="53CC8987" w:rsidR="001F07D4" w:rsidRDefault="001F07D4" w:rsidP="0090481C">
      <w:pPr>
        <w:ind w:firstLine="360"/>
        <w:rPr>
          <w:rFonts w:ascii="Kaiti SC" w:eastAsia="Kaiti SC" w:hAnsi="Kaiti SC"/>
        </w:rPr>
      </w:pPr>
      <w:r>
        <w:rPr>
          <w:rFonts w:ascii="Kaiti SC" w:eastAsia="Kaiti SC" w:hAnsi="Kaiti SC" w:hint="eastAsia"/>
        </w:rPr>
        <w:t xml:space="preserve">完整代码参见 </w:t>
      </w:r>
      <w:r>
        <w:rPr>
          <w:rFonts w:ascii="Kaiti SC" w:eastAsia="Kaiti SC" w:hAnsi="Kaiti SC"/>
        </w:rPr>
        <w:t>github</w:t>
      </w:r>
      <w:r>
        <w:rPr>
          <w:rFonts w:ascii="Kaiti SC" w:eastAsia="Kaiti SC" w:hAnsi="Kaiti SC" w:hint="eastAsia"/>
        </w:rPr>
        <w:t>。</w:t>
      </w:r>
    </w:p>
    <w:p w14:paraId="7574E66E" w14:textId="6C00BA2D" w:rsidR="0090481C" w:rsidRDefault="0090481C" w:rsidP="0090481C">
      <w:pPr>
        <w:ind w:firstLine="360"/>
        <w:rPr>
          <w:rFonts w:ascii="Kaiti SC" w:eastAsia="Kaiti SC" w:hAnsi="Kaiti SC"/>
        </w:rPr>
      </w:pPr>
      <w:r>
        <w:rPr>
          <w:rFonts w:ascii="Kaiti SC" w:eastAsia="Kaiti SC" w:hAnsi="Kaiti SC" w:hint="eastAsia"/>
        </w:rPr>
        <w:t>连接池常见问题：</w:t>
      </w:r>
    </w:p>
    <w:p w14:paraId="14121339" w14:textId="27390082" w:rsidR="0090481C" w:rsidRDefault="0090481C" w:rsidP="007A0921">
      <w:pPr>
        <w:pStyle w:val="a3"/>
        <w:numPr>
          <w:ilvl w:val="0"/>
          <w:numId w:val="36"/>
        </w:numPr>
        <w:ind w:firstLineChars="0"/>
        <w:rPr>
          <w:rFonts w:ascii="Kaiti SC" w:eastAsia="Kaiti SC" w:hAnsi="Kaiti SC"/>
        </w:rPr>
      </w:pPr>
      <w:r w:rsidRPr="007A0921">
        <w:rPr>
          <w:rFonts w:ascii="Kaiti SC" w:eastAsia="Kaiti SC" w:hAnsi="Kaiti SC" w:hint="eastAsia"/>
        </w:rPr>
        <w:t>连接</w:t>
      </w:r>
      <w:r w:rsidR="007A0921">
        <w:rPr>
          <w:rFonts w:ascii="Kaiti SC" w:eastAsia="Kaiti SC" w:hAnsi="Kaiti SC" w:hint="eastAsia"/>
        </w:rPr>
        <w:t>已</w:t>
      </w:r>
      <w:r w:rsidRPr="007A0921">
        <w:rPr>
          <w:rFonts w:ascii="Kaiti SC" w:eastAsia="Kaiti SC" w:hAnsi="Kaiti SC" w:hint="eastAsia"/>
        </w:rPr>
        <w:t>建立，但不可用。</w:t>
      </w:r>
      <w:r w:rsidR="004F70A6">
        <w:rPr>
          <w:rFonts w:ascii="Kaiti SC" w:eastAsia="Kaiti SC" w:hAnsi="Kaiti SC" w:hint="eastAsia"/>
        </w:rPr>
        <w:t>这可能是由于数据库</w:t>
      </w:r>
      <w:r w:rsidR="00A10254">
        <w:rPr>
          <w:rFonts w:ascii="Kaiti SC" w:eastAsia="Kaiti SC" w:hAnsi="Kaiti SC"/>
        </w:rPr>
        <w:t>ip</w:t>
      </w:r>
      <w:r w:rsidR="00A10254">
        <w:rPr>
          <w:rFonts w:ascii="Kaiti SC" w:eastAsia="Kaiti SC" w:hAnsi="Kaiti SC" w:hint="eastAsia"/>
        </w:rPr>
        <w:t>发生变化或者由于连接空闲时间超过参数</w:t>
      </w:r>
      <w:r w:rsidR="00A10254">
        <w:rPr>
          <w:rFonts w:ascii="Kaiti SC" w:eastAsia="Kaiti SC" w:hAnsi="Kaiti SC"/>
        </w:rPr>
        <w:t>wait_timeout</w:t>
      </w:r>
      <w:r w:rsidR="00A10254">
        <w:rPr>
          <w:rFonts w:ascii="Kaiti SC" w:eastAsia="Kaiti SC" w:hAnsi="Kaiti SC" w:hint="eastAsia"/>
        </w:rPr>
        <w:t>的阈值，数据库主动关闭连接，但这对于客户端是透明的。常用的解决手段是，</w:t>
      </w:r>
      <w:r w:rsidR="00A10254" w:rsidRPr="00A10254">
        <w:rPr>
          <w:rFonts w:ascii="Kaiti SC" w:eastAsia="Kaiti SC" w:hAnsi="Kaiti SC"/>
        </w:rPr>
        <w:t>启动一个线程来定期检测连接池中的连接是否可用，比如使用连接发送“select 1”的命令给数据库看是否会抛出异常，如果抛出异常则将这个连接从连接池中移除，并且尝试关闭。</w:t>
      </w:r>
    </w:p>
    <w:p w14:paraId="50D54B79" w14:textId="0A5B643E" w:rsidR="00A371A5" w:rsidRDefault="00481349" w:rsidP="007A0921">
      <w:pPr>
        <w:pStyle w:val="a3"/>
        <w:numPr>
          <w:ilvl w:val="0"/>
          <w:numId w:val="36"/>
        </w:numPr>
        <w:ind w:firstLineChars="0"/>
        <w:rPr>
          <w:rFonts w:ascii="Kaiti SC" w:eastAsia="Kaiti SC" w:hAnsi="Kaiti SC"/>
        </w:rPr>
      </w:pPr>
      <w:r>
        <w:rPr>
          <w:rFonts w:ascii="Kaiti SC" w:eastAsia="Kaiti SC" w:hAnsi="Kaiti SC" w:hint="eastAsia"/>
        </w:rPr>
        <w:lastRenderedPageBreak/>
        <w:t>连接数过大或者过小。</w:t>
      </w:r>
      <w:r w:rsidRPr="00481349">
        <w:rPr>
          <w:rFonts w:ascii="Kaiti SC" w:eastAsia="Kaiti SC" w:hAnsi="Kaiti SC"/>
        </w:rPr>
        <w:t>对于数据库连接池，一般在线上建议最小连接数控制在 10 左右，最大连接数控制在 20～30 左右</w:t>
      </w:r>
      <w:r>
        <w:rPr>
          <w:rFonts w:ascii="Kaiti SC" w:eastAsia="Kaiti SC" w:hAnsi="Kaiti SC" w:hint="eastAsia"/>
        </w:rPr>
        <w:t>。当然实际的数量需要根据机器配置以及业务需求调整。</w:t>
      </w:r>
    </w:p>
    <w:p w14:paraId="6F215033" w14:textId="2AB8F0B0" w:rsidR="00E16FE2" w:rsidRPr="007A0921" w:rsidRDefault="00E16FE2" w:rsidP="007A0921">
      <w:pPr>
        <w:pStyle w:val="a3"/>
        <w:numPr>
          <w:ilvl w:val="0"/>
          <w:numId w:val="36"/>
        </w:numPr>
        <w:ind w:firstLineChars="0"/>
        <w:rPr>
          <w:rFonts w:ascii="Kaiti SC" w:eastAsia="Kaiti SC" w:hAnsi="Kaiti SC"/>
        </w:rPr>
      </w:pPr>
      <w:r>
        <w:rPr>
          <w:rFonts w:ascii="Kaiti SC" w:eastAsia="Kaiti SC" w:hAnsi="Kaiti SC" w:hint="eastAsia"/>
        </w:rPr>
        <w:t>线程独占。</w:t>
      </w:r>
      <w:r w:rsidRPr="00E16FE2">
        <w:rPr>
          <w:rFonts w:ascii="Kaiti SC" w:eastAsia="Kaiti SC" w:hAnsi="Kaiti SC"/>
        </w:rPr>
        <w:t>当</w:t>
      </w:r>
      <w:r>
        <w:rPr>
          <w:rFonts w:ascii="Kaiti SC" w:eastAsia="Kaiti SC" w:hAnsi="Kaiti SC" w:hint="eastAsia"/>
        </w:rPr>
        <w:t>多</w:t>
      </w:r>
      <w:r w:rsidRPr="00E16FE2">
        <w:rPr>
          <w:rFonts w:ascii="Kaiti SC" w:eastAsia="Kaiti SC" w:hAnsi="Kaiti SC"/>
        </w:rPr>
        <w:t>个线程共用一个连接对象，而且各自都有自己的事务要处理时候，不能确定哪个数据库操作对应哪个事务，这是由于</w:t>
      </w:r>
      <w:r>
        <w:rPr>
          <w:rFonts w:ascii="Kaiti SC" w:eastAsia="Kaiti SC" w:hAnsi="Kaiti SC" w:hint="eastAsia"/>
        </w:rPr>
        <w:t>多</w:t>
      </w:r>
      <w:r w:rsidRPr="00E16FE2">
        <w:rPr>
          <w:rFonts w:ascii="Kaiti SC" w:eastAsia="Kaiti SC" w:hAnsi="Kaiti SC"/>
        </w:rPr>
        <w:t>个线程都在进行事务操作而引起的。为此我们可以使用每</w:t>
      </w:r>
      <w:r>
        <w:rPr>
          <w:rFonts w:ascii="Kaiti SC" w:eastAsia="Kaiti SC" w:hAnsi="Kaiti SC" w:hint="eastAsia"/>
        </w:rPr>
        <w:t>个线程独</w:t>
      </w:r>
      <w:r w:rsidRPr="00E16FE2">
        <w:rPr>
          <w:rFonts w:ascii="Kaiti SC" w:eastAsia="Kaiti SC" w:hAnsi="Kaiti SC"/>
        </w:rPr>
        <w:t>占一个连接来实现，虽然这种方法有点浪费连接池资源但是可以大大降低事务管理的复杂性。</w:t>
      </w:r>
    </w:p>
    <w:p w14:paraId="0ADD4ED2" w14:textId="6CDFA7B4" w:rsidR="0090481C" w:rsidRDefault="00D97FEE" w:rsidP="00D97FEE">
      <w:pPr>
        <w:pStyle w:val="4"/>
        <w:rPr>
          <w:rFonts w:ascii="Kaiti SC" w:eastAsia="Kaiti SC" w:hAnsi="Kaiti SC"/>
          <w:sz w:val="24"/>
          <w:szCs w:val="24"/>
        </w:rPr>
      </w:pPr>
      <w:bookmarkStart w:id="47" w:name="_Toc33450394"/>
      <w:r w:rsidRPr="00D97FEE">
        <w:rPr>
          <w:rFonts w:ascii="Kaiti SC" w:eastAsia="Kaiti SC" w:hAnsi="Kaiti SC" w:hint="eastAsia"/>
          <w:sz w:val="24"/>
          <w:szCs w:val="24"/>
        </w:rPr>
        <w:t>读写分离</w:t>
      </w:r>
      <w:bookmarkEnd w:id="47"/>
    </w:p>
    <w:p w14:paraId="20DCEDAB" w14:textId="775727A8" w:rsidR="00940546" w:rsidRPr="00940546" w:rsidRDefault="00D97FEE" w:rsidP="00D97FEE">
      <w:pPr>
        <w:rPr>
          <w:rFonts w:ascii="Kaiti SC" w:eastAsia="Kaiti SC" w:hAnsi="Kaiti SC"/>
        </w:rPr>
      </w:pPr>
      <w:r>
        <w:tab/>
      </w:r>
      <w:r w:rsidR="00F50343" w:rsidRPr="00940546">
        <w:rPr>
          <w:rFonts w:ascii="Kaiti SC" w:eastAsia="Kaiti SC" w:hAnsi="Kaiti SC"/>
        </w:rPr>
        <w:t>读写分离的原理是将数据库读写操作分散到不同的节点上</w:t>
      </w:r>
      <w:r w:rsidR="00F50343" w:rsidRPr="00940546">
        <w:rPr>
          <w:rFonts w:ascii="Kaiti SC" w:eastAsia="Kaiti SC" w:hAnsi="Kaiti SC" w:hint="eastAsia"/>
        </w:rPr>
        <w:t>，</w:t>
      </w:r>
      <w:r w:rsidR="00B173BD" w:rsidRPr="00940546">
        <w:rPr>
          <w:rFonts w:ascii="Kaiti SC" w:eastAsia="Kaiti SC" w:hAnsi="Kaiti SC" w:hint="eastAsia"/>
        </w:rPr>
        <w:t>其</w:t>
      </w:r>
      <w:r w:rsidR="00B173BD" w:rsidRPr="00940546">
        <w:rPr>
          <w:rFonts w:ascii="Kaiti SC" w:eastAsia="Kaiti SC" w:hAnsi="Kaiti SC"/>
        </w:rPr>
        <w:t>基本实现是：</w:t>
      </w:r>
    </w:p>
    <w:p w14:paraId="4C3E74B6" w14:textId="4D15DB61" w:rsidR="00940546" w:rsidRPr="00C171F2" w:rsidRDefault="00B173BD" w:rsidP="00312CF3">
      <w:pPr>
        <w:pStyle w:val="a3"/>
        <w:numPr>
          <w:ilvl w:val="0"/>
          <w:numId w:val="37"/>
        </w:numPr>
        <w:ind w:firstLineChars="0"/>
        <w:rPr>
          <w:rFonts w:ascii="Kaiti SC" w:eastAsia="Kaiti SC" w:hAnsi="Kaiti SC"/>
        </w:rPr>
      </w:pPr>
      <w:r w:rsidRPr="00940546">
        <w:rPr>
          <w:rFonts w:ascii="Kaiti SC" w:eastAsia="Kaiti SC" w:hAnsi="Kaiti SC"/>
        </w:rPr>
        <w:t>数据库服务器搭建主从集群，一主一从、一主多从都可以</w:t>
      </w:r>
      <w:r w:rsidRPr="00C171F2">
        <w:rPr>
          <w:rFonts w:ascii="Kaiti SC" w:eastAsia="Kaiti SC" w:hAnsi="Kaiti SC"/>
        </w:rPr>
        <w:t>。</w:t>
      </w:r>
    </w:p>
    <w:p w14:paraId="7264FBAA" w14:textId="0F2D5D3A" w:rsidR="00940546" w:rsidRPr="00940546" w:rsidRDefault="00B173BD" w:rsidP="00312CF3">
      <w:pPr>
        <w:pStyle w:val="a3"/>
        <w:numPr>
          <w:ilvl w:val="0"/>
          <w:numId w:val="37"/>
        </w:numPr>
        <w:ind w:firstLineChars="0"/>
        <w:rPr>
          <w:rFonts w:ascii="Kaiti SC" w:eastAsia="Kaiti SC" w:hAnsi="Kaiti SC"/>
        </w:rPr>
      </w:pPr>
      <w:r w:rsidRPr="00940546">
        <w:rPr>
          <w:rFonts w:ascii="Kaiti SC" w:eastAsia="Kaiti SC" w:hAnsi="Kaiti SC"/>
        </w:rPr>
        <w:t>数据库主机通过复制将数据同步到从机，每台</w:t>
      </w:r>
      <w:r w:rsidR="00280973">
        <w:rPr>
          <w:rFonts w:ascii="Kaiti SC" w:eastAsia="Kaiti SC" w:hAnsi="Kaiti SC" w:hint="eastAsia"/>
        </w:rPr>
        <w:t>从</w:t>
      </w:r>
      <w:r w:rsidRPr="00940546">
        <w:rPr>
          <w:rFonts w:ascii="Kaiti SC" w:eastAsia="Kaiti SC" w:hAnsi="Kaiti SC"/>
        </w:rPr>
        <w:t>数据库服务器都存储了所有的业务数据。</w:t>
      </w:r>
    </w:p>
    <w:p w14:paraId="324932B8" w14:textId="5A5E218E" w:rsidR="00B173BD" w:rsidRDefault="00B173BD" w:rsidP="00312CF3">
      <w:pPr>
        <w:pStyle w:val="a3"/>
        <w:numPr>
          <w:ilvl w:val="0"/>
          <w:numId w:val="37"/>
        </w:numPr>
        <w:ind w:firstLineChars="0"/>
        <w:rPr>
          <w:rFonts w:ascii="Kaiti SC" w:eastAsia="Kaiti SC" w:hAnsi="Kaiti SC"/>
        </w:rPr>
      </w:pPr>
      <w:r w:rsidRPr="00940546">
        <w:rPr>
          <w:rFonts w:ascii="Kaiti SC" w:eastAsia="Kaiti SC" w:hAnsi="Kaiti SC"/>
        </w:rPr>
        <w:t>业务服务器将写操作发给数据库主机，将读操作发给数据库从机</w:t>
      </w:r>
      <w:r w:rsidRPr="00B173BD">
        <w:t>。</w:t>
      </w:r>
      <w:r w:rsidR="00C171F2" w:rsidRPr="00940546">
        <w:rPr>
          <w:rFonts w:ascii="Kaiti SC" w:eastAsia="Kaiti SC" w:hAnsi="Kaiti SC"/>
        </w:rPr>
        <w:t>主机负责读写操作，从机只负责读操作</w:t>
      </w:r>
      <w:r w:rsidR="00C171F2">
        <w:rPr>
          <w:rFonts w:ascii="Kaiti SC" w:eastAsia="Kaiti SC" w:hAnsi="Kaiti SC" w:hint="eastAsia"/>
        </w:rPr>
        <w:t>，</w:t>
      </w:r>
      <w:r w:rsidR="00C600DE" w:rsidRPr="00C600DE">
        <w:rPr>
          <w:rFonts w:ascii="Kaiti SC" w:eastAsia="Kaiti SC" w:hAnsi="Kaiti SC"/>
        </w:rPr>
        <w:t>这样即使写请求会锁表或者锁</w:t>
      </w:r>
      <w:r w:rsidR="00F12216">
        <w:rPr>
          <w:rFonts w:ascii="Kaiti SC" w:eastAsia="Kaiti SC" w:hAnsi="Kaiti SC" w:hint="eastAsia"/>
        </w:rPr>
        <w:t>让记录</w:t>
      </w:r>
      <w:r w:rsidR="00C600DE" w:rsidRPr="00C600DE">
        <w:rPr>
          <w:rFonts w:ascii="Kaiti SC" w:eastAsia="Kaiti SC" w:hAnsi="Kaiti SC"/>
        </w:rPr>
        <w:t>也不会影响到读请求的执行。同时，在读流量比较大的情况下，可以部署多个从库共同承担读流量</w:t>
      </w:r>
      <w:r w:rsidR="00C600DE">
        <w:rPr>
          <w:rFonts w:ascii="Kaiti SC" w:eastAsia="Kaiti SC" w:hAnsi="Kaiti SC" w:hint="eastAsia"/>
        </w:rPr>
        <w:t>，提高系统性能。</w:t>
      </w:r>
    </w:p>
    <w:p w14:paraId="683A3A39" w14:textId="638545D4" w:rsidR="00280973" w:rsidRPr="00280973" w:rsidRDefault="00280973" w:rsidP="00280973">
      <w:pPr>
        <w:ind w:left="360"/>
        <w:rPr>
          <w:rFonts w:ascii="Kaiti SC" w:eastAsia="Kaiti SC" w:hAnsi="Kaiti SC"/>
        </w:rPr>
      </w:pPr>
      <w:r>
        <w:rPr>
          <w:rFonts w:ascii="Kaiti SC" w:eastAsia="Kaiti SC" w:hAnsi="Kaiti SC" w:hint="eastAsia"/>
        </w:rPr>
        <w:t>读写分离的三个关键技术分别是主从复制、</w:t>
      </w:r>
    </w:p>
    <w:p w14:paraId="04FAACC6" w14:textId="62BBBCEC" w:rsidR="00185F49" w:rsidRDefault="00185F49" w:rsidP="00D32ABE">
      <w:pPr>
        <w:ind w:firstLine="420"/>
        <w:rPr>
          <w:rFonts w:ascii="Kaiti SC" w:eastAsia="Kaiti SC" w:hAnsi="Kaiti SC"/>
        </w:rPr>
      </w:pPr>
      <w:r w:rsidRPr="00D32ABE">
        <w:rPr>
          <w:rFonts w:ascii="Kaiti SC" w:eastAsia="Kaiti SC" w:hAnsi="Kaiti SC"/>
        </w:rPr>
        <w:t xml:space="preserve">MySQL 的主从复制依赖于 binlog </w:t>
      </w:r>
      <w:r w:rsidR="002B1B4B">
        <w:rPr>
          <w:rFonts w:ascii="Kaiti SC" w:eastAsia="Kaiti SC" w:hAnsi="Kaiti SC" w:hint="eastAsia"/>
        </w:rPr>
        <w:t>。其</w:t>
      </w:r>
      <w:r w:rsidRPr="00D32ABE">
        <w:rPr>
          <w:rFonts w:ascii="Kaiti SC" w:eastAsia="Kaiti SC" w:hAnsi="Kaiti SC"/>
        </w:rPr>
        <w:t>过程</w:t>
      </w:r>
      <w:r w:rsidR="002B1B4B">
        <w:rPr>
          <w:rFonts w:ascii="Kaiti SC" w:eastAsia="Kaiti SC" w:hAnsi="Kaiti SC" w:hint="eastAsia"/>
        </w:rPr>
        <w:t>是</w:t>
      </w:r>
      <w:r w:rsidRPr="00D32ABE">
        <w:rPr>
          <w:rFonts w:ascii="Kaiti SC" w:eastAsia="Kaiti SC" w:hAnsi="Kaiti SC"/>
        </w:rPr>
        <w:t xml:space="preserve">：首先从库在连接到主节点时会创建一个 IO 线程，用以请求主库更新的 binlog，并且把接收到的 binlog </w:t>
      </w:r>
      <w:r w:rsidRPr="00D32ABE">
        <w:rPr>
          <w:rFonts w:ascii="Kaiti SC" w:eastAsia="Kaiti SC" w:hAnsi="Kaiti SC"/>
        </w:rPr>
        <w:lastRenderedPageBreak/>
        <w:t>信息写入一个叫做 relay log 的日志文件中，而主库也会创建一个 log dump 线程来发送 binlog 给从库；同时，从库还会创建一个 SQL 线程读取 relay log 中的内容，并且在从库中做回放，最终实现主从的一致性。</w:t>
      </w:r>
    </w:p>
    <w:p w14:paraId="47879C01" w14:textId="621A5167" w:rsidR="00032D31" w:rsidRDefault="00032D31" w:rsidP="00032D31">
      <w:pPr>
        <w:pStyle w:val="5"/>
        <w:rPr>
          <w:rFonts w:ascii="Kaiti SC" w:eastAsia="Kaiti SC" w:hAnsi="Kaiti SC"/>
          <w:sz w:val="24"/>
          <w:szCs w:val="24"/>
        </w:rPr>
      </w:pPr>
      <w:bookmarkStart w:id="48" w:name="_Toc33450395"/>
      <w:r>
        <w:rPr>
          <w:rFonts w:ascii="Kaiti SC" w:eastAsia="Kaiti SC" w:hAnsi="Kaiti SC" w:hint="eastAsia"/>
          <w:sz w:val="24"/>
          <w:szCs w:val="24"/>
        </w:rPr>
        <w:t>主从</w:t>
      </w:r>
      <w:r w:rsidR="001911BB">
        <w:rPr>
          <w:rFonts w:ascii="Kaiti SC" w:eastAsia="Kaiti SC" w:hAnsi="Kaiti SC" w:hint="eastAsia"/>
          <w:sz w:val="24"/>
          <w:szCs w:val="24"/>
        </w:rPr>
        <w:t>复制部署</w:t>
      </w:r>
      <w:bookmarkEnd w:id="48"/>
    </w:p>
    <w:p w14:paraId="26B1CE63" w14:textId="510547B7" w:rsidR="00F6761C" w:rsidRDefault="00F6761C" w:rsidP="00F6761C">
      <w:r>
        <w:t xml:space="preserve">GTID </w:t>
      </w:r>
      <w:r>
        <w:rPr>
          <w:rFonts w:hint="eastAsia"/>
        </w:rPr>
        <w:t>搭建主从</w:t>
      </w:r>
      <w:r w:rsidR="00E23A2F">
        <w:rPr>
          <w:rFonts w:hint="eastAsia"/>
        </w:rPr>
        <w:t>，摒弃使用二进制</w:t>
      </w:r>
      <w:r w:rsidR="00E909CA">
        <w:rPr>
          <w:rFonts w:hint="eastAsia"/>
        </w:rPr>
        <w:t>文件名称和日志位置的做法。</w:t>
      </w:r>
    </w:p>
    <w:p w14:paraId="529D2540" w14:textId="39D447F1" w:rsidR="00D351EA" w:rsidRPr="00F6761C" w:rsidRDefault="00D351EA" w:rsidP="00F6761C"/>
    <w:p w14:paraId="19D065F7" w14:textId="0E45AEA3" w:rsidR="00032D31" w:rsidRDefault="009817DE" w:rsidP="009817DE">
      <w:pPr>
        <w:pStyle w:val="6"/>
        <w:rPr>
          <w:rFonts w:ascii="Kaiti SC" w:eastAsia="Kaiti SC" w:hAnsi="Kaiti SC"/>
        </w:rPr>
      </w:pPr>
      <w:bookmarkStart w:id="49" w:name="_Toc33450396"/>
      <w:r w:rsidRPr="009817DE">
        <w:rPr>
          <w:rFonts w:ascii="Kaiti SC" w:eastAsia="Kaiti SC" w:hAnsi="Kaiti SC" w:hint="eastAsia"/>
        </w:rPr>
        <w:t>一主多从</w:t>
      </w:r>
      <w:bookmarkEnd w:id="49"/>
    </w:p>
    <w:p w14:paraId="22495857" w14:textId="3F49F7D2" w:rsidR="00202AF7" w:rsidRPr="00DA6E70" w:rsidRDefault="00DA6E70" w:rsidP="00DA6E70">
      <w:pPr>
        <w:pStyle w:val="6"/>
        <w:rPr>
          <w:rFonts w:ascii="Kaiti SC" w:eastAsia="Kaiti SC" w:hAnsi="Kaiti SC"/>
        </w:rPr>
      </w:pPr>
      <w:bookmarkStart w:id="50" w:name="_Toc33450397"/>
      <w:r w:rsidRPr="00DA6E70">
        <w:rPr>
          <w:rFonts w:ascii="Kaiti SC" w:eastAsia="Kaiti SC" w:hAnsi="Kaiti SC" w:hint="eastAsia"/>
        </w:rPr>
        <w:t>主从互备</w:t>
      </w:r>
      <w:bookmarkEnd w:id="50"/>
    </w:p>
    <w:p w14:paraId="14DFC4C0" w14:textId="347BF9A6" w:rsidR="001911BB" w:rsidRPr="001911BB" w:rsidRDefault="001911BB" w:rsidP="001911BB">
      <w:pPr>
        <w:pStyle w:val="5"/>
        <w:rPr>
          <w:rFonts w:ascii="Kaiti SC" w:eastAsia="Kaiti SC" w:hAnsi="Kaiti SC"/>
          <w:sz w:val="24"/>
          <w:szCs w:val="24"/>
        </w:rPr>
      </w:pPr>
      <w:bookmarkStart w:id="51" w:name="_Toc33450398"/>
      <w:r w:rsidRPr="001911BB">
        <w:rPr>
          <w:rFonts w:ascii="Kaiti SC" w:eastAsia="Kaiti SC" w:hAnsi="Kaiti SC" w:hint="eastAsia"/>
          <w:sz w:val="24"/>
          <w:szCs w:val="24"/>
        </w:rPr>
        <w:t>主从复制关键问题</w:t>
      </w:r>
      <w:bookmarkEnd w:id="51"/>
    </w:p>
    <w:p w14:paraId="138315E0" w14:textId="2003A96E" w:rsidR="00672DF5" w:rsidRDefault="00280973" w:rsidP="00D32ABE">
      <w:pPr>
        <w:ind w:firstLine="420"/>
        <w:rPr>
          <w:rFonts w:ascii="Kaiti SC" w:eastAsia="Kaiti SC" w:hAnsi="Kaiti SC"/>
        </w:rPr>
      </w:pPr>
      <w:r>
        <w:rPr>
          <w:rFonts w:ascii="Kaiti SC" w:eastAsia="Kaiti SC" w:hAnsi="Kaiti SC" w:hint="eastAsia"/>
        </w:rPr>
        <w:t>主从复制的设计的两个关键问题，主从复制延迟和主从访问路由。</w:t>
      </w:r>
    </w:p>
    <w:p w14:paraId="3EA6CC98" w14:textId="7DB44BD6" w:rsidR="00032D31" w:rsidRDefault="002039BA" w:rsidP="002039BA">
      <w:pPr>
        <w:pStyle w:val="5"/>
        <w:rPr>
          <w:rFonts w:ascii="Kaiti SC" w:eastAsia="Kaiti SC" w:hAnsi="Kaiti SC"/>
          <w:sz w:val="24"/>
          <w:szCs w:val="24"/>
        </w:rPr>
      </w:pPr>
      <w:bookmarkStart w:id="52" w:name="_Toc33450399"/>
      <w:r w:rsidRPr="002039BA">
        <w:rPr>
          <w:rFonts w:ascii="Kaiti SC" w:eastAsia="Kaiti SC" w:hAnsi="Kaiti SC" w:hint="eastAsia"/>
          <w:sz w:val="24"/>
          <w:szCs w:val="24"/>
        </w:rPr>
        <w:t>主从复制参数</w:t>
      </w:r>
      <w:bookmarkEnd w:id="52"/>
    </w:p>
    <w:p w14:paraId="08CE3C7E" w14:textId="263A5E71" w:rsidR="00FF22CB" w:rsidRPr="000456CF" w:rsidRDefault="00FF22CB" w:rsidP="00FF22CB">
      <w:pPr>
        <w:rPr>
          <w:rFonts w:ascii="Kaiti SC" w:eastAsia="Kaiti SC" w:hAnsi="Kaiti SC"/>
        </w:rPr>
      </w:pPr>
      <w:r w:rsidRPr="000456CF">
        <w:rPr>
          <w:rFonts w:ascii="Kaiti SC" w:eastAsia="Kaiti SC" w:hAnsi="Kaiti SC"/>
        </w:rPr>
        <w:tab/>
        <w:t xml:space="preserve">server_id: </w:t>
      </w:r>
      <w:r w:rsidRPr="000456CF">
        <w:rPr>
          <w:rFonts w:ascii="Kaiti SC" w:eastAsia="Kaiti SC" w:hAnsi="Kaiti SC" w:hint="eastAsia"/>
        </w:rPr>
        <w:t>设置</w:t>
      </w:r>
      <w:r w:rsidRPr="000456CF">
        <w:rPr>
          <w:rFonts w:ascii="Kaiti SC" w:eastAsia="Kaiti SC" w:hAnsi="Kaiti SC"/>
        </w:rPr>
        <w:t xml:space="preserve">mysql </w:t>
      </w:r>
      <w:r w:rsidRPr="000456CF">
        <w:rPr>
          <w:rFonts w:ascii="Kaiti SC" w:eastAsia="Kaiti SC" w:hAnsi="Kaiti SC" w:hint="eastAsia"/>
        </w:rPr>
        <w:t>实例的</w:t>
      </w:r>
      <w:r w:rsidRPr="000456CF">
        <w:rPr>
          <w:rFonts w:ascii="Kaiti SC" w:eastAsia="Kaiti SC" w:hAnsi="Kaiti SC"/>
        </w:rPr>
        <w:t>server_id</w:t>
      </w:r>
      <w:r w:rsidRPr="000456CF">
        <w:rPr>
          <w:rFonts w:ascii="Kaiti SC" w:eastAsia="Kaiti SC" w:hAnsi="Kaiti SC" w:hint="eastAsia"/>
        </w:rPr>
        <w:t>，每个实例的</w:t>
      </w:r>
      <w:r w:rsidRPr="000456CF">
        <w:rPr>
          <w:rFonts w:ascii="Kaiti SC" w:eastAsia="Kaiti SC" w:hAnsi="Kaiti SC"/>
        </w:rPr>
        <w:t xml:space="preserve">server_id </w:t>
      </w:r>
      <w:r w:rsidRPr="000456CF">
        <w:rPr>
          <w:rFonts w:ascii="Kaiti SC" w:eastAsia="Kaiti SC" w:hAnsi="Kaiti SC" w:hint="eastAsia"/>
        </w:rPr>
        <w:t>必须唯一。</w:t>
      </w:r>
    </w:p>
    <w:p w14:paraId="5FCD8D6B" w14:textId="4FCC9D45" w:rsidR="00FF22CB" w:rsidRPr="000456CF" w:rsidRDefault="00FF22CB" w:rsidP="00FF22CB">
      <w:pPr>
        <w:rPr>
          <w:rFonts w:ascii="Kaiti SC" w:eastAsia="Kaiti SC" w:hAnsi="Kaiti SC"/>
        </w:rPr>
      </w:pPr>
      <w:r w:rsidRPr="000456CF">
        <w:rPr>
          <w:rFonts w:ascii="Kaiti SC" w:eastAsia="Kaiti SC" w:hAnsi="Kaiti SC"/>
        </w:rPr>
        <w:tab/>
        <w:t xml:space="preserve">gtid_mode=on: </w:t>
      </w:r>
      <w:r w:rsidRPr="000456CF">
        <w:rPr>
          <w:rFonts w:ascii="Kaiti SC" w:eastAsia="Kaiti SC" w:hAnsi="Kaiti SC" w:hint="eastAsia"/>
        </w:rPr>
        <w:t>开启</w:t>
      </w:r>
      <w:r w:rsidRPr="000456CF">
        <w:rPr>
          <w:rFonts w:ascii="Kaiti SC" w:eastAsia="Kaiti SC" w:hAnsi="Kaiti SC"/>
        </w:rPr>
        <w:t>GTID</w:t>
      </w:r>
      <w:r w:rsidRPr="000456CF">
        <w:rPr>
          <w:rFonts w:ascii="Kaiti SC" w:eastAsia="Kaiti SC" w:hAnsi="Kaiti SC" w:hint="eastAsia"/>
        </w:rPr>
        <w:t>模式。</w:t>
      </w:r>
    </w:p>
    <w:p w14:paraId="7682625A" w14:textId="27D0DA22" w:rsidR="00FF22CB" w:rsidRPr="000456CF" w:rsidRDefault="00FF22CB" w:rsidP="00FF22CB">
      <w:pPr>
        <w:rPr>
          <w:rFonts w:ascii="Kaiti SC" w:eastAsia="Kaiti SC" w:hAnsi="Kaiti SC"/>
        </w:rPr>
      </w:pPr>
      <w:r w:rsidRPr="000456CF">
        <w:rPr>
          <w:rFonts w:ascii="Kaiti SC" w:eastAsia="Kaiti SC" w:hAnsi="Kaiti SC"/>
        </w:rPr>
        <w:tab/>
      </w:r>
      <w:r w:rsidR="00683B91" w:rsidRPr="000456CF">
        <w:rPr>
          <w:rFonts w:ascii="Kaiti SC" w:eastAsia="Kaiti SC" w:hAnsi="Kaiti SC"/>
        </w:rPr>
        <w:t>enforce_gtid_consistency=on:</w:t>
      </w:r>
      <w:r w:rsidR="00683B91" w:rsidRPr="000456CF">
        <w:rPr>
          <w:rFonts w:ascii="Kaiti SC" w:eastAsia="Kaiti SC" w:hAnsi="Kaiti SC" w:hint="eastAsia"/>
        </w:rPr>
        <w:t>保证</w:t>
      </w:r>
      <w:r w:rsidR="00683B91" w:rsidRPr="000456CF">
        <w:rPr>
          <w:rFonts w:ascii="Kaiti SC" w:eastAsia="Kaiti SC" w:hAnsi="Kaiti SC"/>
        </w:rPr>
        <w:t>GTID</w:t>
      </w:r>
      <w:r w:rsidR="00683B91" w:rsidRPr="000456CF">
        <w:rPr>
          <w:rFonts w:ascii="Kaiti SC" w:eastAsia="Kaiti SC" w:hAnsi="Kaiti SC" w:hint="eastAsia"/>
        </w:rPr>
        <w:t>的一致性。</w:t>
      </w:r>
    </w:p>
    <w:p w14:paraId="0115A5A3" w14:textId="3228BEDA" w:rsidR="00683B91" w:rsidRPr="000456CF" w:rsidRDefault="00683B91" w:rsidP="00FF22CB">
      <w:pPr>
        <w:rPr>
          <w:rFonts w:ascii="Kaiti SC" w:eastAsia="Kaiti SC" w:hAnsi="Kaiti SC"/>
        </w:rPr>
      </w:pPr>
      <w:r w:rsidRPr="000456CF">
        <w:rPr>
          <w:rFonts w:ascii="Kaiti SC" w:eastAsia="Kaiti SC" w:hAnsi="Kaiti SC"/>
        </w:rPr>
        <w:tab/>
      </w:r>
      <w:r w:rsidR="000456CF">
        <w:rPr>
          <w:rFonts w:ascii="Kaiti SC" w:eastAsia="Kaiti SC" w:hAnsi="Kaiti SC" w:hint="eastAsia"/>
        </w:rPr>
        <w:t>l</w:t>
      </w:r>
      <w:r w:rsidRPr="000456CF">
        <w:rPr>
          <w:rFonts w:ascii="Kaiti SC" w:eastAsia="Kaiti SC" w:hAnsi="Kaiti SC" w:hint="eastAsia"/>
        </w:rPr>
        <w:t>og-bin:开启</w:t>
      </w:r>
      <w:r w:rsidRPr="000456CF">
        <w:rPr>
          <w:rFonts w:ascii="Kaiti SC" w:eastAsia="Kaiti SC" w:hAnsi="Kaiti SC"/>
        </w:rPr>
        <w:t>Binlog</w:t>
      </w:r>
      <w:r w:rsidRPr="000456CF">
        <w:rPr>
          <w:rFonts w:ascii="Kaiti SC" w:eastAsia="Kaiti SC" w:hAnsi="Kaiti SC" w:hint="eastAsia"/>
        </w:rPr>
        <w:t>。</w:t>
      </w:r>
    </w:p>
    <w:p w14:paraId="0C82B634" w14:textId="741D0F80" w:rsidR="00683B91" w:rsidRPr="000456CF" w:rsidRDefault="00683B91" w:rsidP="00FF22CB">
      <w:pPr>
        <w:rPr>
          <w:rFonts w:ascii="Kaiti SC" w:eastAsia="Kaiti SC" w:hAnsi="Kaiti SC"/>
        </w:rPr>
      </w:pPr>
      <w:r w:rsidRPr="000456CF">
        <w:rPr>
          <w:rFonts w:ascii="Kaiti SC" w:eastAsia="Kaiti SC" w:hAnsi="Kaiti SC"/>
        </w:rPr>
        <w:tab/>
      </w:r>
      <w:r w:rsidR="000456CF">
        <w:rPr>
          <w:rFonts w:ascii="Kaiti SC" w:eastAsia="Kaiti SC" w:hAnsi="Kaiti SC" w:hint="eastAsia"/>
        </w:rPr>
        <w:t>l</w:t>
      </w:r>
      <w:r w:rsidRPr="000456CF">
        <w:rPr>
          <w:rFonts w:ascii="Kaiti SC" w:eastAsia="Kaiti SC" w:hAnsi="Kaiti SC"/>
        </w:rPr>
        <w:t>og-slave-updates=1:</w:t>
      </w:r>
      <w:r w:rsidRPr="000456CF">
        <w:rPr>
          <w:rFonts w:ascii="Kaiti SC" w:eastAsia="Kaiti SC" w:hAnsi="Kaiti SC" w:hint="eastAsia"/>
        </w:rPr>
        <w:t>从机是否记录</w:t>
      </w:r>
      <w:r w:rsidRPr="000456CF">
        <w:rPr>
          <w:rFonts w:ascii="Kaiti SC" w:eastAsia="Kaiti SC" w:hAnsi="Kaiti SC"/>
        </w:rPr>
        <w:t>binlog</w:t>
      </w:r>
      <w:r w:rsidRPr="000456CF">
        <w:rPr>
          <w:rFonts w:ascii="Kaiti SC" w:eastAsia="Kaiti SC" w:hAnsi="Kaiti SC" w:hint="eastAsia"/>
        </w:rPr>
        <w:t>。</w:t>
      </w:r>
    </w:p>
    <w:p w14:paraId="2054ED0B" w14:textId="244F38F5" w:rsidR="00683B91" w:rsidRDefault="00683B91" w:rsidP="00FF22CB">
      <w:pPr>
        <w:rPr>
          <w:rFonts w:ascii="Kaiti SC" w:eastAsia="Kaiti SC" w:hAnsi="Kaiti SC"/>
        </w:rPr>
      </w:pPr>
      <w:r w:rsidRPr="000456CF">
        <w:rPr>
          <w:rFonts w:ascii="Kaiti SC" w:eastAsia="Kaiti SC" w:hAnsi="Kaiti SC"/>
        </w:rPr>
        <w:tab/>
      </w:r>
      <w:r w:rsidR="000456CF">
        <w:rPr>
          <w:rFonts w:ascii="Kaiti SC" w:eastAsia="Kaiti SC" w:hAnsi="Kaiti SC"/>
        </w:rPr>
        <w:t>b</w:t>
      </w:r>
      <w:r w:rsidRPr="000456CF">
        <w:rPr>
          <w:rFonts w:ascii="Kaiti SC" w:eastAsia="Kaiti SC" w:hAnsi="Kaiti SC"/>
        </w:rPr>
        <w:t>inlog-format=ROW:</w:t>
      </w:r>
      <w:r w:rsidRPr="000456CF">
        <w:rPr>
          <w:rFonts w:ascii="Kaiti SC" w:eastAsia="Kaiti SC" w:hAnsi="Kaiti SC" w:hint="eastAsia"/>
        </w:rPr>
        <w:t>建议设置为R</w:t>
      </w:r>
      <w:r w:rsidRPr="000456CF">
        <w:rPr>
          <w:rFonts w:ascii="Kaiti SC" w:eastAsia="Kaiti SC" w:hAnsi="Kaiti SC"/>
        </w:rPr>
        <w:t>OW</w:t>
      </w:r>
      <w:r w:rsidRPr="000456CF">
        <w:rPr>
          <w:rFonts w:ascii="Kaiti SC" w:eastAsia="Kaiti SC" w:hAnsi="Kaiti SC" w:hint="eastAsia"/>
        </w:rPr>
        <w:t>格式。</w:t>
      </w:r>
    </w:p>
    <w:p w14:paraId="0E48C7CE" w14:textId="4ADCB0C0" w:rsidR="002E4EE0" w:rsidRPr="002E4EE0" w:rsidRDefault="002E4EE0" w:rsidP="002E4EE0">
      <w:pPr>
        <w:pStyle w:val="5"/>
        <w:rPr>
          <w:rFonts w:ascii="Kaiti SC" w:eastAsia="Kaiti SC" w:hAnsi="Kaiti SC"/>
          <w:sz w:val="24"/>
          <w:szCs w:val="24"/>
        </w:rPr>
      </w:pPr>
      <w:bookmarkStart w:id="53" w:name="_Toc33450400"/>
      <w:r w:rsidRPr="002E4EE0">
        <w:rPr>
          <w:rFonts w:ascii="Kaiti SC" w:eastAsia="Kaiti SC" w:hAnsi="Kaiti SC" w:hint="eastAsia"/>
          <w:sz w:val="24"/>
          <w:szCs w:val="24"/>
        </w:rPr>
        <w:t>半同步复制</w:t>
      </w:r>
      <w:bookmarkEnd w:id="53"/>
    </w:p>
    <w:p w14:paraId="139435FC" w14:textId="37E7CD3A" w:rsidR="00683B91" w:rsidRPr="00FF22CB" w:rsidRDefault="00683B91" w:rsidP="00FF22CB">
      <w:r>
        <w:tab/>
      </w:r>
    </w:p>
    <w:p w14:paraId="1200BE63" w14:textId="25FE90AA" w:rsidR="00450E79" w:rsidRPr="0089223F" w:rsidRDefault="00450E79" w:rsidP="00272296">
      <w:pPr>
        <w:rPr>
          <w:rFonts w:ascii="Kaiti SC" w:eastAsia="Kaiti SC" w:hAnsi="Kaiti SC"/>
          <w:sz w:val="30"/>
          <w:szCs w:val="30"/>
        </w:rPr>
      </w:pPr>
      <w:bookmarkStart w:id="54" w:name="_Toc32776567"/>
      <w:bookmarkStart w:id="55" w:name="_Toc33450401"/>
      <w:r w:rsidRPr="0089223F">
        <w:rPr>
          <w:rStyle w:val="30"/>
          <w:rFonts w:ascii="Kaiti SC" w:eastAsia="Kaiti SC" w:hAnsi="Kaiti SC"/>
          <w:sz w:val="30"/>
          <w:szCs w:val="30"/>
        </w:rPr>
        <w:lastRenderedPageBreak/>
        <w:t>实战篇</w:t>
      </w:r>
      <w:bookmarkEnd w:id="54"/>
      <w:bookmarkEnd w:id="55"/>
    </w:p>
    <w:p w14:paraId="2B3A6BD8" w14:textId="12E2E069" w:rsidR="005E4129" w:rsidRPr="0089223F" w:rsidRDefault="005E4129" w:rsidP="00CC69F2">
      <w:pPr>
        <w:pStyle w:val="4"/>
        <w:rPr>
          <w:rFonts w:ascii="Kaiti SC" w:eastAsia="Kaiti SC" w:hAnsi="Kaiti SC"/>
        </w:rPr>
      </w:pPr>
      <w:bookmarkStart w:id="56" w:name="_Toc33450402"/>
      <w:r w:rsidRPr="0089223F">
        <w:rPr>
          <w:rFonts w:ascii="Kaiti SC" w:eastAsia="Kaiti SC" w:hAnsi="Kaiti SC" w:hint="eastAsia"/>
        </w:rPr>
        <w:t>索引</w:t>
      </w:r>
      <w:bookmarkEnd w:id="56"/>
    </w:p>
    <w:p w14:paraId="24C7D2EB" w14:textId="63C8AE6A" w:rsidR="003279AC" w:rsidRPr="0045630C" w:rsidRDefault="003279AC" w:rsidP="0045630C">
      <w:pPr>
        <w:rPr>
          <w:rFonts w:ascii="Kaiti SC" w:eastAsia="Kaiti SC" w:hAnsi="Kaiti SC"/>
        </w:rPr>
      </w:pPr>
      <w:r w:rsidRPr="0045630C">
        <w:rPr>
          <w:rFonts w:ascii="Kaiti SC" w:eastAsia="Kaiti SC" w:hAnsi="Kaiti SC" w:hint="eastAsia"/>
        </w:rPr>
        <w:t>重建索引</w:t>
      </w:r>
    </w:p>
    <w:p w14:paraId="58474A03" w14:textId="77777777" w:rsidR="005E4129" w:rsidRPr="005E4129" w:rsidRDefault="005E4129" w:rsidP="00312CF3">
      <w:pPr>
        <w:numPr>
          <w:ilvl w:val="0"/>
          <w:numId w:val="4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5E4129">
        <w:rPr>
          <w:rFonts w:ascii="Consolas" w:hAnsi="Consolas" w:cs="Consolas"/>
          <w:color w:val="000000"/>
          <w:sz w:val="18"/>
          <w:szCs w:val="18"/>
          <w:bdr w:val="none" w:sz="0" w:space="0" w:color="auto" w:frame="1"/>
        </w:rPr>
        <w:t>mysql&gt; </w:t>
      </w:r>
      <w:r w:rsidRPr="005E4129">
        <w:rPr>
          <w:rFonts w:ascii="Consolas" w:hAnsi="Consolas" w:cs="Consolas"/>
          <w:b/>
          <w:bCs/>
          <w:color w:val="006699"/>
          <w:sz w:val="18"/>
          <w:szCs w:val="18"/>
          <w:bdr w:val="none" w:sz="0" w:space="0" w:color="auto" w:frame="1"/>
        </w:rPr>
        <w:t>create</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table</w:t>
      </w:r>
      <w:r w:rsidRPr="005E4129">
        <w:rPr>
          <w:rFonts w:ascii="Consolas" w:hAnsi="Consolas" w:cs="Consolas"/>
          <w:color w:val="000000"/>
          <w:sz w:val="18"/>
          <w:szCs w:val="18"/>
          <w:bdr w:val="none" w:sz="0" w:space="0" w:color="auto" w:frame="1"/>
        </w:rPr>
        <w:t> </w:t>
      </w:r>
      <w:proofErr w:type="gramStart"/>
      <w:r w:rsidRPr="005E4129">
        <w:rPr>
          <w:rFonts w:ascii="Consolas" w:hAnsi="Consolas" w:cs="Consolas"/>
          <w:color w:val="000000"/>
          <w:sz w:val="18"/>
          <w:szCs w:val="18"/>
          <w:bdr w:val="none" w:sz="0" w:space="0" w:color="auto" w:frame="1"/>
        </w:rPr>
        <w:t>T(</w:t>
      </w:r>
      <w:proofErr w:type="gramEnd"/>
      <w:r w:rsidRPr="005E4129">
        <w:rPr>
          <w:rFonts w:ascii="Consolas" w:hAnsi="Consolas" w:cs="Consolas"/>
          <w:color w:val="000000"/>
          <w:sz w:val="18"/>
          <w:szCs w:val="18"/>
          <w:bdr w:val="none" w:sz="0" w:space="0" w:color="auto" w:frame="1"/>
        </w:rPr>
        <w:t>id </w:t>
      </w:r>
      <w:r w:rsidRPr="005E4129">
        <w:rPr>
          <w:rFonts w:ascii="Consolas" w:hAnsi="Consolas" w:cs="Consolas"/>
          <w:b/>
          <w:bCs/>
          <w:color w:val="006699"/>
          <w:sz w:val="18"/>
          <w:szCs w:val="18"/>
          <w:bdr w:val="none" w:sz="0" w:space="0" w:color="auto" w:frame="1"/>
        </w:rPr>
        <w:t>int</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primary</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key</w:t>
      </w:r>
      <w:r w:rsidRPr="005E4129">
        <w:rPr>
          <w:rFonts w:ascii="Consolas" w:hAnsi="Consolas" w:cs="Consolas"/>
          <w:color w:val="000000"/>
          <w:sz w:val="18"/>
          <w:szCs w:val="18"/>
          <w:bdr w:val="none" w:sz="0" w:space="0" w:color="auto" w:frame="1"/>
        </w:rPr>
        <w:t>, k </w:t>
      </w:r>
      <w:r w:rsidRPr="005E4129">
        <w:rPr>
          <w:rFonts w:ascii="Consolas" w:hAnsi="Consolas" w:cs="Consolas"/>
          <w:b/>
          <w:bCs/>
          <w:color w:val="006699"/>
          <w:sz w:val="18"/>
          <w:szCs w:val="18"/>
          <w:bdr w:val="none" w:sz="0" w:space="0" w:color="auto" w:frame="1"/>
        </w:rPr>
        <w:t>int</w:t>
      </w:r>
      <w:r w:rsidRPr="005E4129">
        <w:rPr>
          <w:rFonts w:ascii="Consolas" w:hAnsi="Consolas" w:cs="Consolas"/>
          <w:color w:val="000000"/>
          <w:sz w:val="18"/>
          <w:szCs w:val="18"/>
          <w:bdr w:val="none" w:sz="0" w:space="0" w:color="auto" w:frame="1"/>
        </w:rPr>
        <w:t> </w:t>
      </w:r>
      <w:r w:rsidRPr="005E4129">
        <w:rPr>
          <w:rFonts w:ascii="Consolas" w:hAnsi="Consolas" w:cs="Consolas"/>
          <w:color w:val="808080"/>
          <w:sz w:val="18"/>
          <w:szCs w:val="18"/>
          <w:bdr w:val="none" w:sz="0" w:space="0" w:color="auto" w:frame="1"/>
        </w:rPr>
        <w:t>not</w:t>
      </w:r>
      <w:r w:rsidRPr="005E4129">
        <w:rPr>
          <w:rFonts w:ascii="Consolas" w:hAnsi="Consolas" w:cs="Consolas"/>
          <w:color w:val="000000"/>
          <w:sz w:val="18"/>
          <w:szCs w:val="18"/>
          <w:bdr w:val="none" w:sz="0" w:space="0" w:color="auto" w:frame="1"/>
        </w:rPr>
        <w:t> </w:t>
      </w:r>
      <w:r w:rsidRPr="005E4129">
        <w:rPr>
          <w:rFonts w:ascii="Consolas" w:hAnsi="Consolas" w:cs="Consolas"/>
          <w:color w:val="808080"/>
          <w:sz w:val="18"/>
          <w:szCs w:val="18"/>
          <w:bdr w:val="none" w:sz="0" w:space="0" w:color="auto" w:frame="1"/>
        </w:rPr>
        <w:t>null</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name</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varchar</w:t>
      </w:r>
      <w:r w:rsidRPr="005E4129">
        <w:rPr>
          <w:rFonts w:ascii="Consolas" w:hAnsi="Consolas" w:cs="Consolas"/>
          <w:color w:val="000000"/>
          <w:sz w:val="18"/>
          <w:szCs w:val="18"/>
          <w:bdr w:val="none" w:sz="0" w:space="0" w:color="auto" w:frame="1"/>
        </w:rPr>
        <w:t>(16),</w:t>
      </w:r>
      <w:r w:rsidRPr="005E4129">
        <w:rPr>
          <w:rFonts w:ascii="Consolas" w:hAnsi="Consolas" w:cs="Consolas"/>
          <w:b/>
          <w:bCs/>
          <w:color w:val="006699"/>
          <w:sz w:val="18"/>
          <w:szCs w:val="18"/>
          <w:bdr w:val="none" w:sz="0" w:space="0" w:color="auto" w:frame="1"/>
        </w:rPr>
        <w:t>index</w:t>
      </w:r>
      <w:r w:rsidRPr="005E4129">
        <w:rPr>
          <w:rFonts w:ascii="Consolas" w:hAnsi="Consolas" w:cs="Consolas"/>
          <w:color w:val="000000"/>
          <w:sz w:val="18"/>
          <w:szCs w:val="18"/>
          <w:bdr w:val="none" w:sz="0" w:space="0" w:color="auto" w:frame="1"/>
        </w:rPr>
        <w:t> (k))engine=InnoDB;  </w:t>
      </w:r>
    </w:p>
    <w:p w14:paraId="41EF3573" w14:textId="77777777" w:rsidR="005E4129" w:rsidRPr="005E4129" w:rsidRDefault="005E4129" w:rsidP="00312CF3">
      <w:pPr>
        <w:numPr>
          <w:ilvl w:val="0"/>
          <w:numId w:val="4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5E4129">
        <w:rPr>
          <w:rFonts w:ascii="Consolas" w:hAnsi="Consolas" w:cs="Consolas"/>
          <w:b/>
          <w:bCs/>
          <w:color w:val="006699"/>
          <w:sz w:val="18"/>
          <w:szCs w:val="18"/>
          <w:bdr w:val="none" w:sz="0" w:space="0" w:color="auto" w:frame="1"/>
        </w:rPr>
        <w:t>alter</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table</w:t>
      </w:r>
      <w:r w:rsidRPr="005E4129">
        <w:rPr>
          <w:rFonts w:ascii="Consolas" w:hAnsi="Consolas" w:cs="Consolas"/>
          <w:color w:val="000000"/>
          <w:sz w:val="18"/>
          <w:szCs w:val="18"/>
          <w:bdr w:val="none" w:sz="0" w:space="0" w:color="auto" w:frame="1"/>
        </w:rPr>
        <w:t> T </w:t>
      </w:r>
      <w:r w:rsidRPr="005E4129">
        <w:rPr>
          <w:rFonts w:ascii="Consolas" w:hAnsi="Consolas" w:cs="Consolas"/>
          <w:b/>
          <w:bCs/>
          <w:color w:val="006699"/>
          <w:sz w:val="18"/>
          <w:szCs w:val="18"/>
          <w:bdr w:val="none" w:sz="0" w:space="0" w:color="auto" w:frame="1"/>
        </w:rPr>
        <w:t>drop</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index</w:t>
      </w:r>
      <w:r w:rsidRPr="005E4129">
        <w:rPr>
          <w:rFonts w:ascii="Consolas" w:hAnsi="Consolas" w:cs="Consolas"/>
          <w:color w:val="000000"/>
          <w:sz w:val="18"/>
          <w:szCs w:val="18"/>
          <w:bdr w:val="none" w:sz="0" w:space="0" w:color="auto" w:frame="1"/>
        </w:rPr>
        <w:t> k;  </w:t>
      </w:r>
    </w:p>
    <w:p w14:paraId="10E246E2" w14:textId="77777777" w:rsidR="005E4129" w:rsidRPr="005E4129" w:rsidRDefault="005E4129" w:rsidP="00312CF3">
      <w:pPr>
        <w:numPr>
          <w:ilvl w:val="0"/>
          <w:numId w:val="4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5E4129">
        <w:rPr>
          <w:rFonts w:ascii="Consolas" w:hAnsi="Consolas" w:cs="Consolas"/>
          <w:b/>
          <w:bCs/>
          <w:color w:val="006699"/>
          <w:sz w:val="18"/>
          <w:szCs w:val="18"/>
          <w:bdr w:val="none" w:sz="0" w:space="0" w:color="auto" w:frame="1"/>
        </w:rPr>
        <w:t>alter</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table</w:t>
      </w:r>
      <w:r w:rsidRPr="005E4129">
        <w:rPr>
          <w:rFonts w:ascii="Consolas" w:hAnsi="Consolas" w:cs="Consolas"/>
          <w:color w:val="000000"/>
          <w:sz w:val="18"/>
          <w:szCs w:val="18"/>
          <w:bdr w:val="none" w:sz="0" w:space="0" w:color="auto" w:frame="1"/>
        </w:rPr>
        <w:t> T </w:t>
      </w:r>
      <w:r w:rsidRPr="005E4129">
        <w:rPr>
          <w:rFonts w:ascii="Consolas" w:hAnsi="Consolas" w:cs="Consolas"/>
          <w:b/>
          <w:bCs/>
          <w:color w:val="006699"/>
          <w:sz w:val="18"/>
          <w:szCs w:val="18"/>
          <w:bdr w:val="none" w:sz="0" w:space="0" w:color="auto" w:frame="1"/>
        </w:rPr>
        <w:t>add</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index</w:t>
      </w:r>
      <w:r w:rsidRPr="005E4129">
        <w:rPr>
          <w:rFonts w:ascii="Consolas" w:hAnsi="Consolas" w:cs="Consolas"/>
          <w:color w:val="000000"/>
          <w:sz w:val="18"/>
          <w:szCs w:val="18"/>
          <w:bdr w:val="none" w:sz="0" w:space="0" w:color="auto" w:frame="1"/>
        </w:rPr>
        <w:t>(k);  </w:t>
      </w:r>
    </w:p>
    <w:p w14:paraId="53C6183A" w14:textId="77777777" w:rsidR="005E4129" w:rsidRPr="005E4129" w:rsidRDefault="005E4129" w:rsidP="00312CF3">
      <w:pPr>
        <w:numPr>
          <w:ilvl w:val="0"/>
          <w:numId w:val="4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5E4129">
        <w:rPr>
          <w:rFonts w:ascii="Consolas" w:hAnsi="Consolas" w:cs="Consolas"/>
          <w:color w:val="808080"/>
          <w:sz w:val="18"/>
          <w:szCs w:val="18"/>
          <w:bdr w:val="none" w:sz="0" w:space="0" w:color="auto" w:frame="1"/>
        </w:rPr>
        <w:t>or</w:t>
      </w:r>
      <w:r w:rsidRPr="005E4129">
        <w:rPr>
          <w:rFonts w:ascii="Consolas" w:hAnsi="Consolas" w:cs="Consolas"/>
          <w:color w:val="000000"/>
          <w:sz w:val="18"/>
          <w:szCs w:val="18"/>
          <w:bdr w:val="none" w:sz="0" w:space="0" w:color="auto" w:frame="1"/>
        </w:rPr>
        <w:t>  </w:t>
      </w:r>
    </w:p>
    <w:p w14:paraId="719C57E3" w14:textId="77777777" w:rsidR="005E4129" w:rsidRPr="005E4129" w:rsidRDefault="005E4129" w:rsidP="00312CF3">
      <w:pPr>
        <w:numPr>
          <w:ilvl w:val="0"/>
          <w:numId w:val="4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5E4129">
        <w:rPr>
          <w:rFonts w:ascii="Consolas" w:hAnsi="Consolas" w:cs="Consolas"/>
          <w:b/>
          <w:bCs/>
          <w:color w:val="006699"/>
          <w:sz w:val="18"/>
          <w:szCs w:val="18"/>
          <w:bdr w:val="none" w:sz="0" w:space="0" w:color="auto" w:frame="1"/>
        </w:rPr>
        <w:t>alter</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table</w:t>
      </w:r>
      <w:r w:rsidRPr="005E4129">
        <w:rPr>
          <w:rFonts w:ascii="Consolas" w:hAnsi="Consolas" w:cs="Consolas"/>
          <w:color w:val="000000"/>
          <w:sz w:val="18"/>
          <w:szCs w:val="18"/>
          <w:bdr w:val="none" w:sz="0" w:space="0" w:color="auto" w:frame="1"/>
        </w:rPr>
        <w:t> T </w:t>
      </w:r>
      <w:r w:rsidRPr="005E4129">
        <w:rPr>
          <w:rFonts w:ascii="Consolas" w:hAnsi="Consolas" w:cs="Consolas"/>
          <w:b/>
          <w:bCs/>
          <w:color w:val="006699"/>
          <w:sz w:val="18"/>
          <w:szCs w:val="18"/>
          <w:bdr w:val="none" w:sz="0" w:space="0" w:color="auto" w:frame="1"/>
        </w:rPr>
        <w:t>drop</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primary</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key</w:t>
      </w:r>
      <w:r w:rsidRPr="005E4129">
        <w:rPr>
          <w:rFonts w:ascii="Consolas" w:hAnsi="Consolas" w:cs="Consolas"/>
          <w:color w:val="000000"/>
          <w:sz w:val="18"/>
          <w:szCs w:val="18"/>
          <w:bdr w:val="none" w:sz="0" w:space="0" w:color="auto" w:frame="1"/>
        </w:rPr>
        <w:t>;  </w:t>
      </w:r>
    </w:p>
    <w:p w14:paraId="15E4921C" w14:textId="77777777" w:rsidR="005E4129" w:rsidRPr="005E4129" w:rsidRDefault="005E4129" w:rsidP="00312CF3">
      <w:pPr>
        <w:numPr>
          <w:ilvl w:val="0"/>
          <w:numId w:val="4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5E4129">
        <w:rPr>
          <w:rFonts w:ascii="Consolas" w:hAnsi="Consolas" w:cs="Consolas"/>
          <w:b/>
          <w:bCs/>
          <w:color w:val="006699"/>
          <w:sz w:val="18"/>
          <w:szCs w:val="18"/>
          <w:bdr w:val="none" w:sz="0" w:space="0" w:color="auto" w:frame="1"/>
        </w:rPr>
        <w:t>alter</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table</w:t>
      </w:r>
      <w:r w:rsidRPr="005E4129">
        <w:rPr>
          <w:rFonts w:ascii="Consolas" w:hAnsi="Consolas" w:cs="Consolas"/>
          <w:color w:val="000000"/>
          <w:sz w:val="18"/>
          <w:szCs w:val="18"/>
          <w:bdr w:val="none" w:sz="0" w:space="0" w:color="auto" w:frame="1"/>
        </w:rPr>
        <w:t> T </w:t>
      </w:r>
      <w:r w:rsidRPr="005E4129">
        <w:rPr>
          <w:rFonts w:ascii="Consolas" w:hAnsi="Consolas" w:cs="Consolas"/>
          <w:b/>
          <w:bCs/>
          <w:color w:val="006699"/>
          <w:sz w:val="18"/>
          <w:szCs w:val="18"/>
          <w:bdr w:val="none" w:sz="0" w:space="0" w:color="auto" w:frame="1"/>
        </w:rPr>
        <w:t>add</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primary</w:t>
      </w:r>
      <w:r w:rsidRPr="005E4129">
        <w:rPr>
          <w:rFonts w:ascii="Consolas" w:hAnsi="Consolas" w:cs="Consolas"/>
          <w:color w:val="000000"/>
          <w:sz w:val="18"/>
          <w:szCs w:val="18"/>
          <w:bdr w:val="none" w:sz="0" w:space="0" w:color="auto" w:frame="1"/>
        </w:rPr>
        <w:t> </w:t>
      </w:r>
      <w:r w:rsidRPr="005E4129">
        <w:rPr>
          <w:rFonts w:ascii="Consolas" w:hAnsi="Consolas" w:cs="Consolas"/>
          <w:b/>
          <w:bCs/>
          <w:color w:val="006699"/>
          <w:sz w:val="18"/>
          <w:szCs w:val="18"/>
          <w:bdr w:val="none" w:sz="0" w:space="0" w:color="auto" w:frame="1"/>
        </w:rPr>
        <w:t>key</w:t>
      </w:r>
      <w:r w:rsidRPr="005E4129">
        <w:rPr>
          <w:rFonts w:ascii="Consolas" w:hAnsi="Consolas" w:cs="Consolas"/>
          <w:color w:val="000000"/>
          <w:sz w:val="18"/>
          <w:szCs w:val="18"/>
          <w:bdr w:val="none" w:sz="0" w:space="0" w:color="auto" w:frame="1"/>
        </w:rPr>
        <w:t>(id);</w:t>
      </w:r>
    </w:p>
    <w:p w14:paraId="5EEBFC40" w14:textId="18D13433" w:rsidR="005E4129" w:rsidRDefault="003279AC" w:rsidP="003279AC">
      <w:pPr>
        <w:ind w:firstLine="360"/>
        <w:rPr>
          <w:rFonts w:ascii="Kaiti SC" w:eastAsia="Kaiti SC" w:hAnsi="Kaiti SC"/>
        </w:rPr>
      </w:pPr>
      <w:r w:rsidRPr="003279AC">
        <w:rPr>
          <w:rFonts w:ascii="Kaiti SC" w:eastAsia="Kaiti SC" w:hAnsi="Kaiti SC"/>
        </w:rPr>
        <w:t>重建索引 k 的做法是合理的，可以达到省空间的目的。但是，重建主键的过程不合理。不论是删除主键还是创建主键，都会将整个表重建。所以连着执行这两个语句的话，第一个语句就白做了。这两个语句，你可以用这个语句代替 ： alter table T engine=InnoDB。</w:t>
      </w:r>
      <w:r w:rsidR="00962D03" w:rsidRPr="00962D03">
        <w:rPr>
          <w:rFonts w:ascii="Kaiti SC" w:eastAsia="Kaiti SC" w:hAnsi="Kaiti SC"/>
        </w:rPr>
        <w:t xml:space="preserve">analyze table </w:t>
      </w:r>
      <w:r w:rsidR="00CB33BD">
        <w:rPr>
          <w:rFonts w:ascii="Kaiti SC" w:eastAsia="Kaiti SC" w:hAnsi="Kaiti SC"/>
        </w:rPr>
        <w:t>T</w:t>
      </w:r>
      <w:r w:rsidR="00962D03" w:rsidRPr="00962D03">
        <w:rPr>
          <w:rFonts w:ascii="Kaiti SC" w:eastAsia="Kaiti SC" w:hAnsi="Kaiti SC"/>
        </w:rPr>
        <w:t xml:space="preserve"> 其实不是重建表，只是对表的索引信息做重新统计，没有修改数据，这个过程中加了 MDL 读锁；optimize table </w:t>
      </w:r>
      <w:r w:rsidR="00CB33BD">
        <w:rPr>
          <w:rFonts w:ascii="Kaiti SC" w:eastAsia="Kaiti SC" w:hAnsi="Kaiti SC"/>
        </w:rPr>
        <w:t>T</w:t>
      </w:r>
      <w:r w:rsidR="00962D03" w:rsidRPr="00962D03">
        <w:rPr>
          <w:rFonts w:ascii="Kaiti SC" w:eastAsia="Kaiti SC" w:hAnsi="Kaiti SC"/>
        </w:rPr>
        <w:t xml:space="preserve"> 等于 recreate+analyze。</w:t>
      </w:r>
    </w:p>
    <w:p w14:paraId="68C4D529" w14:textId="5131C33A" w:rsidR="00A0613C" w:rsidRDefault="00A0613C" w:rsidP="003279AC">
      <w:pPr>
        <w:ind w:firstLine="360"/>
        <w:rPr>
          <w:rFonts w:ascii="Kaiti SC" w:eastAsia="Kaiti SC" w:hAnsi="Kaiti SC"/>
        </w:rPr>
      </w:pPr>
      <w:r>
        <w:rPr>
          <w:rFonts w:ascii="Kaiti SC" w:eastAsia="Kaiti SC" w:hAnsi="Kaiti SC" w:hint="eastAsia"/>
        </w:rPr>
        <w:t>索</w:t>
      </w:r>
      <w:r w:rsidRPr="00A0613C">
        <w:rPr>
          <w:rFonts w:ascii="Kaiti SC" w:eastAsia="Kaiti SC" w:hAnsi="Kaiti SC"/>
        </w:rPr>
        <w:t>引可能因为删除，或者页分裂等原因，导致数据页有空洞，重建索引的过程会创建一个新的索引，把数据按顺序插入，这样页面的利用率最高，也就是索引更紧凑、更省空间。</w:t>
      </w:r>
    </w:p>
    <w:p w14:paraId="7D1B6FC5" w14:textId="7F6B1CA8" w:rsidR="005A49FA" w:rsidRDefault="0045630C" w:rsidP="0045630C">
      <w:pPr>
        <w:pStyle w:val="4"/>
        <w:rPr>
          <w:rFonts w:ascii="Kaiti SC" w:eastAsia="Kaiti SC" w:hAnsi="Kaiti SC"/>
        </w:rPr>
      </w:pPr>
      <w:bookmarkStart w:id="57" w:name="_Toc33450403"/>
      <w:r w:rsidRPr="0045630C">
        <w:rPr>
          <w:rFonts w:ascii="Kaiti SC" w:eastAsia="Kaiti SC" w:hAnsi="Kaiti SC"/>
        </w:rPr>
        <w:t xml:space="preserve">Join </w:t>
      </w:r>
      <w:r w:rsidRPr="0045630C">
        <w:rPr>
          <w:rFonts w:ascii="Kaiti SC" w:eastAsia="Kaiti SC" w:hAnsi="Kaiti SC" w:hint="eastAsia"/>
        </w:rPr>
        <w:t>操作</w:t>
      </w:r>
      <w:bookmarkEnd w:id="57"/>
    </w:p>
    <w:p w14:paraId="2278E660" w14:textId="46B7EC33" w:rsidR="00A616C2" w:rsidRPr="00A616C2" w:rsidRDefault="00A616C2" w:rsidP="00A616C2">
      <w:pPr>
        <w:ind w:firstLine="420"/>
        <w:jc w:val="both"/>
        <w:rPr>
          <w:rFonts w:ascii="Kaiti SC" w:eastAsia="Kaiti SC" w:hAnsi="Kaiti SC"/>
        </w:rPr>
      </w:pPr>
      <w:r w:rsidRPr="00A616C2">
        <w:rPr>
          <w:rFonts w:ascii="Kaiti SC" w:eastAsia="Kaiti SC" w:hAnsi="Kaiti SC"/>
        </w:rPr>
        <w:t>能不能使用 join 语句？</w:t>
      </w:r>
    </w:p>
    <w:p w14:paraId="3EF7CDA6" w14:textId="77777777" w:rsidR="00A616C2" w:rsidRPr="00A616C2" w:rsidRDefault="00A616C2" w:rsidP="00A616C2">
      <w:pPr>
        <w:ind w:firstLine="420"/>
        <w:rPr>
          <w:rFonts w:ascii="Kaiti SC" w:eastAsia="Kaiti SC" w:hAnsi="Kaiti SC"/>
        </w:rPr>
      </w:pPr>
      <w:r w:rsidRPr="00A616C2">
        <w:rPr>
          <w:rFonts w:ascii="Kaiti SC" w:eastAsia="Kaiti SC" w:hAnsi="Kaiti SC"/>
        </w:rPr>
        <w:t>如果可以使用 Index Nested-Loop Join 算法，也就是说可以用上被驱动表上的索引，其实是没问题的；如果使用 Block Nested-Loop Join 算法，扫描行数</w:t>
      </w:r>
      <w:r w:rsidRPr="00A616C2">
        <w:rPr>
          <w:rFonts w:ascii="Kaiti SC" w:eastAsia="Kaiti SC" w:hAnsi="Kaiti SC"/>
        </w:rPr>
        <w:lastRenderedPageBreak/>
        <w:t>就会过多。尤其是在大表上的 join 操作，这样可能要扫描被驱动表很多次，会占用大量的系统资源。所以这种 join 尽量不要用。所以你在判断要不要使用 join 语句时，就是看 explain 结果里面，Extra 字段里面有没有出现“Block Nested Loop”字样。</w:t>
      </w:r>
    </w:p>
    <w:p w14:paraId="68237A69" w14:textId="77777777" w:rsidR="00A616C2" w:rsidRPr="00A616C2" w:rsidRDefault="00A616C2" w:rsidP="00A616C2">
      <w:pPr>
        <w:ind w:firstLine="420"/>
        <w:rPr>
          <w:rFonts w:ascii="Kaiti SC" w:eastAsia="Kaiti SC" w:hAnsi="Kaiti SC"/>
        </w:rPr>
      </w:pPr>
      <w:r w:rsidRPr="00A616C2">
        <w:rPr>
          <w:rFonts w:ascii="Kaiti SC" w:eastAsia="Kaiti SC" w:hAnsi="Kaiti SC"/>
        </w:rPr>
        <w:t>如果要使用 join，应该选择大表做驱动表还是选择小表做驱动表？</w:t>
      </w:r>
    </w:p>
    <w:p w14:paraId="006C7922" w14:textId="026E9552" w:rsidR="00A616C2" w:rsidRDefault="00A616C2" w:rsidP="00A616C2">
      <w:pPr>
        <w:ind w:firstLine="420"/>
        <w:rPr>
          <w:rFonts w:ascii="Kaiti SC" w:eastAsia="Kaiti SC" w:hAnsi="Kaiti SC"/>
        </w:rPr>
      </w:pPr>
      <w:r w:rsidRPr="00A616C2">
        <w:rPr>
          <w:rFonts w:ascii="Kaiti SC" w:eastAsia="Kaiti SC" w:hAnsi="Kaiti SC"/>
        </w:rPr>
        <w:t>如果是 Index Nested-Loop Join 算法，应该选择小表做驱动表；如果是 Block Nested-Loop Join 算法：在 join_buffer_size 足够大的时候，是一样的；在 join_buffer_size 不够大的时候（这种情况更常见），应该选择小表做驱动表。所以，这个问题的结论就是，总是应该使用小表做驱动表。</w:t>
      </w:r>
    </w:p>
    <w:p w14:paraId="67632A1A" w14:textId="3099DB7B" w:rsidR="00C75058" w:rsidRDefault="00C75058" w:rsidP="00A616C2">
      <w:pPr>
        <w:ind w:firstLine="420"/>
        <w:rPr>
          <w:rFonts w:ascii="Kaiti SC" w:eastAsia="Kaiti SC" w:hAnsi="Kaiti SC"/>
        </w:rPr>
      </w:pPr>
      <w:r w:rsidRPr="00C75058">
        <w:rPr>
          <w:rFonts w:ascii="Kaiti SC" w:eastAsia="Kaiti SC" w:hAnsi="Kaiti SC"/>
        </w:rPr>
        <w:t>在决定哪个表做驱动表的时候，应该是两个表按照各自的条件过滤，过滤完成之后，计算参与 join 的各个字段的总数据量，数据量小的那个表，就是“小表”，应该作为驱动表。</w:t>
      </w:r>
    </w:p>
    <w:p w14:paraId="1985D8B9" w14:textId="3A8F31E7" w:rsidR="00F37FD0" w:rsidRDefault="00F37FD0" w:rsidP="00A616C2">
      <w:pPr>
        <w:ind w:firstLine="420"/>
        <w:rPr>
          <w:rFonts w:ascii="Kaiti SC" w:eastAsia="Kaiti SC" w:hAnsi="Kaiti SC"/>
        </w:rPr>
      </w:pPr>
      <w:r>
        <w:rPr>
          <w:rFonts w:ascii="Kaiti SC" w:eastAsia="Kaiti SC" w:hAnsi="Kaiti SC"/>
        </w:rPr>
        <w:t xml:space="preserve">Join </w:t>
      </w:r>
      <w:r>
        <w:rPr>
          <w:rFonts w:ascii="Kaiti SC" w:eastAsia="Kaiti SC" w:hAnsi="Kaiti SC" w:hint="eastAsia"/>
        </w:rPr>
        <w:t>语句可以怎么优化</w:t>
      </w:r>
      <w:r>
        <w:rPr>
          <w:rFonts w:ascii="Kaiti SC" w:eastAsia="Kaiti SC" w:hAnsi="Kaiti SC"/>
        </w:rPr>
        <w:t>?</w:t>
      </w:r>
    </w:p>
    <w:p w14:paraId="763C76DB" w14:textId="4A504EC7" w:rsidR="0093014D" w:rsidRDefault="00AB3A2A" w:rsidP="0093014D">
      <w:pPr>
        <w:ind w:firstLine="420"/>
        <w:rPr>
          <w:rFonts w:ascii="Kaiti SC" w:eastAsia="Kaiti SC" w:hAnsi="Kaiti SC"/>
        </w:rPr>
      </w:pPr>
      <w:r w:rsidRPr="00AB3A2A">
        <w:rPr>
          <w:rFonts w:ascii="Kaiti SC" w:eastAsia="Kaiti SC" w:hAnsi="Kaiti SC"/>
        </w:rPr>
        <w:t>set optimizer_switch='mrr=</w:t>
      </w:r>
      <w:proofErr w:type="gramStart"/>
      <w:r w:rsidRPr="00AB3A2A">
        <w:rPr>
          <w:rFonts w:ascii="Kaiti SC" w:eastAsia="Kaiti SC" w:hAnsi="Kaiti SC"/>
        </w:rPr>
        <w:t>on,mrr</w:t>
      </w:r>
      <w:proofErr w:type="gramEnd"/>
      <w:r w:rsidRPr="00AB3A2A">
        <w:rPr>
          <w:rFonts w:ascii="Kaiti SC" w:eastAsia="Kaiti SC" w:hAnsi="Kaiti SC"/>
        </w:rPr>
        <w:t>_cost_based=off,batched_key_access=on';</w:t>
      </w:r>
    </w:p>
    <w:p w14:paraId="6A4E2571" w14:textId="77777777" w:rsidR="0093014D" w:rsidRDefault="0093014D" w:rsidP="0093014D">
      <w:pPr>
        <w:ind w:firstLine="420"/>
        <w:rPr>
          <w:rFonts w:ascii="Kaiti SC" w:eastAsia="Kaiti SC" w:hAnsi="Kaiti SC"/>
        </w:rPr>
      </w:pPr>
      <w:r w:rsidRPr="0093014D">
        <w:rPr>
          <w:rFonts w:ascii="Kaiti SC" w:eastAsia="Kaiti SC" w:hAnsi="Kaiti SC"/>
        </w:rPr>
        <w:t>BKA 优化是 MySQL 已经内置支持的，建议默认使用；</w:t>
      </w:r>
    </w:p>
    <w:p w14:paraId="26F79380" w14:textId="77777777" w:rsidR="0093014D" w:rsidRDefault="0093014D" w:rsidP="0093014D">
      <w:pPr>
        <w:ind w:firstLine="420"/>
        <w:rPr>
          <w:rFonts w:ascii="Kaiti SC" w:eastAsia="Kaiti SC" w:hAnsi="Kaiti SC"/>
        </w:rPr>
      </w:pPr>
      <w:r w:rsidRPr="0093014D">
        <w:rPr>
          <w:rFonts w:ascii="Kaiti SC" w:eastAsia="Kaiti SC" w:hAnsi="Kaiti SC"/>
        </w:rPr>
        <w:t>BNL 算法效率低，建议你都尽量转成 BKA 算法。优化的方向就是给被驱动表的关联字段加上索引；</w:t>
      </w:r>
    </w:p>
    <w:p w14:paraId="3E782C18" w14:textId="77777777" w:rsidR="0093014D" w:rsidRDefault="0093014D" w:rsidP="0093014D">
      <w:pPr>
        <w:ind w:firstLine="420"/>
        <w:rPr>
          <w:rFonts w:ascii="Kaiti SC" w:eastAsia="Kaiti SC" w:hAnsi="Kaiti SC"/>
        </w:rPr>
      </w:pPr>
      <w:r w:rsidRPr="0093014D">
        <w:rPr>
          <w:rFonts w:ascii="Kaiti SC" w:eastAsia="Kaiti SC" w:hAnsi="Kaiti SC"/>
        </w:rPr>
        <w:t>基于临时表的改进方案，对于能够提前过滤出小数据的 join 语句来说，效果还是很好的；</w:t>
      </w:r>
    </w:p>
    <w:p w14:paraId="05EB05F5" w14:textId="22F005FA" w:rsidR="0093014D" w:rsidRDefault="0093014D" w:rsidP="0093014D">
      <w:pPr>
        <w:ind w:firstLine="420"/>
        <w:rPr>
          <w:rFonts w:ascii="Kaiti SC" w:eastAsia="Kaiti SC" w:hAnsi="Kaiti SC"/>
        </w:rPr>
      </w:pPr>
      <w:r w:rsidRPr="0093014D">
        <w:rPr>
          <w:rFonts w:ascii="Kaiti SC" w:eastAsia="Kaiti SC" w:hAnsi="Kaiti SC"/>
        </w:rPr>
        <w:t>MySQL 目前的版本还不支持 hash join，但你可以配合应用端自己模拟出来，理论上效果要好于临时表的方案。</w:t>
      </w:r>
    </w:p>
    <w:p w14:paraId="2D7C3063" w14:textId="10590A14" w:rsidR="001E7FA0" w:rsidRPr="001E7FA0" w:rsidRDefault="001B0668" w:rsidP="001E7FA0">
      <w:pPr>
        <w:pStyle w:val="4"/>
        <w:rPr>
          <w:rFonts w:ascii="Kaiti SC" w:eastAsia="Kaiti SC" w:hAnsi="Kaiti SC"/>
        </w:rPr>
      </w:pPr>
      <w:bookmarkStart w:id="58" w:name="_Toc33450404"/>
      <w:r w:rsidRPr="001B0668">
        <w:rPr>
          <w:rFonts w:ascii="Kaiti SC" w:eastAsia="Kaiti SC" w:hAnsi="Kaiti SC"/>
        </w:rPr>
        <w:lastRenderedPageBreak/>
        <w:t>O</w:t>
      </w:r>
      <w:r w:rsidRPr="001B0668">
        <w:rPr>
          <w:rFonts w:ascii="Kaiti SC" w:eastAsia="Kaiti SC" w:hAnsi="Kaiti SC" w:hint="eastAsia"/>
        </w:rPr>
        <w:t>rder</w:t>
      </w:r>
      <w:r w:rsidRPr="001B0668">
        <w:rPr>
          <w:rFonts w:ascii="Kaiti SC" w:eastAsia="Kaiti SC" w:hAnsi="Kaiti SC"/>
        </w:rPr>
        <w:t xml:space="preserve"> by </w:t>
      </w:r>
      <w:r w:rsidRPr="001B0668">
        <w:rPr>
          <w:rFonts w:ascii="Kaiti SC" w:eastAsia="Kaiti SC" w:hAnsi="Kaiti SC" w:hint="eastAsia"/>
        </w:rPr>
        <w:t>原理</w:t>
      </w:r>
      <w:bookmarkEnd w:id="58"/>
    </w:p>
    <w:p w14:paraId="5639A317" w14:textId="77777777" w:rsidR="001E7FA0" w:rsidRDefault="001E7FA0" w:rsidP="00312CF3">
      <w:pPr>
        <w:pStyle w:val="alt"/>
        <w:numPr>
          <w:ilvl w:val="0"/>
          <w:numId w:val="42"/>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CREATE TABLE `t` (  </w:t>
      </w:r>
    </w:p>
    <w:p w14:paraId="7C32885C" w14:textId="77777777" w:rsidR="001E7FA0" w:rsidRDefault="001E7FA0" w:rsidP="00312CF3">
      <w:pPr>
        <w:numPr>
          <w:ilvl w:val="0"/>
          <w:numId w:val="4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d` </w:t>
      </w:r>
      <w:proofErr w:type="gramStart"/>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11) NOT NULL,  </w:t>
      </w:r>
    </w:p>
    <w:p w14:paraId="39A63DEA" w14:textId="77777777" w:rsidR="001E7FA0" w:rsidRDefault="001E7FA0" w:rsidP="00312CF3">
      <w:pPr>
        <w:pStyle w:val="alt"/>
        <w:numPr>
          <w:ilvl w:val="0"/>
          <w:numId w:val="42"/>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city` </w:t>
      </w:r>
      <w:proofErr w:type="gramStart"/>
      <w:r>
        <w:rPr>
          <w:rFonts w:ascii="Consolas" w:hAnsi="Consolas" w:cs="Consolas"/>
          <w:color w:val="000000"/>
          <w:sz w:val="18"/>
          <w:szCs w:val="18"/>
          <w:bdr w:val="none" w:sz="0" w:space="0" w:color="auto" w:frame="1"/>
        </w:rPr>
        <w:t>varchar(</w:t>
      </w:r>
      <w:proofErr w:type="gramEnd"/>
      <w:r>
        <w:rPr>
          <w:rFonts w:ascii="Consolas" w:hAnsi="Consolas" w:cs="Consolas"/>
          <w:color w:val="000000"/>
          <w:sz w:val="18"/>
          <w:szCs w:val="18"/>
          <w:bdr w:val="none" w:sz="0" w:space="0" w:color="auto" w:frame="1"/>
        </w:rPr>
        <w:t>16) NOT NULL,  </w:t>
      </w:r>
    </w:p>
    <w:p w14:paraId="39A203AA" w14:textId="77777777" w:rsidR="001E7FA0" w:rsidRDefault="001E7FA0" w:rsidP="00312CF3">
      <w:pPr>
        <w:numPr>
          <w:ilvl w:val="0"/>
          <w:numId w:val="4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name` </w:t>
      </w:r>
      <w:proofErr w:type="gramStart"/>
      <w:r>
        <w:rPr>
          <w:rFonts w:ascii="Consolas" w:hAnsi="Consolas" w:cs="Consolas"/>
          <w:color w:val="000000"/>
          <w:sz w:val="18"/>
          <w:szCs w:val="18"/>
          <w:bdr w:val="none" w:sz="0" w:space="0" w:color="auto" w:frame="1"/>
        </w:rPr>
        <w:t>varchar(</w:t>
      </w:r>
      <w:proofErr w:type="gramEnd"/>
      <w:r>
        <w:rPr>
          <w:rFonts w:ascii="Consolas" w:hAnsi="Consolas" w:cs="Consolas"/>
          <w:color w:val="000000"/>
          <w:sz w:val="18"/>
          <w:szCs w:val="18"/>
          <w:bdr w:val="none" w:sz="0" w:space="0" w:color="auto" w:frame="1"/>
        </w:rPr>
        <w:t>16) NOT NULL,  </w:t>
      </w:r>
    </w:p>
    <w:p w14:paraId="17735971" w14:textId="77777777" w:rsidR="001E7FA0" w:rsidRDefault="001E7FA0" w:rsidP="00312CF3">
      <w:pPr>
        <w:pStyle w:val="alt"/>
        <w:numPr>
          <w:ilvl w:val="0"/>
          <w:numId w:val="42"/>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age` </w:t>
      </w:r>
      <w:proofErr w:type="gramStart"/>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11) NOT NULL,  </w:t>
      </w:r>
    </w:p>
    <w:p w14:paraId="3F3AFEDF" w14:textId="77777777" w:rsidR="001E7FA0" w:rsidRDefault="001E7FA0" w:rsidP="00312CF3">
      <w:pPr>
        <w:numPr>
          <w:ilvl w:val="0"/>
          <w:numId w:val="4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addr` </w:t>
      </w:r>
      <w:proofErr w:type="gramStart"/>
      <w:r>
        <w:rPr>
          <w:rFonts w:ascii="Consolas" w:hAnsi="Consolas" w:cs="Consolas"/>
          <w:color w:val="000000"/>
          <w:sz w:val="18"/>
          <w:szCs w:val="18"/>
          <w:bdr w:val="none" w:sz="0" w:space="0" w:color="auto" w:frame="1"/>
        </w:rPr>
        <w:t>varchar(</w:t>
      </w:r>
      <w:proofErr w:type="gramEnd"/>
      <w:r>
        <w:rPr>
          <w:rFonts w:ascii="Consolas" w:hAnsi="Consolas" w:cs="Consolas"/>
          <w:color w:val="000000"/>
          <w:sz w:val="18"/>
          <w:szCs w:val="18"/>
          <w:bdr w:val="none" w:sz="0" w:space="0" w:color="auto" w:frame="1"/>
        </w:rPr>
        <w:t>128) DEFAULT NULL,  </w:t>
      </w:r>
    </w:p>
    <w:p w14:paraId="55507B0A" w14:textId="77777777" w:rsidR="001E7FA0" w:rsidRDefault="001E7FA0" w:rsidP="00312CF3">
      <w:pPr>
        <w:pStyle w:val="alt"/>
        <w:numPr>
          <w:ilvl w:val="0"/>
          <w:numId w:val="42"/>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IMARY KEY (`id`),  </w:t>
      </w:r>
    </w:p>
    <w:p w14:paraId="0B8D1A29" w14:textId="77777777" w:rsidR="001E7FA0" w:rsidRDefault="001E7FA0" w:rsidP="00312CF3">
      <w:pPr>
        <w:numPr>
          <w:ilvl w:val="0"/>
          <w:numId w:val="4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KEY `city` (`city`)  </w:t>
      </w:r>
    </w:p>
    <w:p w14:paraId="15D45678" w14:textId="2B58192F" w:rsidR="008F5EFF" w:rsidRPr="008F5EFF" w:rsidRDefault="001E7FA0" w:rsidP="00312CF3">
      <w:pPr>
        <w:pStyle w:val="alt"/>
        <w:numPr>
          <w:ilvl w:val="0"/>
          <w:numId w:val="42"/>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ENGINE=InnoDB; </w:t>
      </w:r>
    </w:p>
    <w:p w14:paraId="146A2313" w14:textId="288D3467" w:rsidR="001E7FA0" w:rsidRPr="00ED3A7B" w:rsidRDefault="001E7FA0" w:rsidP="00312CF3">
      <w:pPr>
        <w:pStyle w:val="alt"/>
        <w:numPr>
          <w:ilvl w:val="0"/>
          <w:numId w:val="42"/>
        </w:numPr>
        <w:pBdr>
          <w:left w:val="single" w:sz="18" w:space="0" w:color="6CE26C"/>
        </w:pBdr>
        <w:shd w:val="clear" w:color="auto" w:fill="FFFFFF"/>
        <w:spacing w:before="0" w:after="0" w:line="210" w:lineRule="atLeast"/>
        <w:rPr>
          <w:rFonts w:ascii="Consolas" w:hAnsi="Consolas" w:cs="Consolas"/>
          <w:color w:val="5C5C5C"/>
          <w:sz w:val="18"/>
          <w:szCs w:val="18"/>
        </w:rPr>
      </w:pPr>
      <w:r w:rsidRPr="001E7FA0">
        <w:rPr>
          <w:rFonts w:ascii="Consolas" w:hAnsi="Consolas" w:cs="Consolas"/>
          <w:color w:val="5C5C5C"/>
          <w:sz w:val="18"/>
          <w:szCs w:val="18"/>
        </w:rPr>
        <w:t>select city,name,age from t where city='</w:t>
      </w:r>
      <w:r w:rsidRPr="001E7FA0">
        <w:rPr>
          <w:rFonts w:ascii="Consolas" w:hAnsi="Consolas" w:cs="Consolas"/>
          <w:color w:val="5C5C5C"/>
          <w:sz w:val="18"/>
          <w:szCs w:val="18"/>
        </w:rPr>
        <w:t>杭州</w:t>
      </w:r>
      <w:r w:rsidRPr="001E7FA0">
        <w:rPr>
          <w:rFonts w:ascii="Consolas" w:hAnsi="Consolas" w:cs="Consolas"/>
          <w:color w:val="5C5C5C"/>
          <w:sz w:val="18"/>
          <w:szCs w:val="18"/>
        </w:rPr>
        <w:t>' order by name limit 1000  ;</w:t>
      </w:r>
    </w:p>
    <w:p w14:paraId="6AA4B817" w14:textId="558F2E03" w:rsidR="00613608" w:rsidRPr="00ED3A7B" w:rsidRDefault="00613608" w:rsidP="00ED3A7B">
      <w:pPr>
        <w:pStyle w:val="5"/>
        <w:rPr>
          <w:rFonts w:ascii="Kaiti SC" w:eastAsia="Kaiti SC" w:hAnsi="Kaiti SC"/>
          <w:sz w:val="24"/>
          <w:szCs w:val="24"/>
        </w:rPr>
      </w:pPr>
      <w:r>
        <w:tab/>
      </w:r>
      <w:bookmarkStart w:id="59" w:name="_Toc33450405"/>
      <w:r w:rsidRPr="00ED3A7B">
        <w:rPr>
          <w:rFonts w:ascii="Kaiti SC" w:eastAsia="Kaiti SC" w:hAnsi="Kaiti SC" w:hint="eastAsia"/>
          <w:sz w:val="24"/>
          <w:szCs w:val="24"/>
        </w:rPr>
        <w:t>全字段排序</w:t>
      </w:r>
      <w:bookmarkEnd w:id="59"/>
    </w:p>
    <w:p w14:paraId="266AD788" w14:textId="77777777" w:rsidR="008F5EFF" w:rsidRDefault="008F5EFF" w:rsidP="00613608">
      <w:pPr>
        <w:rPr>
          <w:rFonts w:ascii="Kaiti SC" w:eastAsia="Kaiti SC" w:hAnsi="Kaiti SC"/>
        </w:rPr>
      </w:pPr>
      <w:r>
        <w:rPr>
          <w:rFonts w:ascii="Kaiti SC" w:eastAsia="Kaiti SC" w:hAnsi="Kaiti SC"/>
        </w:rPr>
        <w:tab/>
      </w:r>
      <w:r w:rsidRPr="008F5EFF">
        <w:rPr>
          <w:rFonts w:ascii="Kaiti SC" w:eastAsia="Kaiti SC" w:hAnsi="Kaiti SC"/>
        </w:rPr>
        <w:t>这个语句执行流程如下所示 ：</w:t>
      </w:r>
    </w:p>
    <w:p w14:paraId="1AB507CB" w14:textId="77777777" w:rsidR="008F5EFF" w:rsidRDefault="008F5EFF" w:rsidP="008F5EFF">
      <w:pPr>
        <w:ind w:firstLine="420"/>
        <w:rPr>
          <w:rFonts w:ascii="Kaiti SC" w:eastAsia="Kaiti SC" w:hAnsi="Kaiti SC"/>
        </w:rPr>
      </w:pPr>
      <w:r w:rsidRPr="008F5EFF">
        <w:rPr>
          <w:rFonts w:ascii="Kaiti SC" w:eastAsia="Kaiti SC" w:hAnsi="Kaiti SC"/>
        </w:rPr>
        <w:t>初始化 sort_buffer，确定放入 name、city、age 这三个字段；</w:t>
      </w:r>
    </w:p>
    <w:p w14:paraId="3762217C" w14:textId="77777777" w:rsidR="008F5EFF" w:rsidRDefault="008F5EFF" w:rsidP="008F5EFF">
      <w:pPr>
        <w:ind w:firstLine="420"/>
        <w:rPr>
          <w:rFonts w:ascii="Kaiti SC" w:eastAsia="Kaiti SC" w:hAnsi="Kaiti SC"/>
        </w:rPr>
      </w:pPr>
      <w:r w:rsidRPr="008F5EFF">
        <w:rPr>
          <w:rFonts w:ascii="Kaiti SC" w:eastAsia="Kaiti SC" w:hAnsi="Kaiti SC"/>
        </w:rPr>
        <w:t>从索引 city 找到第一个满足 city='杭州’条件的主键 id，也就是图中的 ID_X；</w:t>
      </w:r>
    </w:p>
    <w:p w14:paraId="2AD891D9" w14:textId="77777777" w:rsidR="008F5EFF" w:rsidRDefault="008F5EFF" w:rsidP="008F5EFF">
      <w:pPr>
        <w:ind w:firstLine="420"/>
        <w:rPr>
          <w:rFonts w:ascii="Kaiti SC" w:eastAsia="Kaiti SC" w:hAnsi="Kaiti SC"/>
        </w:rPr>
      </w:pPr>
      <w:r w:rsidRPr="008F5EFF">
        <w:rPr>
          <w:rFonts w:ascii="Kaiti SC" w:eastAsia="Kaiti SC" w:hAnsi="Kaiti SC"/>
        </w:rPr>
        <w:t>到主键 id 索引取出整行，取 name、city、age 三个字段的值，存入 sort_buffer 中；</w:t>
      </w:r>
    </w:p>
    <w:p w14:paraId="6BBB2204" w14:textId="77777777" w:rsidR="008F5EFF" w:rsidRDefault="008F5EFF" w:rsidP="008F5EFF">
      <w:pPr>
        <w:ind w:firstLine="420"/>
        <w:rPr>
          <w:rFonts w:ascii="Kaiti SC" w:eastAsia="Kaiti SC" w:hAnsi="Kaiti SC"/>
        </w:rPr>
      </w:pPr>
      <w:r w:rsidRPr="008F5EFF">
        <w:rPr>
          <w:rFonts w:ascii="Kaiti SC" w:eastAsia="Kaiti SC" w:hAnsi="Kaiti SC"/>
        </w:rPr>
        <w:t>从索引 city 取下一个记录的主键 id；重复步骤 3、4 直到 city 的值不满足查询条件为止，对应的主键 id 也就是图中的 ID_Y；</w:t>
      </w:r>
    </w:p>
    <w:p w14:paraId="0FE58501" w14:textId="77777777" w:rsidR="008F5EFF" w:rsidRDefault="008F5EFF" w:rsidP="008F5EFF">
      <w:pPr>
        <w:ind w:firstLine="420"/>
        <w:rPr>
          <w:rFonts w:ascii="Kaiti SC" w:eastAsia="Kaiti SC" w:hAnsi="Kaiti SC"/>
        </w:rPr>
      </w:pPr>
      <w:r w:rsidRPr="008F5EFF">
        <w:rPr>
          <w:rFonts w:ascii="Kaiti SC" w:eastAsia="Kaiti SC" w:hAnsi="Kaiti SC"/>
        </w:rPr>
        <w:t>对 sort_buffer 中的数据按照字段 name 做快速排序；</w:t>
      </w:r>
    </w:p>
    <w:p w14:paraId="70E519A1" w14:textId="0514F41C" w:rsidR="008F5EFF" w:rsidRPr="00613608" w:rsidRDefault="008F5EFF" w:rsidP="008F5EFF">
      <w:pPr>
        <w:ind w:firstLine="420"/>
        <w:rPr>
          <w:rFonts w:ascii="Kaiti SC" w:eastAsia="Kaiti SC" w:hAnsi="Kaiti SC"/>
        </w:rPr>
      </w:pPr>
      <w:r w:rsidRPr="008F5EFF">
        <w:rPr>
          <w:rFonts w:ascii="Kaiti SC" w:eastAsia="Kaiti SC" w:hAnsi="Kaiti SC"/>
        </w:rPr>
        <w:t>按照排序结果取前 1000 行返回给客户端。</w:t>
      </w:r>
    </w:p>
    <w:p w14:paraId="19AB5919" w14:textId="74CA637C" w:rsidR="00613608" w:rsidRPr="00ED3A7B" w:rsidRDefault="00613608" w:rsidP="00ED3A7B">
      <w:pPr>
        <w:pStyle w:val="5"/>
        <w:rPr>
          <w:rFonts w:ascii="Kaiti SC" w:eastAsia="Kaiti SC" w:hAnsi="Kaiti SC"/>
          <w:sz w:val="24"/>
          <w:szCs w:val="24"/>
        </w:rPr>
      </w:pPr>
      <w:r w:rsidRPr="00613608">
        <w:lastRenderedPageBreak/>
        <w:tab/>
      </w:r>
      <w:bookmarkStart w:id="60" w:name="_Toc33450406"/>
      <w:r w:rsidRPr="00ED3A7B">
        <w:rPr>
          <w:rFonts w:ascii="Kaiti SC" w:eastAsia="Kaiti SC" w:hAnsi="Kaiti SC"/>
          <w:sz w:val="24"/>
          <w:szCs w:val="24"/>
        </w:rPr>
        <w:t>raiwd</w:t>
      </w:r>
      <w:r w:rsidRPr="00ED3A7B">
        <w:rPr>
          <w:rFonts w:ascii="Kaiti SC" w:eastAsia="Kaiti SC" w:hAnsi="Kaiti SC" w:hint="eastAsia"/>
          <w:sz w:val="24"/>
          <w:szCs w:val="24"/>
        </w:rPr>
        <w:t>排序</w:t>
      </w:r>
      <w:bookmarkEnd w:id="60"/>
    </w:p>
    <w:p w14:paraId="1357868F" w14:textId="57C7EF1B" w:rsidR="00B55786" w:rsidRDefault="00B55786" w:rsidP="00B55786">
      <w:pPr>
        <w:ind w:firstLine="420"/>
        <w:rPr>
          <w:rFonts w:ascii="Kaiti SC" w:eastAsia="Kaiti SC" w:hAnsi="Kaiti SC"/>
        </w:rPr>
      </w:pPr>
      <w:r w:rsidRPr="00B55786">
        <w:rPr>
          <w:rFonts w:ascii="Kaiti SC" w:eastAsia="Kaiti SC" w:hAnsi="Kaiti SC"/>
        </w:rPr>
        <w:t>如果查询要返回的字段很多的话，那么 sort_buffer 里面要放的字段数太多，这样内存里能够同时放下的行数很少，要分成很多个临时文件，排序的性能会很差。</w:t>
      </w:r>
    </w:p>
    <w:p w14:paraId="2C2CC6BC" w14:textId="7D419223" w:rsidR="00B55786" w:rsidRPr="008F5EFF" w:rsidRDefault="00B55786" w:rsidP="00B55786">
      <w:pPr>
        <w:ind w:firstLine="420"/>
        <w:rPr>
          <w:rFonts w:ascii="Kaiti SC" w:eastAsia="Kaiti SC" w:hAnsi="Kaiti SC" w:cs="Consolas"/>
          <w:color w:val="000000"/>
          <w:sz w:val="18"/>
          <w:szCs w:val="18"/>
          <w:shd w:val="clear" w:color="auto" w:fill="FFFFFF"/>
        </w:rPr>
      </w:pPr>
      <w:r w:rsidRPr="008F5EFF">
        <w:rPr>
          <w:rFonts w:ascii="Kaiti SC" w:eastAsia="Kaiti SC" w:hAnsi="Kaiti SC" w:cs="Consolas"/>
          <w:color w:val="000000"/>
          <w:sz w:val="18"/>
          <w:szCs w:val="18"/>
          <w:shd w:val="clear" w:color="auto" w:fill="FFFFFF"/>
        </w:rPr>
        <w:t>SET max_length_for_sort_data = </w:t>
      </w:r>
      <w:r w:rsidR="008F5EFF" w:rsidRPr="008F5EFF">
        <w:rPr>
          <w:rFonts w:ascii="Kaiti SC" w:eastAsia="Kaiti SC" w:hAnsi="Kaiti SC" w:cs="Consolas"/>
          <w:color w:val="000000"/>
          <w:sz w:val="18"/>
          <w:szCs w:val="18"/>
          <w:shd w:val="clear" w:color="auto" w:fill="FFFFFF"/>
        </w:rPr>
        <w:t>xxx</w:t>
      </w:r>
      <w:r w:rsidRPr="008F5EFF">
        <w:rPr>
          <w:rFonts w:ascii="Kaiti SC" w:eastAsia="Kaiti SC" w:hAnsi="Kaiti SC" w:cs="Consolas" w:hint="eastAsia"/>
          <w:color w:val="000000"/>
          <w:sz w:val="18"/>
          <w:szCs w:val="18"/>
          <w:shd w:val="clear" w:color="auto" w:fill="FFFFFF"/>
        </w:rPr>
        <w:t>;</w:t>
      </w:r>
    </w:p>
    <w:p w14:paraId="3C11C2CB" w14:textId="57904AB7" w:rsidR="008F5EFF" w:rsidRPr="008F5EFF" w:rsidRDefault="008F5EFF" w:rsidP="008F5EFF">
      <w:pPr>
        <w:rPr>
          <w:rFonts w:ascii="Kaiti SC" w:eastAsia="Kaiti SC" w:hAnsi="Kaiti SC"/>
        </w:rPr>
      </w:pPr>
      <w:r w:rsidRPr="008F5EFF">
        <w:rPr>
          <w:rFonts w:ascii="Kaiti SC" w:eastAsia="Kaiti SC" w:hAnsi="Kaiti SC" w:hint="eastAsia"/>
          <w:color w:val="333333"/>
          <w:shd w:val="clear" w:color="auto" w:fill="FFFFFF"/>
        </w:rPr>
        <w:t>max_length_for_sort_data，是 MySQL 中专门控制用于排序的行数据的长度的一个参数。它的意思是，如果单行的长度超过这个值，MySQL 就认为单行太大，要换一个算法。city、name、age 这三个字段的定义总长度是 36，我把 max_length_for_sort_data 设置为 16，我们再来看看计算过程有什么改变。新的算法放入 sort_buffer 的字段，只有要排序的列（即 name 字段）和主键 id。</w:t>
      </w:r>
    </w:p>
    <w:p w14:paraId="31C44FE0" w14:textId="7D94E17E" w:rsidR="00613608" w:rsidRPr="00ED3A7B" w:rsidRDefault="00613608" w:rsidP="00ED3A7B">
      <w:pPr>
        <w:pStyle w:val="5"/>
        <w:rPr>
          <w:rFonts w:ascii="Kaiti SC" w:eastAsia="Kaiti SC" w:hAnsi="Kaiti SC"/>
          <w:sz w:val="24"/>
          <w:szCs w:val="24"/>
        </w:rPr>
      </w:pPr>
      <w:r w:rsidRPr="00613608">
        <w:tab/>
      </w:r>
      <w:bookmarkStart w:id="61" w:name="_Toc33450407"/>
      <w:r w:rsidRPr="00ED3A7B">
        <w:rPr>
          <w:rFonts w:ascii="Kaiti SC" w:eastAsia="Kaiti SC" w:hAnsi="Kaiti SC" w:hint="eastAsia"/>
          <w:sz w:val="24"/>
          <w:szCs w:val="24"/>
        </w:rPr>
        <w:t xml:space="preserve">全内存 </w:t>
      </w:r>
      <w:r w:rsidRPr="00ED3A7B">
        <w:rPr>
          <w:rFonts w:ascii="Kaiti SC" w:eastAsia="Kaiti SC" w:hAnsi="Kaiti SC"/>
          <w:sz w:val="24"/>
          <w:szCs w:val="24"/>
        </w:rPr>
        <w:t xml:space="preserve">or </w:t>
      </w:r>
      <w:r w:rsidRPr="00ED3A7B">
        <w:rPr>
          <w:rFonts w:ascii="Kaiti SC" w:eastAsia="Kaiti SC" w:hAnsi="Kaiti SC" w:hint="eastAsia"/>
          <w:sz w:val="24"/>
          <w:szCs w:val="24"/>
        </w:rPr>
        <w:t>使用外部文件</w:t>
      </w:r>
      <w:bookmarkEnd w:id="61"/>
    </w:p>
    <w:p w14:paraId="539B93E3" w14:textId="1712A21B" w:rsidR="001E7FA0" w:rsidRDefault="001E7FA0" w:rsidP="001E7FA0">
      <w:pPr>
        <w:ind w:firstLine="420"/>
        <w:rPr>
          <w:rFonts w:ascii="Kaiti SC" w:eastAsia="Kaiti SC" w:hAnsi="Kaiti SC"/>
        </w:rPr>
      </w:pPr>
      <w:r w:rsidRPr="001E7FA0">
        <w:rPr>
          <w:rFonts w:ascii="Kaiti SC" w:eastAsia="Kaiti SC" w:hAnsi="Kaiti SC"/>
        </w:rPr>
        <w:t>sort_buffer_size，就是 MySQL 为排序开辟的内存（sort_buffer）的大小。如果要排序的数据量小于 sort_buffer_size，排序就在内存中完成。但如果排序数据量太大，内存放不下，则不得不利用磁盘临时文件辅助排序。</w:t>
      </w:r>
    </w:p>
    <w:p w14:paraId="40E1A14D" w14:textId="04073BBA" w:rsidR="00AF16B0" w:rsidRPr="00ED3A7B" w:rsidRDefault="00AF16B0" w:rsidP="00ED3A7B">
      <w:pPr>
        <w:pStyle w:val="5"/>
        <w:rPr>
          <w:rFonts w:ascii="Kaiti SC" w:eastAsia="Kaiti SC" w:hAnsi="Kaiti SC"/>
          <w:sz w:val="24"/>
          <w:szCs w:val="24"/>
        </w:rPr>
      </w:pPr>
      <w:bookmarkStart w:id="62" w:name="_Toc33450408"/>
      <w:r w:rsidRPr="00ED3A7B">
        <w:rPr>
          <w:rFonts w:ascii="Kaiti SC" w:eastAsia="Kaiti SC" w:hAnsi="Kaiti SC" w:hint="eastAsia"/>
          <w:sz w:val="24"/>
          <w:szCs w:val="24"/>
        </w:rPr>
        <w:t>不需要排序的</w:t>
      </w:r>
      <w:r w:rsidRPr="00ED3A7B">
        <w:rPr>
          <w:rFonts w:ascii="Kaiti SC" w:eastAsia="Kaiti SC" w:hAnsi="Kaiti SC"/>
          <w:sz w:val="24"/>
          <w:szCs w:val="24"/>
        </w:rPr>
        <w:t xml:space="preserve"> order by</w:t>
      </w:r>
      <w:bookmarkEnd w:id="62"/>
    </w:p>
    <w:p w14:paraId="248AF11D" w14:textId="030579E3" w:rsidR="00AF16B0" w:rsidRDefault="00AF16B0" w:rsidP="001E7FA0">
      <w:pPr>
        <w:ind w:firstLine="420"/>
        <w:rPr>
          <w:rFonts w:ascii="Kaiti SC" w:eastAsia="Kaiti SC" w:hAnsi="Kaiti SC"/>
        </w:rPr>
      </w:pPr>
      <w:r w:rsidRPr="00AF16B0">
        <w:rPr>
          <w:rFonts w:ascii="Kaiti SC" w:eastAsia="Kaiti SC" w:hAnsi="Kaiti SC"/>
        </w:rPr>
        <w:t>并不是所有的 order by 语句，都需要排序操作的。MySQL 之所以需要生成临时表，并且在临时表上做排序操作，其原因是原来的数据都是无序的。如果</w:t>
      </w:r>
      <w:r>
        <w:rPr>
          <w:rFonts w:ascii="Kaiti SC" w:eastAsia="Kaiti SC" w:hAnsi="Kaiti SC" w:hint="eastAsia"/>
        </w:rPr>
        <w:t>对上述语句</w:t>
      </w:r>
      <w:r w:rsidRPr="00AF16B0">
        <w:rPr>
          <w:rFonts w:ascii="Kaiti SC" w:eastAsia="Kaiti SC" w:hAnsi="Kaiti SC"/>
        </w:rPr>
        <w:t xml:space="preserve">能够保证从 city 这个索引上取出来的行，天然就是按照 name </w:t>
      </w:r>
      <w:r w:rsidRPr="00AF16B0">
        <w:rPr>
          <w:rFonts w:ascii="Kaiti SC" w:eastAsia="Kaiti SC" w:hAnsi="Kaiti SC"/>
        </w:rPr>
        <w:lastRenderedPageBreak/>
        <w:t>递增排序的话，就可以不用再排序了</w:t>
      </w:r>
      <w:r>
        <w:rPr>
          <w:rFonts w:ascii="Kaiti SC" w:eastAsia="Kaiti SC" w:hAnsi="Kaiti SC" w:hint="eastAsia"/>
        </w:rPr>
        <w:t>。</w:t>
      </w:r>
      <w:r w:rsidRPr="00AF16B0">
        <w:rPr>
          <w:rFonts w:ascii="Kaiti SC" w:eastAsia="Kaiti SC" w:hAnsi="Kaiti SC"/>
        </w:rPr>
        <w:t>可以在这个市民表上创建一个 city 和 name 的联合索引，对应的 SQL 语句是：</w:t>
      </w:r>
    </w:p>
    <w:p w14:paraId="0421B0B1" w14:textId="371A120C" w:rsidR="00AF16B0" w:rsidRDefault="00AF16B0" w:rsidP="001E7FA0">
      <w:pPr>
        <w:ind w:firstLine="420"/>
        <w:rPr>
          <w:rFonts w:ascii="Kaiti SC" w:eastAsia="Kaiti SC" w:hAnsi="Kaiti SC"/>
        </w:rPr>
      </w:pPr>
      <w:r w:rsidRPr="00AF16B0">
        <w:rPr>
          <w:rFonts w:ascii="Kaiti SC" w:eastAsia="Kaiti SC" w:hAnsi="Kaiti SC"/>
        </w:rPr>
        <w:t>alter table t add index city_</w:t>
      </w:r>
      <w:proofErr w:type="gramStart"/>
      <w:r w:rsidRPr="00AF16B0">
        <w:rPr>
          <w:rFonts w:ascii="Kaiti SC" w:eastAsia="Kaiti SC" w:hAnsi="Kaiti SC"/>
        </w:rPr>
        <w:t>user(</w:t>
      </w:r>
      <w:proofErr w:type="gramEnd"/>
      <w:r w:rsidRPr="00AF16B0">
        <w:rPr>
          <w:rFonts w:ascii="Kaiti SC" w:eastAsia="Kaiti SC" w:hAnsi="Kaiti SC"/>
        </w:rPr>
        <w:t>city, name);</w:t>
      </w:r>
    </w:p>
    <w:p w14:paraId="7E331EF6" w14:textId="76F3D60B" w:rsidR="00AF16B0" w:rsidRDefault="00AF16B0" w:rsidP="001E7FA0">
      <w:pPr>
        <w:ind w:firstLine="420"/>
        <w:rPr>
          <w:rFonts w:ascii="Kaiti SC" w:eastAsia="Kaiti SC" w:hAnsi="Kaiti SC"/>
        </w:rPr>
      </w:pPr>
      <w:r w:rsidRPr="00AF16B0">
        <w:rPr>
          <w:rFonts w:ascii="Kaiti SC" w:eastAsia="Kaiti SC" w:hAnsi="Kaiti SC"/>
        </w:rPr>
        <w:t>这样整个查询过程的流程就变成了：从索引 (city,name) 找到第一个满足 city='杭州’条件的主键 id；到主键 id 索引取出整行，取 name、city、age 三个字段的值，作为结果集的一部分直接返回；从索引 (city,name) 取下一个记录主键 id；重复步骤 2、3，直到查到第 1000 条记录，或者是不满足 city='杭州’条件时循环结束</w:t>
      </w:r>
      <w:r w:rsidR="00832036">
        <w:rPr>
          <w:rFonts w:ascii="Kaiti SC" w:eastAsia="Kaiti SC" w:hAnsi="Kaiti SC" w:hint="eastAsia"/>
        </w:rPr>
        <w:t>。</w:t>
      </w:r>
    </w:p>
    <w:p w14:paraId="03674BC7" w14:textId="31086AD2" w:rsidR="001E36D5" w:rsidRPr="009D2FBF" w:rsidRDefault="001E36D5" w:rsidP="009D2FBF">
      <w:pPr>
        <w:pStyle w:val="4"/>
        <w:rPr>
          <w:rFonts w:ascii="Kaiti SC" w:eastAsia="Kaiti SC" w:hAnsi="Kaiti SC"/>
        </w:rPr>
      </w:pPr>
      <w:bookmarkStart w:id="63" w:name="_Toc33450409"/>
      <w:r w:rsidRPr="009D2FBF">
        <w:rPr>
          <w:rFonts w:ascii="Kaiti SC" w:eastAsia="Kaiti SC" w:hAnsi="Kaiti SC" w:hint="eastAsia"/>
        </w:rPr>
        <w:t>临时表</w:t>
      </w:r>
      <w:bookmarkEnd w:id="63"/>
    </w:p>
    <w:p w14:paraId="42CC4062" w14:textId="77777777" w:rsidR="00C03A92" w:rsidRPr="00C03A92" w:rsidRDefault="00C03A92" w:rsidP="00C03A92">
      <w:pPr>
        <w:rPr>
          <w:rFonts w:ascii="Kaiti SC" w:eastAsia="Kaiti SC" w:hAnsi="Kaiti SC"/>
        </w:rPr>
      </w:pPr>
      <w:r w:rsidRPr="00C03A92">
        <w:rPr>
          <w:rFonts w:ascii="Kaiti SC" w:eastAsia="Kaiti SC" w:hAnsi="Kaiti SC"/>
        </w:rPr>
        <w:tab/>
        <w:t>临时表在使用上有以下几个特点：</w:t>
      </w:r>
    </w:p>
    <w:p w14:paraId="13544C4D" w14:textId="2DA9C48B" w:rsidR="00C03A92" w:rsidRPr="00C03A92" w:rsidRDefault="00C03A92" w:rsidP="00312CF3">
      <w:pPr>
        <w:pStyle w:val="a3"/>
        <w:numPr>
          <w:ilvl w:val="1"/>
          <w:numId w:val="43"/>
        </w:numPr>
        <w:ind w:firstLineChars="0"/>
        <w:rPr>
          <w:rFonts w:ascii="Kaiti SC" w:eastAsia="Kaiti SC" w:hAnsi="Kaiti SC"/>
        </w:rPr>
      </w:pPr>
      <w:r w:rsidRPr="00C03A92">
        <w:rPr>
          <w:rFonts w:ascii="Kaiti SC" w:eastAsia="Kaiti SC" w:hAnsi="Kaiti SC"/>
        </w:rPr>
        <w:t>建表语法是 create temporary table …。</w:t>
      </w:r>
    </w:p>
    <w:p w14:paraId="45A833CC" w14:textId="71BF0688" w:rsidR="00C03A92" w:rsidRPr="00C03A92" w:rsidRDefault="00C03A92" w:rsidP="00312CF3">
      <w:pPr>
        <w:pStyle w:val="a3"/>
        <w:numPr>
          <w:ilvl w:val="1"/>
          <w:numId w:val="43"/>
        </w:numPr>
        <w:ind w:firstLineChars="0"/>
        <w:rPr>
          <w:rFonts w:ascii="Kaiti SC" w:eastAsia="Kaiti SC" w:hAnsi="Kaiti SC"/>
        </w:rPr>
      </w:pPr>
      <w:r w:rsidRPr="00C03A92">
        <w:rPr>
          <w:rFonts w:ascii="Kaiti SC" w:eastAsia="Kaiti SC" w:hAnsi="Kaiti SC"/>
        </w:rPr>
        <w:t>一个临时表只能被创建它的 session 访问，对其他线程不可见。所以， session A 创建的临时表 t，对于 session B 就是不可见的。</w:t>
      </w:r>
    </w:p>
    <w:p w14:paraId="1CEF4DE0" w14:textId="77777777" w:rsidR="00C03A92" w:rsidRPr="00C03A92" w:rsidRDefault="00C03A92" w:rsidP="00312CF3">
      <w:pPr>
        <w:pStyle w:val="a3"/>
        <w:numPr>
          <w:ilvl w:val="1"/>
          <w:numId w:val="43"/>
        </w:numPr>
        <w:ind w:firstLineChars="0"/>
        <w:rPr>
          <w:rFonts w:ascii="Kaiti SC" w:eastAsia="Kaiti SC" w:hAnsi="Kaiti SC"/>
        </w:rPr>
      </w:pPr>
      <w:r w:rsidRPr="00C03A92">
        <w:rPr>
          <w:rFonts w:ascii="Kaiti SC" w:eastAsia="Kaiti SC" w:hAnsi="Kaiti SC"/>
        </w:rPr>
        <w:t>临时表可以与普通表同名。session A 内有同名的临时表和普通表的时候，show create 语句，以及增删改查语句访问的是临时表。show tables 命令不显示临时表。</w:t>
      </w:r>
    </w:p>
    <w:p w14:paraId="2AF6BD5A" w14:textId="6A004AC0" w:rsidR="00C03A92" w:rsidRDefault="00C03A92" w:rsidP="00312CF3">
      <w:pPr>
        <w:pStyle w:val="a3"/>
        <w:numPr>
          <w:ilvl w:val="1"/>
          <w:numId w:val="43"/>
        </w:numPr>
        <w:ind w:firstLineChars="0"/>
        <w:rPr>
          <w:rFonts w:ascii="Kaiti SC" w:eastAsia="Kaiti SC" w:hAnsi="Kaiti SC"/>
        </w:rPr>
      </w:pPr>
      <w:r w:rsidRPr="00C03A92">
        <w:rPr>
          <w:rFonts w:ascii="Kaiti SC" w:eastAsia="Kaiti SC" w:hAnsi="Kaiti SC"/>
        </w:rPr>
        <w:t>由于临时表只能被创建它的 session 访问，所以在这个 session 结束的时候，会自动删除临时表</w:t>
      </w:r>
      <w:r w:rsidR="00690CE1">
        <w:rPr>
          <w:rFonts w:ascii="Kaiti SC" w:eastAsia="Kaiti SC" w:hAnsi="Kaiti SC" w:hint="eastAsia"/>
        </w:rPr>
        <w:t>，建议养成用完后手动删除的习惯。</w:t>
      </w:r>
    </w:p>
    <w:p w14:paraId="379F555A" w14:textId="1444BB6D" w:rsidR="002967D3" w:rsidRDefault="002967D3" w:rsidP="00312CF3">
      <w:pPr>
        <w:pStyle w:val="a3"/>
        <w:numPr>
          <w:ilvl w:val="1"/>
          <w:numId w:val="43"/>
        </w:numPr>
        <w:ind w:firstLineChars="0"/>
        <w:rPr>
          <w:rFonts w:ascii="Kaiti SC" w:eastAsia="Kaiti SC" w:hAnsi="Kaiti SC"/>
        </w:rPr>
      </w:pPr>
      <w:r w:rsidRPr="002967D3">
        <w:rPr>
          <w:rFonts w:ascii="Kaiti SC" w:eastAsia="Kaiti SC" w:hAnsi="Kaiti SC"/>
        </w:rPr>
        <w:t>在实现上，每个线程都维护了自己的临时表链表。这样每次 session 内操作表的时候，先遍历链表，检查是否有这个名字的临时表，如果有就优先操作临时表，如果没有再操作普通表；在 session 结束的时候，对</w:t>
      </w:r>
      <w:r w:rsidRPr="002967D3">
        <w:rPr>
          <w:rFonts w:ascii="Kaiti SC" w:eastAsia="Kaiti SC" w:hAnsi="Kaiti SC"/>
        </w:rPr>
        <w:lastRenderedPageBreak/>
        <w:t>链表里的每个临时表，执行 “DROP TEMPORARY TABLE + 表名”操作。</w:t>
      </w:r>
    </w:p>
    <w:p w14:paraId="2BD6F5E7" w14:textId="55894AA0" w:rsidR="00255048" w:rsidRDefault="00255048" w:rsidP="00312CF3">
      <w:pPr>
        <w:pStyle w:val="a3"/>
        <w:numPr>
          <w:ilvl w:val="1"/>
          <w:numId w:val="43"/>
        </w:numPr>
        <w:ind w:firstLineChars="0"/>
        <w:rPr>
          <w:rFonts w:ascii="Kaiti SC" w:eastAsia="Kaiti SC" w:hAnsi="Kaiti SC"/>
        </w:rPr>
      </w:pPr>
      <w:r w:rsidRPr="00255048">
        <w:rPr>
          <w:rFonts w:ascii="Kaiti SC" w:eastAsia="Kaiti SC" w:hAnsi="Kaiti SC"/>
        </w:rPr>
        <w:t>在 binlog_format='row’的时候，临时表的操作不记录到 binlog 中</w:t>
      </w:r>
      <w:r>
        <w:rPr>
          <w:rFonts w:ascii="Kaiti SC" w:eastAsia="Kaiti SC" w:hAnsi="Kaiti SC" w:hint="eastAsia"/>
        </w:rPr>
        <w:t>。</w:t>
      </w:r>
    </w:p>
    <w:p w14:paraId="0F00C241" w14:textId="545989E2" w:rsidR="00E731D8" w:rsidRDefault="00E731D8" w:rsidP="00312CF3">
      <w:pPr>
        <w:pStyle w:val="a3"/>
        <w:numPr>
          <w:ilvl w:val="1"/>
          <w:numId w:val="43"/>
        </w:numPr>
        <w:ind w:firstLineChars="0"/>
        <w:rPr>
          <w:rFonts w:ascii="Kaiti SC" w:eastAsia="Kaiti SC" w:hAnsi="Kaiti SC"/>
        </w:rPr>
      </w:pPr>
      <w:r>
        <w:rPr>
          <w:rFonts w:ascii="Kaiti SC" w:eastAsia="Kaiti SC" w:hAnsi="Kaiti SC"/>
        </w:rPr>
        <w:t>U</w:t>
      </w:r>
      <w:r>
        <w:rPr>
          <w:rFonts w:ascii="Kaiti SC" w:eastAsia="Kaiti SC" w:hAnsi="Kaiti SC" w:hint="eastAsia"/>
        </w:rPr>
        <w:t>nion、g</w:t>
      </w:r>
      <w:r>
        <w:rPr>
          <w:rFonts w:ascii="Kaiti SC" w:eastAsia="Kaiti SC" w:hAnsi="Kaiti SC"/>
        </w:rPr>
        <w:t xml:space="preserve">roup by </w:t>
      </w:r>
      <w:r>
        <w:rPr>
          <w:rFonts w:ascii="Kaiti SC" w:eastAsia="Kaiti SC" w:hAnsi="Kaiti SC" w:hint="eastAsia"/>
        </w:rPr>
        <w:t>等操作会用到</w:t>
      </w:r>
      <w:r w:rsidR="00125063">
        <w:rPr>
          <w:rFonts w:ascii="Kaiti SC" w:eastAsia="Kaiti SC" w:hAnsi="Kaiti SC" w:hint="eastAsia"/>
        </w:rPr>
        <w:t>内存</w:t>
      </w:r>
      <w:r>
        <w:rPr>
          <w:rFonts w:ascii="Kaiti SC" w:eastAsia="Kaiti SC" w:hAnsi="Kaiti SC" w:hint="eastAsia"/>
        </w:rPr>
        <w:t>临时表。</w:t>
      </w:r>
      <w:r w:rsidR="00072632" w:rsidRPr="00072632">
        <w:rPr>
          <w:rFonts w:ascii="Kaiti SC" w:eastAsia="Kaiti SC" w:hAnsi="Kaiti SC"/>
        </w:rPr>
        <w:t>tmp_table_size</w:t>
      </w:r>
      <w:r w:rsidR="00072632">
        <w:rPr>
          <w:rFonts w:ascii="Kaiti SC" w:eastAsia="Kaiti SC" w:hAnsi="Kaiti SC"/>
        </w:rPr>
        <w:t xml:space="preserve"> </w:t>
      </w:r>
      <w:r w:rsidR="00072632">
        <w:rPr>
          <w:rFonts w:ascii="Kaiti SC" w:eastAsia="Kaiti SC" w:hAnsi="Kaiti SC" w:hint="eastAsia"/>
        </w:rPr>
        <w:t>参数控制内存临时表的大小。</w:t>
      </w:r>
    </w:p>
    <w:p w14:paraId="19F017CC" w14:textId="779BBBFC" w:rsidR="00447956" w:rsidRPr="009D2FBF" w:rsidRDefault="00447956" w:rsidP="009D2FBF">
      <w:pPr>
        <w:pStyle w:val="4"/>
        <w:rPr>
          <w:rFonts w:ascii="Kaiti SC" w:eastAsia="Kaiti SC" w:hAnsi="Kaiti SC"/>
        </w:rPr>
      </w:pPr>
      <w:bookmarkStart w:id="64" w:name="_Toc33450410"/>
      <w:r w:rsidRPr="009D2FBF">
        <w:rPr>
          <w:rFonts w:ascii="Kaiti SC" w:eastAsia="Kaiti SC" w:hAnsi="Kaiti SC"/>
        </w:rPr>
        <w:t xml:space="preserve">Union </w:t>
      </w:r>
      <w:r w:rsidRPr="009D2FBF">
        <w:rPr>
          <w:rFonts w:ascii="Kaiti SC" w:eastAsia="Kaiti SC" w:hAnsi="Kaiti SC" w:hint="eastAsia"/>
        </w:rPr>
        <w:t>执行过程</w:t>
      </w:r>
      <w:bookmarkEnd w:id="64"/>
    </w:p>
    <w:p w14:paraId="2C87AFAE" w14:textId="0F1AE52B" w:rsidR="00447956" w:rsidRDefault="00320C9C" w:rsidP="00447956">
      <w:pPr>
        <w:rPr>
          <w:rFonts w:ascii="Kaiti SC" w:eastAsia="Kaiti SC" w:hAnsi="Kaiti SC"/>
        </w:rPr>
      </w:pPr>
      <w:r>
        <w:tab/>
      </w:r>
      <w:r w:rsidR="004673C8" w:rsidRPr="004673C8">
        <w:rPr>
          <w:rFonts w:ascii="Kaiti SC" w:eastAsia="Kaiti SC" w:hAnsi="Kaiti SC"/>
        </w:rPr>
        <w:t>(select 1000 as f) union (select id from t1);</w:t>
      </w:r>
    </w:p>
    <w:p w14:paraId="15D667DC" w14:textId="35523E03" w:rsidR="004673C8" w:rsidRPr="004673C8" w:rsidRDefault="004673C8" w:rsidP="00447956">
      <w:pPr>
        <w:rPr>
          <w:rFonts w:ascii="Kaiti SC" w:eastAsia="Kaiti SC" w:hAnsi="Kaiti SC"/>
        </w:rPr>
      </w:pPr>
      <w:r>
        <w:rPr>
          <w:rFonts w:ascii="Kaiti SC" w:eastAsia="Kaiti SC" w:hAnsi="Kaiti SC"/>
        </w:rPr>
        <w:tab/>
      </w:r>
      <w:r>
        <w:rPr>
          <w:rFonts w:ascii="Kaiti SC" w:eastAsia="Kaiti SC" w:hAnsi="Kaiti SC" w:hint="eastAsia"/>
        </w:rPr>
        <w:t>假设</w:t>
      </w:r>
      <w:r>
        <w:rPr>
          <w:rFonts w:ascii="Kaiti SC" w:eastAsia="Kaiti SC" w:hAnsi="Kaiti SC"/>
        </w:rPr>
        <w:t>t</w:t>
      </w:r>
      <w:r>
        <w:rPr>
          <w:rFonts w:ascii="Kaiti SC" w:eastAsia="Kaiti SC" w:hAnsi="Kaiti SC" w:hint="eastAsia"/>
        </w:rPr>
        <w:t>表中有两行数据，i</w:t>
      </w:r>
      <w:r>
        <w:rPr>
          <w:rFonts w:ascii="Kaiti SC" w:eastAsia="Kaiti SC" w:hAnsi="Kaiti SC"/>
        </w:rPr>
        <w:t>d=1000</w:t>
      </w:r>
      <w:r>
        <w:rPr>
          <w:rFonts w:ascii="Kaiti SC" w:eastAsia="Kaiti SC" w:hAnsi="Kaiti SC" w:hint="eastAsia"/>
        </w:rPr>
        <w:t>和</w:t>
      </w:r>
      <w:r>
        <w:rPr>
          <w:rFonts w:ascii="Kaiti SC" w:eastAsia="Kaiti SC" w:hAnsi="Kaiti SC"/>
        </w:rPr>
        <w:t>id=999;</w:t>
      </w:r>
    </w:p>
    <w:p w14:paraId="6B0A1407" w14:textId="77777777" w:rsidR="004673C8" w:rsidRDefault="004673C8" w:rsidP="00447956">
      <w:pPr>
        <w:rPr>
          <w:rFonts w:ascii="Kaiti SC" w:eastAsia="Kaiti SC" w:hAnsi="Kaiti SC"/>
        </w:rPr>
      </w:pPr>
      <w:r w:rsidRPr="004673C8">
        <w:rPr>
          <w:rFonts w:ascii="Kaiti SC" w:eastAsia="Kaiti SC" w:hAnsi="Kaiti SC"/>
        </w:rPr>
        <w:tab/>
        <w:t>这个语句的执行流程是这样的：</w:t>
      </w:r>
    </w:p>
    <w:p w14:paraId="6A07A02B" w14:textId="77777777" w:rsidR="004673C8" w:rsidRPr="005101AE" w:rsidRDefault="004673C8" w:rsidP="00312CF3">
      <w:pPr>
        <w:pStyle w:val="a3"/>
        <w:numPr>
          <w:ilvl w:val="0"/>
          <w:numId w:val="44"/>
        </w:numPr>
        <w:ind w:firstLineChars="0"/>
        <w:rPr>
          <w:rFonts w:ascii="Kaiti SC" w:eastAsia="Kaiti SC" w:hAnsi="Kaiti SC"/>
        </w:rPr>
      </w:pPr>
      <w:r w:rsidRPr="005101AE">
        <w:rPr>
          <w:rFonts w:ascii="Kaiti SC" w:eastAsia="Kaiti SC" w:hAnsi="Kaiti SC"/>
        </w:rPr>
        <w:t>创建一个内存临时表，这个临时表只有一个整型字段 f，并且 f 是主键字段。</w:t>
      </w:r>
    </w:p>
    <w:p w14:paraId="14DA206E" w14:textId="77777777" w:rsidR="004673C8" w:rsidRPr="005101AE" w:rsidRDefault="004673C8" w:rsidP="00312CF3">
      <w:pPr>
        <w:pStyle w:val="a3"/>
        <w:numPr>
          <w:ilvl w:val="0"/>
          <w:numId w:val="44"/>
        </w:numPr>
        <w:ind w:firstLineChars="0"/>
        <w:rPr>
          <w:rFonts w:ascii="Kaiti SC" w:eastAsia="Kaiti SC" w:hAnsi="Kaiti SC"/>
        </w:rPr>
      </w:pPr>
      <w:r w:rsidRPr="005101AE">
        <w:rPr>
          <w:rFonts w:ascii="Kaiti SC" w:eastAsia="Kaiti SC" w:hAnsi="Kaiti SC"/>
        </w:rPr>
        <w:t>执行第一个子查询，得到 1000 这个值，并存入临时表中。</w:t>
      </w:r>
    </w:p>
    <w:p w14:paraId="147471A6" w14:textId="77777777" w:rsidR="001123C1" w:rsidRPr="005101AE" w:rsidRDefault="004673C8" w:rsidP="00312CF3">
      <w:pPr>
        <w:pStyle w:val="a3"/>
        <w:numPr>
          <w:ilvl w:val="0"/>
          <w:numId w:val="44"/>
        </w:numPr>
        <w:ind w:firstLineChars="0"/>
        <w:rPr>
          <w:rFonts w:ascii="Kaiti SC" w:eastAsia="Kaiti SC" w:hAnsi="Kaiti SC"/>
        </w:rPr>
      </w:pPr>
      <w:r w:rsidRPr="005101AE">
        <w:rPr>
          <w:rFonts w:ascii="Kaiti SC" w:eastAsia="Kaiti SC" w:hAnsi="Kaiti SC"/>
        </w:rPr>
        <w:t>执行第二个子查询：拿到第一行 id=1000，试图插入临时表中。但由于 1000 这个值已经存在于临时表了，违反了唯一性约束，所以插入失败，然后继续执行；</w:t>
      </w:r>
    </w:p>
    <w:p w14:paraId="617CEA54" w14:textId="77777777" w:rsidR="001123C1" w:rsidRPr="005101AE" w:rsidRDefault="004673C8" w:rsidP="00312CF3">
      <w:pPr>
        <w:pStyle w:val="a3"/>
        <w:numPr>
          <w:ilvl w:val="0"/>
          <w:numId w:val="44"/>
        </w:numPr>
        <w:ind w:firstLineChars="0"/>
        <w:rPr>
          <w:rFonts w:ascii="Kaiti SC" w:eastAsia="Kaiti SC" w:hAnsi="Kaiti SC"/>
        </w:rPr>
      </w:pPr>
      <w:r w:rsidRPr="005101AE">
        <w:rPr>
          <w:rFonts w:ascii="Kaiti SC" w:eastAsia="Kaiti SC" w:hAnsi="Kaiti SC"/>
        </w:rPr>
        <w:t>取到第二行 id=999，插入临时表成功。</w:t>
      </w:r>
    </w:p>
    <w:p w14:paraId="148A1EEE" w14:textId="73AFACEB" w:rsidR="004673C8" w:rsidRDefault="004673C8" w:rsidP="00312CF3">
      <w:pPr>
        <w:pStyle w:val="a3"/>
        <w:numPr>
          <w:ilvl w:val="0"/>
          <w:numId w:val="44"/>
        </w:numPr>
        <w:ind w:firstLineChars="0"/>
        <w:rPr>
          <w:rFonts w:ascii="Kaiti SC" w:eastAsia="Kaiti SC" w:hAnsi="Kaiti SC"/>
        </w:rPr>
      </w:pPr>
      <w:r w:rsidRPr="005101AE">
        <w:rPr>
          <w:rFonts w:ascii="Kaiti SC" w:eastAsia="Kaiti SC" w:hAnsi="Kaiti SC"/>
        </w:rPr>
        <w:t>从临时表中按行取出数据，返回结果，并删除临时表，结果中包含两行数据分别是 1000 和 999。</w:t>
      </w:r>
    </w:p>
    <w:p w14:paraId="3589B6DF" w14:textId="40643E16" w:rsidR="00B73C92" w:rsidRDefault="00B73C92" w:rsidP="00312CF3">
      <w:pPr>
        <w:pStyle w:val="a3"/>
        <w:numPr>
          <w:ilvl w:val="0"/>
          <w:numId w:val="44"/>
        </w:numPr>
        <w:ind w:firstLineChars="0"/>
        <w:rPr>
          <w:rFonts w:ascii="Kaiti SC" w:eastAsia="Kaiti SC" w:hAnsi="Kaiti SC"/>
        </w:rPr>
      </w:pPr>
      <w:r w:rsidRPr="00B73C92">
        <w:rPr>
          <w:rFonts w:ascii="Kaiti SC" w:eastAsia="Kaiti SC" w:hAnsi="Kaiti SC"/>
        </w:rPr>
        <w:t>如果把上面这个语句中的 union 改成 union all 的话，就没有了“去重”的语义。这样执行的时候，就依次执行子查询，得到的结果直接作为结果集的一部分，发给客户端。因此也就不需要临时表了</w:t>
      </w:r>
      <w:r w:rsidR="00C0593E">
        <w:rPr>
          <w:rFonts w:ascii="Kaiti SC" w:eastAsia="Kaiti SC" w:hAnsi="Kaiti SC" w:hint="eastAsia"/>
        </w:rPr>
        <w:t>。</w:t>
      </w:r>
    </w:p>
    <w:p w14:paraId="2F342467" w14:textId="1EB7FEAF" w:rsidR="004326B4" w:rsidRPr="004326B4" w:rsidRDefault="00C0593E" w:rsidP="004326B4">
      <w:pPr>
        <w:pStyle w:val="4"/>
        <w:rPr>
          <w:rFonts w:ascii="Kaiti SC" w:eastAsia="Kaiti SC" w:hAnsi="Kaiti SC"/>
        </w:rPr>
      </w:pPr>
      <w:bookmarkStart w:id="65" w:name="_Toc33450411"/>
      <w:r w:rsidRPr="009D2FBF">
        <w:rPr>
          <w:rFonts w:ascii="Kaiti SC" w:eastAsia="Kaiti SC" w:hAnsi="Kaiti SC"/>
        </w:rPr>
        <w:lastRenderedPageBreak/>
        <w:t xml:space="preserve">Group by </w:t>
      </w:r>
      <w:r w:rsidRPr="009D2FBF">
        <w:rPr>
          <w:rFonts w:ascii="Kaiti SC" w:eastAsia="Kaiti SC" w:hAnsi="Kaiti SC" w:hint="eastAsia"/>
        </w:rPr>
        <w:t>执行过程</w:t>
      </w:r>
      <w:bookmarkEnd w:id="65"/>
      <w:r w:rsidRPr="009D2FBF">
        <w:rPr>
          <w:rFonts w:ascii="Kaiti SC" w:eastAsia="Kaiti SC" w:hAnsi="Kaiti SC" w:hint="eastAsia"/>
        </w:rPr>
        <w:t xml:space="preserve"> </w:t>
      </w:r>
    </w:p>
    <w:p w14:paraId="016FA271" w14:textId="13B230BB" w:rsidR="00EF4D86" w:rsidRDefault="004326B4" w:rsidP="004326B4">
      <w:pPr>
        <w:ind w:firstLine="420"/>
        <w:rPr>
          <w:rFonts w:ascii="Kaiti SC" w:eastAsia="Kaiti SC" w:hAnsi="Kaiti SC"/>
        </w:rPr>
      </w:pPr>
      <w:r w:rsidRPr="004326B4">
        <w:rPr>
          <w:rFonts w:ascii="Kaiti SC" w:eastAsia="Kaiti SC" w:hAnsi="Kaiti SC"/>
        </w:rPr>
        <w:t xml:space="preserve">select id%10 as m, </w:t>
      </w:r>
      <w:proofErr w:type="gramStart"/>
      <w:r w:rsidRPr="004326B4">
        <w:rPr>
          <w:rFonts w:ascii="Kaiti SC" w:eastAsia="Kaiti SC" w:hAnsi="Kaiti SC"/>
        </w:rPr>
        <w:t>count(</w:t>
      </w:r>
      <w:proofErr w:type="gramEnd"/>
      <w:r w:rsidRPr="004326B4">
        <w:rPr>
          <w:rFonts w:ascii="Kaiti SC" w:eastAsia="Kaiti SC" w:hAnsi="Kaiti SC"/>
        </w:rPr>
        <w:t>*) as c from t1 group by m;</w:t>
      </w:r>
    </w:p>
    <w:p w14:paraId="3188413B" w14:textId="77777777" w:rsidR="00F263A6" w:rsidRDefault="00F263A6" w:rsidP="004326B4">
      <w:pPr>
        <w:ind w:firstLine="420"/>
        <w:rPr>
          <w:rFonts w:ascii="Kaiti SC" w:eastAsia="Kaiti SC" w:hAnsi="Kaiti SC"/>
        </w:rPr>
      </w:pPr>
      <w:r w:rsidRPr="00F263A6">
        <w:rPr>
          <w:rFonts w:ascii="Kaiti SC" w:eastAsia="Kaiti SC" w:hAnsi="Kaiti SC"/>
        </w:rPr>
        <w:t>这个语句的执行流程是这样的：</w:t>
      </w:r>
    </w:p>
    <w:p w14:paraId="2422B185" w14:textId="77777777" w:rsidR="00F263A6" w:rsidRPr="00F263A6" w:rsidRDefault="00F263A6" w:rsidP="00312CF3">
      <w:pPr>
        <w:pStyle w:val="a3"/>
        <w:numPr>
          <w:ilvl w:val="0"/>
          <w:numId w:val="45"/>
        </w:numPr>
        <w:ind w:firstLineChars="0"/>
        <w:rPr>
          <w:rFonts w:ascii="Kaiti SC" w:eastAsia="Kaiti SC" w:hAnsi="Kaiti SC"/>
        </w:rPr>
      </w:pPr>
      <w:r w:rsidRPr="00F263A6">
        <w:rPr>
          <w:rFonts w:ascii="Kaiti SC" w:eastAsia="Kaiti SC" w:hAnsi="Kaiti SC"/>
        </w:rPr>
        <w:t>创建内存临时表，表里有两个字段 m 和 c，主键是 m；</w:t>
      </w:r>
    </w:p>
    <w:p w14:paraId="6FAC9C6C" w14:textId="77777777" w:rsidR="00F263A6" w:rsidRPr="00F263A6" w:rsidRDefault="00F263A6" w:rsidP="00312CF3">
      <w:pPr>
        <w:pStyle w:val="a3"/>
        <w:numPr>
          <w:ilvl w:val="0"/>
          <w:numId w:val="45"/>
        </w:numPr>
        <w:ind w:firstLineChars="0"/>
        <w:rPr>
          <w:rFonts w:ascii="Kaiti SC" w:eastAsia="Kaiti SC" w:hAnsi="Kaiti SC"/>
        </w:rPr>
      </w:pPr>
      <w:r w:rsidRPr="00F263A6">
        <w:rPr>
          <w:rFonts w:ascii="Kaiti SC" w:eastAsia="Kaiti SC" w:hAnsi="Kaiti SC"/>
        </w:rPr>
        <w:t>扫描表 t1 的索引 ，依次取出叶子节点上的 id 值，计算 id%10 的结果，记为 x；</w:t>
      </w:r>
    </w:p>
    <w:p w14:paraId="46CC7E67" w14:textId="77777777" w:rsidR="00F263A6" w:rsidRPr="00F263A6" w:rsidRDefault="00F263A6" w:rsidP="00312CF3">
      <w:pPr>
        <w:pStyle w:val="a3"/>
        <w:numPr>
          <w:ilvl w:val="0"/>
          <w:numId w:val="45"/>
        </w:numPr>
        <w:ind w:firstLineChars="0"/>
        <w:rPr>
          <w:rFonts w:ascii="Kaiti SC" w:eastAsia="Kaiti SC" w:hAnsi="Kaiti SC"/>
        </w:rPr>
      </w:pPr>
      <w:r w:rsidRPr="00F263A6">
        <w:rPr>
          <w:rFonts w:ascii="Kaiti SC" w:eastAsia="Kaiti SC" w:hAnsi="Kaiti SC"/>
        </w:rPr>
        <w:t>如果临时表中没有主键为 x 的行，就插入一个记录 (x,1);</w:t>
      </w:r>
    </w:p>
    <w:p w14:paraId="3A6EB5A3" w14:textId="77777777" w:rsidR="00F263A6" w:rsidRPr="00F263A6" w:rsidRDefault="00F263A6" w:rsidP="00312CF3">
      <w:pPr>
        <w:pStyle w:val="a3"/>
        <w:numPr>
          <w:ilvl w:val="0"/>
          <w:numId w:val="45"/>
        </w:numPr>
        <w:ind w:firstLineChars="0"/>
        <w:rPr>
          <w:rFonts w:ascii="Kaiti SC" w:eastAsia="Kaiti SC" w:hAnsi="Kaiti SC"/>
        </w:rPr>
      </w:pPr>
      <w:r w:rsidRPr="00F263A6">
        <w:rPr>
          <w:rFonts w:ascii="Kaiti SC" w:eastAsia="Kaiti SC" w:hAnsi="Kaiti SC"/>
        </w:rPr>
        <w:t>如果表中有主键为 x 的行，就将 x 这一行的 c 值加 1；</w:t>
      </w:r>
    </w:p>
    <w:p w14:paraId="36042F68" w14:textId="439CD112" w:rsidR="004326B4" w:rsidRDefault="00F263A6" w:rsidP="00312CF3">
      <w:pPr>
        <w:pStyle w:val="a3"/>
        <w:numPr>
          <w:ilvl w:val="0"/>
          <w:numId w:val="45"/>
        </w:numPr>
        <w:ind w:firstLineChars="0"/>
        <w:rPr>
          <w:rFonts w:ascii="Kaiti SC" w:eastAsia="Kaiti SC" w:hAnsi="Kaiti SC"/>
        </w:rPr>
      </w:pPr>
      <w:r w:rsidRPr="00F263A6">
        <w:rPr>
          <w:rFonts w:ascii="Kaiti SC" w:eastAsia="Kaiti SC" w:hAnsi="Kaiti SC"/>
        </w:rPr>
        <w:t>遍历完成后，再根据字段 m 做排序，得到结果集返回给客户端。</w:t>
      </w:r>
    </w:p>
    <w:p w14:paraId="720D6764" w14:textId="340E74BC" w:rsidR="008B079A" w:rsidRDefault="008B079A" w:rsidP="00280BB9">
      <w:pPr>
        <w:ind w:left="420" w:firstLine="420"/>
        <w:rPr>
          <w:rFonts w:ascii="Kaiti SC" w:eastAsia="Kaiti SC" w:hAnsi="Kaiti SC"/>
        </w:rPr>
      </w:pPr>
      <w:r w:rsidRPr="008B079A">
        <w:rPr>
          <w:rFonts w:ascii="Kaiti SC" w:eastAsia="Kaiti SC" w:hAnsi="Kaiti SC"/>
        </w:rPr>
        <w:t>group by 的语义逻辑，是统计不同的值出现的个数。但是，由于每一行的 id%10 的结果是无序的，所以就需要有一个临时表，来记录并统计结果。那么，如果扫描过程中可以保证出现的数据是有序的</w:t>
      </w:r>
      <w:r>
        <w:rPr>
          <w:rFonts w:ascii="Kaiti SC" w:eastAsia="Kaiti SC" w:hAnsi="Kaiti SC" w:hint="eastAsia"/>
        </w:rPr>
        <w:t>可以省略掉临时表，提高性能。</w:t>
      </w:r>
    </w:p>
    <w:p w14:paraId="19AD556E" w14:textId="5A13B61C" w:rsidR="00FE617E" w:rsidRPr="00FE617E" w:rsidRDefault="00022F2E" w:rsidP="00280BB9">
      <w:pPr>
        <w:ind w:left="420" w:firstLine="420"/>
        <w:rPr>
          <w:rFonts w:ascii="Kaiti SC" w:eastAsia="Kaiti SC" w:hAnsi="Kaiti SC"/>
        </w:rPr>
      </w:pPr>
      <w:r w:rsidRPr="00022F2E">
        <w:rPr>
          <w:rFonts w:ascii="Kaiti SC" w:eastAsia="Kaiti SC" w:hAnsi="Kaiti SC"/>
        </w:rPr>
        <w:t>在 MySQL 5.7 版本支持了 generated column 机制，用来实现列数据的关联更新。你可以用下面的方法创建一个列 z，然后在 z 列上创建一个索引（如果是 MySQL 5.6 及之前的版本，你也可以创建普通列和索引，来解决这个问题）。</w:t>
      </w:r>
    </w:p>
    <w:p w14:paraId="5DD95D26" w14:textId="5A84F9AD" w:rsidR="00B969FF" w:rsidRDefault="00FE617E" w:rsidP="00B969FF">
      <w:pPr>
        <w:ind w:left="420"/>
        <w:rPr>
          <w:rFonts w:ascii="Kaiti SC" w:eastAsia="Kaiti SC" w:hAnsi="Kaiti SC"/>
        </w:rPr>
      </w:pPr>
      <w:r w:rsidRPr="00FE617E">
        <w:rPr>
          <w:rFonts w:ascii="Kaiti SC" w:eastAsia="Kaiti SC" w:hAnsi="Kaiti SC"/>
        </w:rPr>
        <w:t xml:space="preserve">alter table t1 add column z int generated always </w:t>
      </w:r>
      <w:proofErr w:type="gramStart"/>
      <w:r w:rsidRPr="00FE617E">
        <w:rPr>
          <w:rFonts w:ascii="Kaiti SC" w:eastAsia="Kaiti SC" w:hAnsi="Kaiti SC"/>
        </w:rPr>
        <w:t>as(</w:t>
      </w:r>
      <w:proofErr w:type="gramEnd"/>
      <w:r w:rsidRPr="00FE617E">
        <w:rPr>
          <w:rFonts w:ascii="Kaiti SC" w:eastAsia="Kaiti SC" w:hAnsi="Kaiti SC"/>
        </w:rPr>
        <w:t>id % 10), add index(z);</w:t>
      </w:r>
    </w:p>
    <w:p w14:paraId="3A6B56D0" w14:textId="13B09109" w:rsidR="008F00B2" w:rsidRPr="00B969FF" w:rsidRDefault="008F00B2" w:rsidP="00B969FF">
      <w:pPr>
        <w:ind w:left="420"/>
        <w:rPr>
          <w:rFonts w:ascii="Kaiti SC" w:eastAsia="Kaiti SC" w:hAnsi="Kaiti SC"/>
        </w:rPr>
      </w:pPr>
      <w:r w:rsidRPr="008F00B2">
        <w:rPr>
          <w:rFonts w:ascii="Kaiti SC" w:eastAsia="Kaiti SC" w:hAnsi="Kaiti SC"/>
        </w:rPr>
        <w:t>索引 z 上的数据就是有序的了</w:t>
      </w:r>
      <w:r>
        <w:rPr>
          <w:rFonts w:ascii="Kaiti SC" w:eastAsia="Kaiti SC" w:hAnsi="Kaiti SC" w:hint="eastAsia"/>
        </w:rPr>
        <w:t>，</w:t>
      </w:r>
      <w:r w:rsidRPr="008F00B2">
        <w:rPr>
          <w:rFonts w:ascii="Kaiti SC" w:eastAsia="Kaiti SC" w:hAnsi="Kaiti SC"/>
        </w:rPr>
        <w:t>上面的 group by 语句就可以改成：</w:t>
      </w:r>
    </w:p>
    <w:p w14:paraId="74134965" w14:textId="5928D8B4" w:rsidR="00B969FF" w:rsidRDefault="00B969FF" w:rsidP="00B969FF">
      <w:pPr>
        <w:ind w:left="420"/>
        <w:rPr>
          <w:rFonts w:ascii="Kaiti SC" w:eastAsia="Kaiti SC" w:hAnsi="Kaiti SC"/>
        </w:rPr>
      </w:pPr>
      <w:r w:rsidRPr="00B969FF">
        <w:rPr>
          <w:rFonts w:ascii="Kaiti SC" w:eastAsia="Kaiti SC" w:hAnsi="Kaiti SC"/>
        </w:rPr>
        <w:t xml:space="preserve">select z, </w:t>
      </w:r>
      <w:proofErr w:type="gramStart"/>
      <w:r w:rsidRPr="00B969FF">
        <w:rPr>
          <w:rFonts w:ascii="Kaiti SC" w:eastAsia="Kaiti SC" w:hAnsi="Kaiti SC"/>
        </w:rPr>
        <w:t>count(</w:t>
      </w:r>
      <w:proofErr w:type="gramEnd"/>
      <w:r w:rsidRPr="00B969FF">
        <w:rPr>
          <w:rFonts w:ascii="Kaiti SC" w:eastAsia="Kaiti SC" w:hAnsi="Kaiti SC"/>
        </w:rPr>
        <w:t>*) as c from t1 group by z;</w:t>
      </w:r>
    </w:p>
    <w:p w14:paraId="0F0E6622" w14:textId="3DCB8B1C" w:rsidR="00280BB9" w:rsidRDefault="00280BB9" w:rsidP="00280BB9">
      <w:pPr>
        <w:ind w:left="420" w:firstLine="420"/>
        <w:rPr>
          <w:rFonts w:ascii="Kaiti SC" w:eastAsia="Kaiti SC" w:hAnsi="Kaiti SC"/>
        </w:rPr>
      </w:pPr>
      <w:r>
        <w:rPr>
          <w:rFonts w:ascii="Kaiti SC" w:eastAsia="Kaiti SC" w:hAnsi="Kaiti SC" w:hint="eastAsia"/>
        </w:rPr>
        <w:t>如果碰到不适合建索引的场景，还是需要排序的。</w:t>
      </w:r>
    </w:p>
    <w:p w14:paraId="502D9049" w14:textId="057A22F0" w:rsidR="00267159" w:rsidRPr="00267159" w:rsidRDefault="00515FD7" w:rsidP="00267159">
      <w:pPr>
        <w:ind w:left="420" w:firstLine="420"/>
        <w:rPr>
          <w:rFonts w:ascii="Kaiti SC" w:eastAsia="Kaiti SC" w:hAnsi="Kaiti SC"/>
        </w:rPr>
      </w:pPr>
      <w:r w:rsidRPr="00280BB9">
        <w:rPr>
          <w:rFonts w:ascii="Kaiti SC" w:eastAsia="Kaiti SC" w:hAnsi="Kaiti SC"/>
        </w:rPr>
        <w:lastRenderedPageBreak/>
        <w:t>一个 group by 语句中需要放到临时表上的数据量特别大，是要按照“先放到内存临时表，插入一部分数据后，发现内存临时表不够用了再转成磁盘临时表”</w:t>
      </w:r>
      <w:r>
        <w:rPr>
          <w:rFonts w:ascii="Kaiti SC" w:eastAsia="Kaiti SC" w:hAnsi="Kaiti SC" w:hint="eastAsia"/>
        </w:rPr>
        <w:t>的逻辑执行。</w:t>
      </w:r>
      <w:r w:rsidRPr="00515FD7">
        <w:rPr>
          <w:rFonts w:ascii="Kaiti SC" w:eastAsia="Kaiti SC" w:hAnsi="Kaiti SC"/>
        </w:rPr>
        <w:t>在 group by 语句中加入 SQL_BIG_RESULT 这个提示（hint），就可以告诉优化器：这个语句涉及的数据量很大，请直接用磁盘临时表。</w:t>
      </w:r>
      <w:r w:rsidR="00267159" w:rsidRPr="00267159">
        <w:rPr>
          <w:rFonts w:ascii="Kaiti SC" w:eastAsia="Kaiti SC" w:hAnsi="Kaiti SC"/>
        </w:rPr>
        <w:t>磁盘临时表是 B+ 树存储，存储效率不如数组来得高</w:t>
      </w:r>
      <w:r w:rsidR="00267159">
        <w:rPr>
          <w:rFonts w:ascii="Kaiti SC" w:eastAsia="Kaiti SC" w:hAnsi="Kaiti SC" w:hint="eastAsia"/>
        </w:rPr>
        <w:t>，所以优化器</w:t>
      </w:r>
      <w:r w:rsidR="00267159" w:rsidRPr="00267159">
        <w:rPr>
          <w:rFonts w:ascii="Kaiti SC" w:eastAsia="Kaiti SC" w:hAnsi="Kaiti SC"/>
        </w:rPr>
        <w:t>直</w:t>
      </w:r>
      <w:r w:rsidR="00267159">
        <w:rPr>
          <w:rFonts w:ascii="Kaiti SC" w:eastAsia="Kaiti SC" w:hAnsi="Kaiti SC" w:hint="eastAsia"/>
        </w:rPr>
        <w:t>会</w:t>
      </w:r>
      <w:r w:rsidR="00267159" w:rsidRPr="00267159">
        <w:rPr>
          <w:rFonts w:ascii="Kaiti SC" w:eastAsia="Kaiti SC" w:hAnsi="Kaiti SC"/>
        </w:rPr>
        <w:t>接用数组来存。因此，下面这个语句</w:t>
      </w:r>
    </w:p>
    <w:p w14:paraId="559AD33E" w14:textId="0AE0C181" w:rsidR="00267159" w:rsidRDefault="00267159" w:rsidP="00267159">
      <w:pPr>
        <w:ind w:left="420" w:firstLine="420"/>
        <w:rPr>
          <w:rFonts w:ascii="Kaiti SC" w:eastAsia="Kaiti SC" w:hAnsi="Kaiti SC"/>
        </w:rPr>
      </w:pPr>
      <w:r w:rsidRPr="00267159">
        <w:rPr>
          <w:rFonts w:ascii="Kaiti SC" w:eastAsia="Kaiti SC" w:hAnsi="Kaiti SC"/>
        </w:rPr>
        <w:t xml:space="preserve">select SQL_BIG_RESULT id%10 as m, </w:t>
      </w:r>
      <w:proofErr w:type="gramStart"/>
      <w:r w:rsidRPr="00267159">
        <w:rPr>
          <w:rFonts w:ascii="Kaiti SC" w:eastAsia="Kaiti SC" w:hAnsi="Kaiti SC"/>
        </w:rPr>
        <w:t>count(</w:t>
      </w:r>
      <w:proofErr w:type="gramEnd"/>
      <w:r w:rsidRPr="00267159">
        <w:rPr>
          <w:rFonts w:ascii="Kaiti SC" w:eastAsia="Kaiti SC" w:hAnsi="Kaiti SC"/>
        </w:rPr>
        <w:t>*) as c from t1 group by m;</w:t>
      </w:r>
    </w:p>
    <w:p w14:paraId="4822F653" w14:textId="77777777" w:rsidR="00267159" w:rsidRDefault="00267159" w:rsidP="00267159">
      <w:pPr>
        <w:ind w:left="420"/>
        <w:rPr>
          <w:rFonts w:ascii="Kaiti SC" w:eastAsia="Kaiti SC" w:hAnsi="Kaiti SC"/>
        </w:rPr>
      </w:pPr>
      <w:r w:rsidRPr="00267159">
        <w:rPr>
          <w:rFonts w:ascii="Kaiti SC" w:eastAsia="Kaiti SC" w:hAnsi="Kaiti SC"/>
        </w:rPr>
        <w:t>的执行流程就是这样的：</w:t>
      </w:r>
    </w:p>
    <w:p w14:paraId="2F44243A" w14:textId="77777777" w:rsidR="00267159" w:rsidRDefault="00267159" w:rsidP="00267159">
      <w:pPr>
        <w:ind w:left="420" w:firstLine="420"/>
        <w:rPr>
          <w:rFonts w:ascii="Kaiti SC" w:eastAsia="Kaiti SC" w:hAnsi="Kaiti SC"/>
        </w:rPr>
      </w:pPr>
      <w:r w:rsidRPr="00267159">
        <w:rPr>
          <w:rFonts w:ascii="Kaiti SC" w:eastAsia="Kaiti SC" w:hAnsi="Kaiti SC"/>
        </w:rPr>
        <w:t>初始化 sort_buffer，确定放入一个整型字段，记为 m；</w:t>
      </w:r>
    </w:p>
    <w:p w14:paraId="5CF26300" w14:textId="77777777" w:rsidR="00267159" w:rsidRDefault="00267159" w:rsidP="00267159">
      <w:pPr>
        <w:ind w:left="420" w:firstLine="420"/>
        <w:rPr>
          <w:rFonts w:ascii="Kaiti SC" w:eastAsia="Kaiti SC" w:hAnsi="Kaiti SC"/>
        </w:rPr>
      </w:pPr>
      <w:r w:rsidRPr="00267159">
        <w:rPr>
          <w:rFonts w:ascii="Kaiti SC" w:eastAsia="Kaiti SC" w:hAnsi="Kaiti SC"/>
        </w:rPr>
        <w:t>扫描表 t1 的索引 a，依次取出里面的 id 值, 将 id%10的值存入 sort_buffer 中；</w:t>
      </w:r>
    </w:p>
    <w:p w14:paraId="230707AC" w14:textId="77777777" w:rsidR="00267159" w:rsidRDefault="00267159" w:rsidP="00267159">
      <w:pPr>
        <w:ind w:left="420" w:firstLine="420"/>
        <w:rPr>
          <w:rFonts w:ascii="Kaiti SC" w:eastAsia="Kaiti SC" w:hAnsi="Kaiti SC"/>
        </w:rPr>
      </w:pPr>
      <w:r w:rsidRPr="00267159">
        <w:rPr>
          <w:rFonts w:ascii="Kaiti SC" w:eastAsia="Kaiti SC" w:hAnsi="Kaiti SC"/>
        </w:rPr>
        <w:t>扫描完成后，对 sort_buffer 的字段 m 做排序（如果 sort_buffer 内存不够用，就会利用磁盘临时文件辅助排序）；</w:t>
      </w:r>
    </w:p>
    <w:p w14:paraId="6B6C1A19" w14:textId="5AA17FC9" w:rsidR="00267159" w:rsidRDefault="00267159" w:rsidP="00267159">
      <w:pPr>
        <w:ind w:left="420" w:firstLine="420"/>
        <w:rPr>
          <w:rFonts w:ascii="Kaiti SC" w:eastAsia="Kaiti SC" w:hAnsi="Kaiti SC"/>
        </w:rPr>
      </w:pPr>
      <w:r w:rsidRPr="00267159">
        <w:rPr>
          <w:rFonts w:ascii="Kaiti SC" w:eastAsia="Kaiti SC" w:hAnsi="Kaiti SC"/>
        </w:rPr>
        <w:t>排序完成后，就得到了一个有序数组。根据有序数组，得到数组里面的不同值，以及每个值的出现次数。</w:t>
      </w:r>
    </w:p>
    <w:p w14:paraId="00B025C1" w14:textId="52FFE38F" w:rsidR="006A681E" w:rsidRDefault="006A681E" w:rsidP="006A681E">
      <w:pPr>
        <w:pStyle w:val="4"/>
        <w:rPr>
          <w:rFonts w:ascii="Kaiti SC" w:eastAsia="Kaiti SC" w:hAnsi="Kaiti SC"/>
        </w:rPr>
      </w:pPr>
      <w:bookmarkStart w:id="66" w:name="_Toc33450412"/>
      <w:r w:rsidRPr="006A681E">
        <w:rPr>
          <w:rFonts w:ascii="Kaiti SC" w:eastAsia="Kaiti SC" w:hAnsi="Kaiti SC"/>
        </w:rPr>
        <w:t xml:space="preserve">Insert…select </w:t>
      </w:r>
      <w:r w:rsidRPr="006A681E">
        <w:rPr>
          <w:rFonts w:ascii="Kaiti SC" w:eastAsia="Kaiti SC" w:hAnsi="Kaiti SC" w:hint="eastAsia"/>
        </w:rPr>
        <w:t>语句</w:t>
      </w:r>
      <w:bookmarkEnd w:id="66"/>
    </w:p>
    <w:p w14:paraId="6C3EA710" w14:textId="77777777" w:rsidR="00384CE3" w:rsidRDefault="00384CE3" w:rsidP="00312CF3">
      <w:pPr>
        <w:pStyle w:val="alt"/>
        <w:numPr>
          <w:ilvl w:val="0"/>
          <w:numId w:val="46"/>
        </w:numPr>
        <w:pBdr>
          <w:left w:val="single" w:sz="18" w:space="0" w:color="6CE26C"/>
        </w:pBdr>
        <w:shd w:val="clear" w:color="auto" w:fill="FFFFFF"/>
        <w:spacing w:before="0" w:after="0" w:line="210" w:lineRule="atLeast"/>
        <w:rPr>
          <w:rFonts w:ascii="Consolas" w:hAnsi="Consolas" w:cs="Consolas"/>
          <w:color w:val="5C5C5C"/>
          <w:sz w:val="18"/>
          <w:szCs w:val="18"/>
        </w:rPr>
      </w:pPr>
      <w:r>
        <w:tab/>
      </w:r>
      <w:r>
        <w:rPr>
          <w:rStyle w:val="keyword"/>
          <w:rFonts w:ascii="Consolas" w:hAnsi="Consolas" w:cs="Consolas"/>
          <w:b/>
          <w:bCs/>
          <w:color w:val="006699"/>
          <w:sz w:val="18"/>
          <w:szCs w:val="18"/>
          <w:bdr w:val="none" w:sz="0" w:space="0" w:color="auto" w:frame="1"/>
        </w:rPr>
        <w:t>CREATE</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ABLE</w:t>
      </w:r>
      <w:r>
        <w:rPr>
          <w:rFonts w:ascii="Consolas" w:hAnsi="Consolas" w:cs="Consolas"/>
          <w:color w:val="000000"/>
          <w:sz w:val="18"/>
          <w:szCs w:val="18"/>
          <w:bdr w:val="none" w:sz="0" w:space="0" w:color="auto" w:frame="1"/>
        </w:rPr>
        <w:t> `t` (  </w:t>
      </w:r>
    </w:p>
    <w:p w14:paraId="3A9BFFEF" w14:textId="77777777" w:rsidR="00384CE3" w:rsidRDefault="00384CE3" w:rsidP="00312CF3">
      <w:pPr>
        <w:numPr>
          <w:ilvl w:val="0"/>
          <w:numId w:val="4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d` </w:t>
      </w:r>
      <w:proofErr w:type="gramStart"/>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11) </w:t>
      </w:r>
      <w:r>
        <w:rPr>
          <w:rStyle w:val="op"/>
          <w:rFonts w:ascii="Consolas" w:hAnsi="Consolas" w:cs="Consolas"/>
          <w:color w:val="808080"/>
          <w:sz w:val="18"/>
          <w:szCs w:val="18"/>
          <w:bdr w:val="none" w:sz="0" w:space="0" w:color="auto" w:frame="1"/>
        </w:rPr>
        <w:t>NOT</w:t>
      </w:r>
      <w:r>
        <w:rPr>
          <w:rFonts w:ascii="Consolas" w:hAnsi="Consolas" w:cs="Consolas"/>
          <w:color w:val="000000"/>
          <w:sz w:val="18"/>
          <w:szCs w:val="18"/>
          <w:bdr w:val="none" w:sz="0" w:space="0" w:color="auto" w:frame="1"/>
        </w:rPr>
        <w:t>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AUTO_INCREMENT,  </w:t>
      </w:r>
    </w:p>
    <w:p w14:paraId="0DB635B1" w14:textId="77777777" w:rsidR="00384CE3" w:rsidRDefault="00384CE3" w:rsidP="00312CF3">
      <w:pPr>
        <w:pStyle w:val="alt"/>
        <w:numPr>
          <w:ilvl w:val="0"/>
          <w:numId w:val="46"/>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c` </w:t>
      </w:r>
      <w:proofErr w:type="gramStart"/>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11) </w:t>
      </w:r>
      <w:r>
        <w:rPr>
          <w:rStyle w:val="keyword"/>
          <w:rFonts w:ascii="Consolas" w:hAnsi="Consolas" w:cs="Consolas"/>
          <w:b/>
          <w:bCs/>
          <w:color w:val="006699"/>
          <w:sz w:val="18"/>
          <w:szCs w:val="18"/>
          <w:bdr w:val="none" w:sz="0" w:space="0" w:color="auto" w:frame="1"/>
        </w:rPr>
        <w:t>DEFAULT</w:t>
      </w:r>
      <w:r>
        <w:rPr>
          <w:rFonts w:ascii="Consolas" w:hAnsi="Consolas" w:cs="Consolas"/>
          <w:color w:val="000000"/>
          <w:sz w:val="18"/>
          <w:szCs w:val="18"/>
          <w:bdr w:val="none" w:sz="0" w:space="0" w:color="auto" w:frame="1"/>
        </w:rPr>
        <w:t>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w:t>
      </w:r>
    </w:p>
    <w:p w14:paraId="22366DD1" w14:textId="77777777" w:rsidR="00384CE3" w:rsidRDefault="00384CE3" w:rsidP="00312CF3">
      <w:pPr>
        <w:numPr>
          <w:ilvl w:val="0"/>
          <w:numId w:val="4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d` </w:t>
      </w:r>
      <w:proofErr w:type="gramStart"/>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11) </w:t>
      </w:r>
      <w:r>
        <w:rPr>
          <w:rStyle w:val="keyword"/>
          <w:rFonts w:ascii="Consolas" w:hAnsi="Consolas" w:cs="Consolas"/>
          <w:b/>
          <w:bCs/>
          <w:color w:val="006699"/>
          <w:sz w:val="18"/>
          <w:szCs w:val="18"/>
          <w:bdr w:val="none" w:sz="0" w:space="0" w:color="auto" w:frame="1"/>
        </w:rPr>
        <w:t>DEFAULT</w:t>
      </w:r>
      <w:r>
        <w:rPr>
          <w:rFonts w:ascii="Consolas" w:hAnsi="Consolas" w:cs="Consolas"/>
          <w:color w:val="000000"/>
          <w:sz w:val="18"/>
          <w:szCs w:val="18"/>
          <w:bdr w:val="none" w:sz="0" w:space="0" w:color="auto" w:frame="1"/>
        </w:rPr>
        <w:t>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w:t>
      </w:r>
    </w:p>
    <w:p w14:paraId="1D1FAC57" w14:textId="77777777" w:rsidR="00384CE3" w:rsidRDefault="00384CE3" w:rsidP="00312CF3">
      <w:pPr>
        <w:pStyle w:val="alt"/>
        <w:numPr>
          <w:ilvl w:val="0"/>
          <w:numId w:val="46"/>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PRIMARY</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KEY</w:t>
      </w:r>
      <w:r>
        <w:rPr>
          <w:rFonts w:ascii="Consolas" w:hAnsi="Consolas" w:cs="Consolas"/>
          <w:color w:val="000000"/>
          <w:sz w:val="18"/>
          <w:szCs w:val="18"/>
          <w:bdr w:val="none" w:sz="0" w:space="0" w:color="auto" w:frame="1"/>
        </w:rPr>
        <w:t> (`id`),  </w:t>
      </w:r>
    </w:p>
    <w:p w14:paraId="63234F09" w14:textId="77777777" w:rsidR="00384CE3" w:rsidRDefault="00384CE3" w:rsidP="00312CF3">
      <w:pPr>
        <w:numPr>
          <w:ilvl w:val="0"/>
          <w:numId w:val="4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UNIQUE</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KEY</w:t>
      </w:r>
      <w:r>
        <w:rPr>
          <w:rFonts w:ascii="Consolas" w:hAnsi="Consolas" w:cs="Consolas"/>
          <w:color w:val="000000"/>
          <w:sz w:val="18"/>
          <w:szCs w:val="18"/>
          <w:bdr w:val="none" w:sz="0" w:space="0" w:color="auto" w:frame="1"/>
        </w:rPr>
        <w:t> `c` (`c`)  </w:t>
      </w:r>
    </w:p>
    <w:p w14:paraId="5C9BE668" w14:textId="77777777" w:rsidR="00384CE3" w:rsidRDefault="00384CE3" w:rsidP="00312CF3">
      <w:pPr>
        <w:pStyle w:val="alt"/>
        <w:numPr>
          <w:ilvl w:val="0"/>
          <w:numId w:val="46"/>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ENGINE=InnoDB;  </w:t>
      </w:r>
    </w:p>
    <w:p w14:paraId="63E31153" w14:textId="77777777" w:rsidR="00384CE3" w:rsidRDefault="00384CE3" w:rsidP="00312CF3">
      <w:pPr>
        <w:numPr>
          <w:ilvl w:val="0"/>
          <w:numId w:val="4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91C8C6C" w14:textId="77777777" w:rsidR="00384CE3" w:rsidRDefault="00384CE3" w:rsidP="00312CF3">
      <w:pPr>
        <w:pStyle w:val="alt"/>
        <w:numPr>
          <w:ilvl w:val="0"/>
          <w:numId w:val="46"/>
        </w:numPr>
        <w:pBdr>
          <w:left w:val="single" w:sz="18" w:space="0" w:color="6CE26C"/>
        </w:pBdr>
        <w:shd w:val="clear" w:color="auto" w:fill="FFFFFF"/>
        <w:spacing w:before="0" w:after="0"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insert</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o</w:t>
      </w:r>
      <w:r>
        <w:rPr>
          <w:rFonts w:ascii="Consolas" w:hAnsi="Consolas" w:cs="Consolas"/>
          <w:color w:val="000000"/>
          <w:sz w:val="18"/>
          <w:szCs w:val="18"/>
          <w:bdr w:val="none" w:sz="0" w:space="0" w:color="auto" w:frame="1"/>
        </w:rPr>
        <w:t> t </w:t>
      </w:r>
      <w:proofErr w:type="gramStart"/>
      <w:r>
        <w:rPr>
          <w:rStyle w:val="keyword"/>
          <w:rFonts w:ascii="Consolas" w:hAnsi="Consolas" w:cs="Consolas"/>
          <w:b/>
          <w:bCs/>
          <w:color w:val="006699"/>
          <w:sz w:val="18"/>
          <w:szCs w:val="18"/>
          <w:bdr w:val="none" w:sz="0" w:space="0" w:color="auto" w:frame="1"/>
        </w:rPr>
        <w:t>values</w:t>
      </w:r>
      <w:r>
        <w:rPr>
          <w:rFonts w:ascii="Consolas" w:hAnsi="Consolas" w:cs="Consolas"/>
          <w:color w:val="000000"/>
          <w:sz w:val="18"/>
          <w:szCs w:val="18"/>
          <w:bdr w:val="none" w:sz="0" w:space="0" w:color="auto" w:frame="1"/>
        </w:rPr>
        <w:t>(</w:t>
      </w:r>
      <w:proofErr w:type="gramEnd"/>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1,1);  </w:t>
      </w:r>
    </w:p>
    <w:p w14:paraId="7743DAF4" w14:textId="77777777" w:rsidR="00384CE3" w:rsidRDefault="00384CE3" w:rsidP="00312CF3">
      <w:pPr>
        <w:numPr>
          <w:ilvl w:val="0"/>
          <w:numId w:val="4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insert</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o</w:t>
      </w:r>
      <w:r>
        <w:rPr>
          <w:rFonts w:ascii="Consolas" w:hAnsi="Consolas" w:cs="Consolas"/>
          <w:color w:val="000000"/>
          <w:sz w:val="18"/>
          <w:szCs w:val="18"/>
          <w:bdr w:val="none" w:sz="0" w:space="0" w:color="auto" w:frame="1"/>
        </w:rPr>
        <w:t> t </w:t>
      </w:r>
      <w:proofErr w:type="gramStart"/>
      <w:r>
        <w:rPr>
          <w:rStyle w:val="keyword"/>
          <w:rFonts w:ascii="Consolas" w:hAnsi="Consolas" w:cs="Consolas"/>
          <w:b/>
          <w:bCs/>
          <w:color w:val="006699"/>
          <w:sz w:val="18"/>
          <w:szCs w:val="18"/>
          <w:bdr w:val="none" w:sz="0" w:space="0" w:color="auto" w:frame="1"/>
        </w:rPr>
        <w:t>values</w:t>
      </w:r>
      <w:r>
        <w:rPr>
          <w:rFonts w:ascii="Consolas" w:hAnsi="Consolas" w:cs="Consolas"/>
          <w:color w:val="000000"/>
          <w:sz w:val="18"/>
          <w:szCs w:val="18"/>
          <w:bdr w:val="none" w:sz="0" w:space="0" w:color="auto" w:frame="1"/>
        </w:rPr>
        <w:t>(</w:t>
      </w:r>
      <w:proofErr w:type="gramEnd"/>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2,2);  </w:t>
      </w:r>
    </w:p>
    <w:p w14:paraId="0133CD0A" w14:textId="77777777" w:rsidR="00384CE3" w:rsidRDefault="00384CE3" w:rsidP="00312CF3">
      <w:pPr>
        <w:pStyle w:val="alt"/>
        <w:numPr>
          <w:ilvl w:val="0"/>
          <w:numId w:val="46"/>
        </w:numPr>
        <w:pBdr>
          <w:left w:val="single" w:sz="18" w:space="0" w:color="6CE26C"/>
        </w:pBdr>
        <w:shd w:val="clear" w:color="auto" w:fill="FFFFFF"/>
        <w:spacing w:before="0" w:after="0"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insert</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o</w:t>
      </w:r>
      <w:r>
        <w:rPr>
          <w:rFonts w:ascii="Consolas" w:hAnsi="Consolas" w:cs="Consolas"/>
          <w:color w:val="000000"/>
          <w:sz w:val="18"/>
          <w:szCs w:val="18"/>
          <w:bdr w:val="none" w:sz="0" w:space="0" w:color="auto" w:frame="1"/>
        </w:rPr>
        <w:t> t </w:t>
      </w:r>
      <w:proofErr w:type="gramStart"/>
      <w:r>
        <w:rPr>
          <w:rStyle w:val="keyword"/>
          <w:rFonts w:ascii="Consolas" w:hAnsi="Consolas" w:cs="Consolas"/>
          <w:b/>
          <w:bCs/>
          <w:color w:val="006699"/>
          <w:sz w:val="18"/>
          <w:szCs w:val="18"/>
          <w:bdr w:val="none" w:sz="0" w:space="0" w:color="auto" w:frame="1"/>
        </w:rPr>
        <w:t>values</w:t>
      </w:r>
      <w:r>
        <w:rPr>
          <w:rFonts w:ascii="Consolas" w:hAnsi="Consolas" w:cs="Consolas"/>
          <w:color w:val="000000"/>
          <w:sz w:val="18"/>
          <w:szCs w:val="18"/>
          <w:bdr w:val="none" w:sz="0" w:space="0" w:color="auto" w:frame="1"/>
        </w:rPr>
        <w:t>(</w:t>
      </w:r>
      <w:proofErr w:type="gramEnd"/>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3,3);  </w:t>
      </w:r>
    </w:p>
    <w:p w14:paraId="3B4D98A1" w14:textId="77777777" w:rsidR="00384CE3" w:rsidRDefault="00384CE3" w:rsidP="00312CF3">
      <w:pPr>
        <w:numPr>
          <w:ilvl w:val="0"/>
          <w:numId w:val="4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lastRenderedPageBreak/>
        <w:t>insert</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o</w:t>
      </w:r>
      <w:r>
        <w:rPr>
          <w:rFonts w:ascii="Consolas" w:hAnsi="Consolas" w:cs="Consolas"/>
          <w:color w:val="000000"/>
          <w:sz w:val="18"/>
          <w:szCs w:val="18"/>
          <w:bdr w:val="none" w:sz="0" w:space="0" w:color="auto" w:frame="1"/>
        </w:rPr>
        <w:t> t </w:t>
      </w:r>
      <w:proofErr w:type="gramStart"/>
      <w:r>
        <w:rPr>
          <w:rStyle w:val="keyword"/>
          <w:rFonts w:ascii="Consolas" w:hAnsi="Consolas" w:cs="Consolas"/>
          <w:b/>
          <w:bCs/>
          <w:color w:val="006699"/>
          <w:sz w:val="18"/>
          <w:szCs w:val="18"/>
          <w:bdr w:val="none" w:sz="0" w:space="0" w:color="auto" w:frame="1"/>
        </w:rPr>
        <w:t>values</w:t>
      </w:r>
      <w:r>
        <w:rPr>
          <w:rFonts w:ascii="Consolas" w:hAnsi="Consolas" w:cs="Consolas"/>
          <w:color w:val="000000"/>
          <w:sz w:val="18"/>
          <w:szCs w:val="18"/>
          <w:bdr w:val="none" w:sz="0" w:space="0" w:color="auto" w:frame="1"/>
        </w:rPr>
        <w:t>(</w:t>
      </w:r>
      <w:proofErr w:type="gramEnd"/>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4,4);  </w:t>
      </w:r>
    </w:p>
    <w:p w14:paraId="2AE52179" w14:textId="77777777" w:rsidR="00384CE3" w:rsidRDefault="00384CE3" w:rsidP="00312CF3">
      <w:pPr>
        <w:pStyle w:val="alt"/>
        <w:numPr>
          <w:ilvl w:val="0"/>
          <w:numId w:val="46"/>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341DAC0" w14:textId="0071CFA5" w:rsidR="00384CE3" w:rsidRDefault="00384CE3" w:rsidP="00312CF3">
      <w:pPr>
        <w:numPr>
          <w:ilvl w:val="0"/>
          <w:numId w:val="4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create</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able</w:t>
      </w:r>
      <w:r>
        <w:rPr>
          <w:rFonts w:ascii="Consolas" w:hAnsi="Consolas" w:cs="Consolas"/>
          <w:color w:val="000000"/>
          <w:sz w:val="18"/>
          <w:szCs w:val="18"/>
          <w:bdr w:val="none" w:sz="0" w:space="0" w:color="auto" w:frame="1"/>
        </w:rPr>
        <w:t> t2 </w:t>
      </w:r>
      <w:r>
        <w:rPr>
          <w:rStyle w:val="op"/>
          <w:rFonts w:ascii="Consolas" w:hAnsi="Consolas" w:cs="Consolas"/>
          <w:color w:val="808080"/>
          <w:sz w:val="18"/>
          <w:szCs w:val="18"/>
          <w:bdr w:val="none" w:sz="0" w:space="0" w:color="auto" w:frame="1"/>
        </w:rPr>
        <w:t>like</w:t>
      </w: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t ;</w:t>
      </w:r>
      <w:proofErr w:type="gramEnd"/>
    </w:p>
    <w:p w14:paraId="09DD947C" w14:textId="76F319A6" w:rsidR="00384CE3" w:rsidRDefault="00384CE3" w:rsidP="00384CE3">
      <w:pPr>
        <w:ind w:firstLine="360"/>
        <w:rPr>
          <w:rFonts w:ascii="Kaiti SC" w:eastAsia="Kaiti SC" w:hAnsi="Kaiti SC"/>
        </w:rPr>
      </w:pPr>
      <w:r w:rsidRPr="00384CE3">
        <w:rPr>
          <w:rFonts w:ascii="Kaiti SC" w:eastAsia="Kaiti SC" w:hAnsi="Kaiti SC"/>
        </w:rPr>
        <w:t>insert into t2(</w:t>
      </w:r>
      <w:proofErr w:type="gramStart"/>
      <w:r w:rsidRPr="00384CE3">
        <w:rPr>
          <w:rFonts w:ascii="Kaiti SC" w:eastAsia="Kaiti SC" w:hAnsi="Kaiti SC"/>
        </w:rPr>
        <w:t>c,d</w:t>
      </w:r>
      <w:proofErr w:type="gramEnd"/>
      <w:r w:rsidRPr="00384CE3">
        <w:rPr>
          <w:rFonts w:ascii="Kaiti SC" w:eastAsia="Kaiti SC" w:hAnsi="Kaiti SC"/>
        </w:rPr>
        <w:t>) (select c+1, d from t force index(c) order by c desc limit 1);</w:t>
      </w:r>
    </w:p>
    <w:p w14:paraId="5DB74AE6" w14:textId="6A1B9C32" w:rsidR="00425FF8" w:rsidRDefault="00425FF8" w:rsidP="00425FF8">
      <w:pPr>
        <w:ind w:firstLine="360"/>
        <w:rPr>
          <w:rFonts w:ascii="Kaiti SC" w:eastAsia="Kaiti SC" w:hAnsi="Kaiti SC"/>
        </w:rPr>
      </w:pPr>
      <w:r w:rsidRPr="00425FF8">
        <w:rPr>
          <w:rFonts w:ascii="Kaiti SC" w:eastAsia="Kaiti SC" w:hAnsi="Kaiti SC"/>
        </w:rPr>
        <w:t>这个语句的加锁范围，就是表 t 索引 c 上的 (3,4]和 (4,supremum]这两个 next-key lock，以及主键索引上 id=4 这一行。它的执行流程也比较简单，从表 t 中按照索引 c 倒序，扫描第一行，拿到结果写入到表 t2 中。</w:t>
      </w:r>
    </w:p>
    <w:p w14:paraId="40441D54" w14:textId="579596F1" w:rsidR="00425FF8" w:rsidRPr="00425FF8" w:rsidRDefault="00425FF8" w:rsidP="00425FF8">
      <w:pPr>
        <w:ind w:firstLine="360"/>
        <w:rPr>
          <w:rFonts w:ascii="Kaiti SC" w:eastAsia="Kaiti SC" w:hAnsi="Kaiti SC"/>
        </w:rPr>
      </w:pPr>
      <w:r>
        <w:rPr>
          <w:rFonts w:ascii="Kaiti SC" w:eastAsia="Kaiti SC" w:hAnsi="Kaiti SC" w:hint="eastAsia"/>
        </w:rPr>
        <w:t>如果是下面的语句：</w:t>
      </w:r>
    </w:p>
    <w:p w14:paraId="5E057768" w14:textId="5726FB79" w:rsidR="00425FF8" w:rsidRDefault="00425FF8" w:rsidP="00425FF8">
      <w:pPr>
        <w:ind w:firstLine="360"/>
        <w:rPr>
          <w:rFonts w:ascii="Kaiti SC" w:eastAsia="Kaiti SC" w:hAnsi="Kaiti SC"/>
        </w:rPr>
      </w:pPr>
      <w:r w:rsidRPr="00425FF8">
        <w:rPr>
          <w:rFonts w:ascii="Kaiti SC" w:eastAsia="Kaiti SC" w:hAnsi="Kaiti SC"/>
        </w:rPr>
        <w:t>insert into t(</w:t>
      </w:r>
      <w:proofErr w:type="gramStart"/>
      <w:r w:rsidRPr="00425FF8">
        <w:rPr>
          <w:rFonts w:ascii="Kaiti SC" w:eastAsia="Kaiti SC" w:hAnsi="Kaiti SC"/>
        </w:rPr>
        <w:t>c,d</w:t>
      </w:r>
      <w:proofErr w:type="gramEnd"/>
      <w:r w:rsidRPr="00425FF8">
        <w:rPr>
          <w:rFonts w:ascii="Kaiti SC" w:eastAsia="Kaiti SC" w:hAnsi="Kaiti SC"/>
        </w:rPr>
        <w:t>)  (select c+1, d from t force index(c) order by c desc limit 1);</w:t>
      </w:r>
    </w:p>
    <w:p w14:paraId="0D8A2D59" w14:textId="0889F86C" w:rsidR="00425FF8" w:rsidRDefault="00425FF8" w:rsidP="00425FF8">
      <w:pPr>
        <w:rPr>
          <w:rFonts w:ascii="Kaiti SC" w:eastAsia="Kaiti SC" w:hAnsi="Kaiti SC"/>
        </w:rPr>
      </w:pPr>
      <w:r>
        <w:rPr>
          <w:rFonts w:ascii="Kaiti SC" w:eastAsia="Kaiti SC" w:hAnsi="Kaiti SC" w:hint="eastAsia"/>
        </w:rPr>
        <w:t>则执行过程为</w:t>
      </w:r>
    </w:p>
    <w:p w14:paraId="7411436C" w14:textId="77777777" w:rsidR="00425FF8" w:rsidRDefault="00425FF8" w:rsidP="00425FF8">
      <w:pPr>
        <w:rPr>
          <w:rFonts w:ascii="Kaiti SC" w:eastAsia="Kaiti SC" w:hAnsi="Kaiti SC"/>
        </w:rPr>
      </w:pPr>
      <w:r>
        <w:rPr>
          <w:rFonts w:ascii="Kaiti SC" w:eastAsia="Kaiti SC" w:hAnsi="Kaiti SC"/>
        </w:rPr>
        <w:tab/>
      </w:r>
      <w:r w:rsidRPr="00425FF8">
        <w:rPr>
          <w:rFonts w:ascii="Kaiti SC" w:eastAsia="Kaiti SC" w:hAnsi="Kaiti SC"/>
        </w:rPr>
        <w:t>创建临时表，表里有两个字段 c 和 d。</w:t>
      </w:r>
    </w:p>
    <w:p w14:paraId="240187AE" w14:textId="77777777" w:rsidR="00425FF8" w:rsidRDefault="00425FF8" w:rsidP="00425FF8">
      <w:pPr>
        <w:ind w:firstLine="420"/>
        <w:rPr>
          <w:rFonts w:ascii="Kaiti SC" w:eastAsia="Kaiti SC" w:hAnsi="Kaiti SC"/>
        </w:rPr>
      </w:pPr>
      <w:r w:rsidRPr="00425FF8">
        <w:rPr>
          <w:rFonts w:ascii="Kaiti SC" w:eastAsia="Kaiti SC" w:hAnsi="Kaiti SC"/>
        </w:rPr>
        <w:t>按照索引 c 扫描表 t，依次取 c=4、3、2、1，然后回表，读到 c 和 d 的值写入临时表。</w:t>
      </w:r>
    </w:p>
    <w:p w14:paraId="300BEAD4" w14:textId="634B6849" w:rsidR="00425FF8" w:rsidRDefault="00425FF8" w:rsidP="00425FF8">
      <w:pPr>
        <w:ind w:firstLine="420"/>
        <w:rPr>
          <w:rFonts w:ascii="Kaiti SC" w:eastAsia="Kaiti SC" w:hAnsi="Kaiti SC"/>
        </w:rPr>
      </w:pPr>
      <w:r w:rsidRPr="00425FF8">
        <w:rPr>
          <w:rFonts w:ascii="Kaiti SC" w:eastAsia="Kaiti SC" w:hAnsi="Kaiti SC"/>
        </w:rPr>
        <w:t>这时，由于语义里面有 limit 1，所以只取了临时表的第一行，再插入到表 t 中。</w:t>
      </w:r>
    </w:p>
    <w:p w14:paraId="5EECA7C9" w14:textId="2CFCBE29" w:rsidR="00376B94" w:rsidRDefault="00376B94" w:rsidP="00425FF8">
      <w:pPr>
        <w:ind w:firstLine="420"/>
        <w:rPr>
          <w:rFonts w:ascii="Kaiti SC" w:eastAsia="Kaiti SC" w:hAnsi="Kaiti SC"/>
        </w:rPr>
      </w:pPr>
      <w:r w:rsidRPr="00376B94">
        <w:rPr>
          <w:rFonts w:ascii="Kaiti SC" w:eastAsia="Kaiti SC" w:hAnsi="Kaiti SC"/>
        </w:rPr>
        <w:t>也就是说，这个语句会导致在表 t 上做全表扫描，并且会给索引 c 上的所有间隙都加上共享的 next-key lock。所以，这个语句执行期间，其他事务不能在这个表上插入数据。至于这个语句的执行为什么需要临时表，原因是这类一边遍历数据，一边更新数据的情况，如果读出来的数据直接写回原表，就可能在遍历过程中，读到刚刚插入的记录，新插入的记录如果参与计算逻辑，就跟语义不符。由于实现上这个语句没有在子查询中就直接使用 limit 1，从而导致了这个语句的执行需要遍历整个表 t。它的优化方法也比较简单，就是用前面介绍的方法，先 insert into 到临时表 temp_t，这样就只需要扫描一行；然后</w:t>
      </w:r>
      <w:r w:rsidRPr="00376B94">
        <w:rPr>
          <w:rFonts w:ascii="Kaiti SC" w:eastAsia="Kaiti SC" w:hAnsi="Kaiti SC"/>
        </w:rPr>
        <w:lastRenderedPageBreak/>
        <w:t>再从表 temp_t 里面取出这行数据插入表 t1。使用内存临时表优化时，语句序列的写法如下：</w:t>
      </w:r>
    </w:p>
    <w:p w14:paraId="77180794" w14:textId="77777777" w:rsidR="004875D3" w:rsidRDefault="004875D3" w:rsidP="00425FF8">
      <w:pPr>
        <w:ind w:firstLine="420"/>
        <w:rPr>
          <w:rFonts w:ascii="Kaiti SC" w:eastAsia="Kaiti SC" w:hAnsi="Kaiti SC"/>
        </w:rPr>
      </w:pPr>
    </w:p>
    <w:p w14:paraId="67710FFC" w14:textId="77777777" w:rsidR="004875D3" w:rsidRDefault="004875D3" w:rsidP="00312CF3">
      <w:pPr>
        <w:pStyle w:val="alt"/>
        <w:numPr>
          <w:ilvl w:val="0"/>
          <w:numId w:val="47"/>
        </w:numPr>
        <w:pBdr>
          <w:left w:val="single" w:sz="18" w:space="0" w:color="6CE26C"/>
        </w:pBdr>
        <w:shd w:val="clear" w:color="auto" w:fill="FFFFFF"/>
        <w:spacing w:before="0" w:after="0"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create</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emporary</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able</w:t>
      </w:r>
      <w:r>
        <w:rPr>
          <w:rFonts w:ascii="Consolas" w:hAnsi="Consolas" w:cs="Consolas"/>
          <w:color w:val="000000"/>
          <w:sz w:val="18"/>
          <w:szCs w:val="18"/>
          <w:bdr w:val="none" w:sz="0" w:space="0" w:color="auto" w:frame="1"/>
        </w:rPr>
        <w:t> temp_</w:t>
      </w:r>
      <w:proofErr w:type="gramStart"/>
      <w:r>
        <w:rPr>
          <w:rFonts w:ascii="Consolas" w:hAnsi="Consolas" w:cs="Consolas"/>
          <w:color w:val="000000"/>
          <w:sz w:val="18"/>
          <w:szCs w:val="18"/>
          <w:bdr w:val="none" w:sz="0" w:space="0" w:color="auto" w:frame="1"/>
        </w:rPr>
        <w:t>t(</w:t>
      </w:r>
      <w:proofErr w:type="gramEnd"/>
      <w:r>
        <w:rPr>
          <w:rFonts w:ascii="Consolas" w:hAnsi="Consolas" w:cs="Consolas"/>
          <w:color w:val="000000"/>
          <w:sz w:val="18"/>
          <w:szCs w:val="18"/>
          <w:bdr w:val="none" w:sz="0" w:space="0" w:color="auto" w:frame="1"/>
        </w:rPr>
        <w:t>c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d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engine=memory;  </w:t>
      </w:r>
    </w:p>
    <w:p w14:paraId="777F1F72" w14:textId="77777777" w:rsidR="004875D3" w:rsidRDefault="004875D3" w:rsidP="00312CF3">
      <w:pPr>
        <w:numPr>
          <w:ilvl w:val="0"/>
          <w:numId w:val="47"/>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insert</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o</w:t>
      </w:r>
      <w:r>
        <w:rPr>
          <w:rFonts w:ascii="Consolas" w:hAnsi="Consolas" w:cs="Consolas"/>
          <w:color w:val="000000"/>
          <w:sz w:val="18"/>
          <w:szCs w:val="18"/>
          <w:bdr w:val="none" w:sz="0" w:space="0" w:color="auto" w:frame="1"/>
        </w:rPr>
        <w:t> temp_</w:t>
      </w:r>
      <w:proofErr w:type="gramStart"/>
      <w:r>
        <w:rPr>
          <w:rFonts w:ascii="Consolas" w:hAnsi="Consolas" w:cs="Consolas"/>
          <w:color w:val="000000"/>
          <w:sz w:val="18"/>
          <w:szCs w:val="18"/>
          <w:bdr w:val="none" w:sz="0" w:space="0" w:color="auto" w:frame="1"/>
        </w:rPr>
        <w:t>t  (</w:t>
      </w:r>
      <w:proofErr w:type="gramEnd"/>
      <w:r>
        <w:rPr>
          <w:rStyle w:val="keyword"/>
          <w:rFonts w:ascii="Consolas" w:hAnsi="Consolas" w:cs="Consolas"/>
          <w:b/>
          <w:bCs/>
          <w:color w:val="006699"/>
          <w:sz w:val="18"/>
          <w:szCs w:val="18"/>
          <w:bdr w:val="none" w:sz="0" w:space="0" w:color="auto" w:frame="1"/>
        </w:rPr>
        <w:t>select</w:t>
      </w:r>
      <w:r>
        <w:rPr>
          <w:rFonts w:ascii="Consolas" w:hAnsi="Consolas" w:cs="Consolas"/>
          <w:color w:val="000000"/>
          <w:sz w:val="18"/>
          <w:szCs w:val="18"/>
          <w:bdr w:val="none" w:sz="0" w:space="0" w:color="auto" w:frame="1"/>
        </w:rPr>
        <w:t> c+1, d </w:t>
      </w:r>
      <w:r>
        <w:rPr>
          <w:rStyle w:val="keyword"/>
          <w:rFonts w:ascii="Consolas" w:hAnsi="Consolas" w:cs="Consolas"/>
          <w:b/>
          <w:bCs/>
          <w:color w:val="006699"/>
          <w:sz w:val="18"/>
          <w:szCs w:val="18"/>
          <w:bdr w:val="none" w:sz="0" w:space="0" w:color="auto" w:frame="1"/>
        </w:rPr>
        <w:t>from</w:t>
      </w:r>
      <w:r>
        <w:rPr>
          <w:rFonts w:ascii="Consolas" w:hAnsi="Consolas" w:cs="Consolas"/>
          <w:color w:val="000000"/>
          <w:sz w:val="18"/>
          <w:szCs w:val="18"/>
          <w:bdr w:val="none" w:sz="0" w:space="0" w:color="auto" w:frame="1"/>
        </w:rPr>
        <w:t> t </w:t>
      </w:r>
      <w:r>
        <w:rPr>
          <w:rStyle w:val="keyword"/>
          <w:rFonts w:ascii="Consolas" w:hAnsi="Consolas" w:cs="Consolas"/>
          <w:b/>
          <w:bCs/>
          <w:color w:val="006699"/>
          <w:sz w:val="18"/>
          <w:szCs w:val="18"/>
          <w:bdr w:val="none" w:sz="0" w:space="0" w:color="auto" w:frame="1"/>
        </w:rPr>
        <w:t>force</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dex</w:t>
      </w:r>
      <w:r>
        <w:rPr>
          <w:rFonts w:ascii="Consolas" w:hAnsi="Consolas" w:cs="Consolas"/>
          <w:color w:val="000000"/>
          <w:sz w:val="18"/>
          <w:szCs w:val="18"/>
          <w:bdr w:val="none" w:sz="0" w:space="0" w:color="auto" w:frame="1"/>
        </w:rPr>
        <w:t>(c) </w:t>
      </w:r>
      <w:r>
        <w:rPr>
          <w:rStyle w:val="keyword"/>
          <w:rFonts w:ascii="Consolas" w:hAnsi="Consolas" w:cs="Consolas"/>
          <w:b/>
          <w:bCs/>
          <w:color w:val="006699"/>
          <w:sz w:val="18"/>
          <w:szCs w:val="18"/>
          <w:bdr w:val="none" w:sz="0" w:space="0" w:color="auto" w:frame="1"/>
        </w:rPr>
        <w:t>orde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by</w:t>
      </w:r>
      <w:r>
        <w:rPr>
          <w:rFonts w:ascii="Consolas" w:hAnsi="Consolas" w:cs="Consolas"/>
          <w:color w:val="000000"/>
          <w:sz w:val="18"/>
          <w:szCs w:val="18"/>
          <w:bdr w:val="none" w:sz="0" w:space="0" w:color="auto" w:frame="1"/>
        </w:rPr>
        <w:t> c </w:t>
      </w:r>
      <w:r>
        <w:rPr>
          <w:rStyle w:val="keyword"/>
          <w:rFonts w:ascii="Consolas" w:hAnsi="Consolas" w:cs="Consolas"/>
          <w:b/>
          <w:bCs/>
          <w:color w:val="006699"/>
          <w:sz w:val="18"/>
          <w:szCs w:val="18"/>
          <w:bdr w:val="none" w:sz="0" w:space="0" w:color="auto" w:frame="1"/>
        </w:rPr>
        <w:t>desc</w:t>
      </w:r>
      <w:r>
        <w:rPr>
          <w:rFonts w:ascii="Consolas" w:hAnsi="Consolas" w:cs="Consolas"/>
          <w:color w:val="000000"/>
          <w:sz w:val="18"/>
          <w:szCs w:val="18"/>
          <w:bdr w:val="none" w:sz="0" w:space="0" w:color="auto" w:frame="1"/>
        </w:rPr>
        <w:t> limit 1);  </w:t>
      </w:r>
    </w:p>
    <w:p w14:paraId="62E63DA4" w14:textId="77777777" w:rsidR="004875D3" w:rsidRDefault="004875D3" w:rsidP="00312CF3">
      <w:pPr>
        <w:pStyle w:val="alt"/>
        <w:numPr>
          <w:ilvl w:val="0"/>
          <w:numId w:val="47"/>
        </w:numPr>
        <w:pBdr>
          <w:left w:val="single" w:sz="18" w:space="0" w:color="6CE26C"/>
        </w:pBdr>
        <w:shd w:val="clear" w:color="auto" w:fill="FFFFFF"/>
        <w:spacing w:before="0" w:after="0"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insert</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o</w:t>
      </w:r>
      <w:r>
        <w:rPr>
          <w:rFonts w:ascii="Consolas" w:hAnsi="Consolas" w:cs="Consolas"/>
          <w:color w:val="000000"/>
          <w:sz w:val="18"/>
          <w:szCs w:val="18"/>
          <w:bdr w:val="none" w:sz="0" w:space="0" w:color="auto" w:frame="1"/>
        </w:rPr>
        <w:t> t </w:t>
      </w:r>
      <w:r>
        <w:rPr>
          <w:rStyle w:val="keyword"/>
          <w:rFonts w:ascii="Consolas" w:hAnsi="Consolas" w:cs="Consolas"/>
          <w:b/>
          <w:bCs/>
          <w:color w:val="006699"/>
          <w:sz w:val="18"/>
          <w:szCs w:val="18"/>
          <w:bdr w:val="none" w:sz="0" w:space="0" w:color="auto" w:frame="1"/>
        </w:rPr>
        <w:t>select</w:t>
      </w: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from</w:t>
      </w:r>
      <w:r>
        <w:rPr>
          <w:rFonts w:ascii="Consolas" w:hAnsi="Consolas" w:cs="Consolas"/>
          <w:color w:val="000000"/>
          <w:sz w:val="18"/>
          <w:szCs w:val="18"/>
          <w:bdr w:val="none" w:sz="0" w:space="0" w:color="auto" w:frame="1"/>
        </w:rPr>
        <w:t> temp_t;  </w:t>
      </w:r>
    </w:p>
    <w:p w14:paraId="35D7A5B4" w14:textId="77777777" w:rsidR="004875D3" w:rsidRDefault="004875D3" w:rsidP="00312CF3">
      <w:pPr>
        <w:numPr>
          <w:ilvl w:val="0"/>
          <w:numId w:val="47"/>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drop</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able</w:t>
      </w:r>
      <w:r>
        <w:rPr>
          <w:rFonts w:ascii="Consolas" w:hAnsi="Consolas" w:cs="Consolas"/>
          <w:color w:val="000000"/>
          <w:sz w:val="18"/>
          <w:szCs w:val="18"/>
          <w:bdr w:val="none" w:sz="0" w:space="0" w:color="auto" w:frame="1"/>
        </w:rPr>
        <w:t> temp_t;  </w:t>
      </w:r>
    </w:p>
    <w:p w14:paraId="7E2278FF" w14:textId="43BC1D00" w:rsidR="00376B94" w:rsidRDefault="004E744E" w:rsidP="00B23221">
      <w:pPr>
        <w:pStyle w:val="a7"/>
        <w:rPr>
          <w:rFonts w:ascii="Kaiti SC" w:eastAsia="Kaiti SC" w:hAnsi="Kaiti SC"/>
        </w:rPr>
      </w:pPr>
      <w:r>
        <w:rPr>
          <w:rFonts w:ascii="Kaiti SC" w:eastAsia="Kaiti SC" w:hAnsi="Kaiti SC" w:hint="eastAsia"/>
        </w:rPr>
        <w:t>i</w:t>
      </w:r>
      <w:r w:rsidRPr="004E744E">
        <w:rPr>
          <w:rFonts w:ascii="Kaiti SC" w:eastAsia="Kaiti SC" w:hAnsi="Kaiti SC"/>
        </w:rPr>
        <w:t>nsert … select 是很常见的在两个表之间拷贝数据的方法。在可重复读隔离级别下，这个语句会给 select 的表里扫描到的记录和间隙加读锁。而如果 insert 和 select 的对象是同一个表，则有可能会造成循环写入。这种情况下，我们需要引入用户临时表来做优化。</w:t>
      </w:r>
      <w:r w:rsidR="000C6B2D" w:rsidRPr="000C6B2D">
        <w:rPr>
          <w:rFonts w:ascii="Kaiti SC" w:eastAsia="Kaiti SC" w:hAnsi="Kaiti SC"/>
        </w:rPr>
        <w:t>对于唯一索引，insert成功后，会加上X lock；对于</w:t>
      </w:r>
      <w:r w:rsidR="002923EE">
        <w:rPr>
          <w:rFonts w:ascii="Kaiti SC" w:eastAsia="Kaiti SC" w:hAnsi="Kaiti SC" w:hint="eastAsia"/>
        </w:rPr>
        <w:t>后续涉及</w:t>
      </w:r>
      <w:r w:rsidR="000C6B2D" w:rsidRPr="000C6B2D">
        <w:rPr>
          <w:rFonts w:ascii="Kaiti SC" w:eastAsia="Kaiti SC" w:hAnsi="Kaiti SC"/>
        </w:rPr>
        <w:t>唯一索引的插入，需要在插入前进行duplicate key的检查，所以需要申请加上S lock，由于S lock与X lock不兼容，所以产生锁等待</w:t>
      </w:r>
      <w:r w:rsidR="002923EE">
        <w:rPr>
          <w:rFonts w:ascii="Kaiti SC" w:eastAsia="Kaiti SC" w:hAnsi="Kaiti SC" w:hint="eastAsia"/>
        </w:rPr>
        <w:t>。</w:t>
      </w:r>
      <w:r w:rsidRPr="004E744E">
        <w:rPr>
          <w:rFonts w:ascii="Kaiti SC" w:eastAsia="Kaiti SC" w:hAnsi="Kaiti SC"/>
        </w:rPr>
        <w:t>因此，碰到由于唯一键约束导致报错后，要尽快提交或回滚事务，避免加锁时间过长。</w:t>
      </w:r>
    </w:p>
    <w:p w14:paraId="22B15ECC" w14:textId="5D145AF3" w:rsidR="00D71CC1" w:rsidRDefault="00D71CC1" w:rsidP="00B23221">
      <w:pPr>
        <w:pStyle w:val="a7"/>
        <w:rPr>
          <w:rFonts w:ascii="Kaiti SC" w:eastAsia="Kaiti SC" w:hAnsi="Kaiti SC"/>
        </w:rPr>
      </w:pPr>
      <w:r>
        <w:rPr>
          <w:rFonts w:ascii="Kaiti SC" w:eastAsia="Kaiti SC" w:hAnsi="Kaiti SC"/>
        </w:rPr>
        <w:tab/>
      </w:r>
      <w:r>
        <w:rPr>
          <w:rFonts w:ascii="Kaiti SC" w:eastAsia="Kaiti SC" w:hAnsi="Kaiti SC" w:hint="eastAsia"/>
        </w:rPr>
        <w:t>看个具体例子</w:t>
      </w:r>
    </w:p>
    <w:p w14:paraId="25E3C3F3" w14:textId="77777777" w:rsidR="00D71CC1" w:rsidRDefault="00D71CC1" w:rsidP="00312CF3">
      <w:pPr>
        <w:pStyle w:val="alt"/>
        <w:numPr>
          <w:ilvl w:val="0"/>
          <w:numId w:val="48"/>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Kaiti SC" w:eastAsia="Kaiti SC" w:hAnsi="Kaiti SC"/>
        </w:rPr>
        <w:tab/>
      </w:r>
      <w:r>
        <w:rPr>
          <w:rStyle w:val="keyword"/>
          <w:rFonts w:ascii="Consolas" w:hAnsi="Consolas" w:cs="Consolas"/>
          <w:b/>
          <w:bCs/>
          <w:color w:val="006699"/>
          <w:sz w:val="18"/>
          <w:szCs w:val="18"/>
          <w:bdr w:val="none" w:sz="0" w:space="0" w:color="auto" w:frame="1"/>
        </w:rPr>
        <w:t>CREATE</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ABLE</w:t>
      </w:r>
      <w:r>
        <w:rPr>
          <w:rFonts w:ascii="Consolas" w:hAnsi="Consolas" w:cs="Consolas"/>
          <w:color w:val="000000"/>
          <w:sz w:val="18"/>
          <w:szCs w:val="18"/>
          <w:bdr w:val="none" w:sz="0" w:space="0" w:color="auto" w:frame="1"/>
        </w:rPr>
        <w:t> `uniq` (  </w:t>
      </w:r>
    </w:p>
    <w:p w14:paraId="2DE11247" w14:textId="77777777" w:rsid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id` </w:t>
      </w:r>
      <w:proofErr w:type="gramStart"/>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11) </w:t>
      </w:r>
      <w:r>
        <w:rPr>
          <w:rStyle w:val="op"/>
          <w:rFonts w:ascii="Consolas" w:hAnsi="Consolas" w:cs="Consolas"/>
          <w:color w:val="808080"/>
          <w:sz w:val="18"/>
          <w:szCs w:val="18"/>
          <w:bdr w:val="none" w:sz="0" w:space="0" w:color="auto" w:frame="1"/>
        </w:rPr>
        <w:t>NOT</w:t>
      </w:r>
      <w:r>
        <w:rPr>
          <w:rFonts w:ascii="Consolas" w:hAnsi="Consolas" w:cs="Consolas"/>
          <w:color w:val="000000"/>
          <w:sz w:val="18"/>
          <w:szCs w:val="18"/>
          <w:bdr w:val="none" w:sz="0" w:space="0" w:color="auto" w:frame="1"/>
        </w:rPr>
        <w:t>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AUTO_INCREMENT,  </w:t>
      </w:r>
    </w:p>
    <w:p w14:paraId="2E86EED5" w14:textId="77777777" w:rsidR="00D71CC1" w:rsidRDefault="00D71CC1" w:rsidP="00312CF3">
      <w:pPr>
        <w:pStyle w:val="alt"/>
        <w:numPr>
          <w:ilvl w:val="0"/>
          <w:numId w:val="48"/>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aa` </w:t>
      </w:r>
      <w:proofErr w:type="gramStart"/>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11) </w:t>
      </w:r>
      <w:r>
        <w:rPr>
          <w:rStyle w:val="keyword"/>
          <w:rFonts w:ascii="Consolas" w:hAnsi="Consolas" w:cs="Consolas"/>
          <w:b/>
          <w:bCs/>
          <w:color w:val="006699"/>
          <w:sz w:val="18"/>
          <w:szCs w:val="18"/>
          <w:bdr w:val="none" w:sz="0" w:space="0" w:color="auto" w:frame="1"/>
        </w:rPr>
        <w:t>DEFAULT</w:t>
      </w:r>
      <w:r>
        <w:rPr>
          <w:rFonts w:ascii="Consolas" w:hAnsi="Consolas" w:cs="Consolas"/>
          <w:color w:val="000000"/>
          <w:sz w:val="18"/>
          <w:szCs w:val="18"/>
          <w:bdr w:val="none" w:sz="0" w:space="0" w:color="auto" w:frame="1"/>
        </w:rPr>
        <w:t>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w:t>
      </w:r>
    </w:p>
    <w:p w14:paraId="09852E55" w14:textId="77777777" w:rsid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bb` </w:t>
      </w:r>
      <w:proofErr w:type="gramStart"/>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11) </w:t>
      </w:r>
      <w:r>
        <w:rPr>
          <w:rStyle w:val="keyword"/>
          <w:rFonts w:ascii="Consolas" w:hAnsi="Consolas" w:cs="Consolas"/>
          <w:b/>
          <w:bCs/>
          <w:color w:val="006699"/>
          <w:sz w:val="18"/>
          <w:szCs w:val="18"/>
          <w:bdr w:val="none" w:sz="0" w:space="0" w:color="auto" w:frame="1"/>
        </w:rPr>
        <w:t>DEFAULT</w:t>
      </w:r>
      <w:r>
        <w:rPr>
          <w:rFonts w:ascii="Consolas" w:hAnsi="Consolas" w:cs="Consolas"/>
          <w:color w:val="000000"/>
          <w:sz w:val="18"/>
          <w:szCs w:val="18"/>
          <w:bdr w:val="none" w:sz="0" w:space="0" w:color="auto" w:frame="1"/>
        </w:rPr>
        <w:t>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w:t>
      </w:r>
    </w:p>
    <w:p w14:paraId="554F3B42" w14:textId="77777777" w:rsidR="00D71CC1" w:rsidRDefault="00D71CC1" w:rsidP="00312CF3">
      <w:pPr>
        <w:pStyle w:val="alt"/>
        <w:numPr>
          <w:ilvl w:val="0"/>
          <w:numId w:val="48"/>
        </w:numPr>
        <w:pBdr>
          <w:left w:val="single" w:sz="18" w:space="0" w:color="6CE26C"/>
        </w:pBdr>
        <w:shd w:val="clear" w:color="auto" w:fill="FFFFFF"/>
        <w:spacing w:before="0" w:after="0"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RIMARY</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KEY</w:t>
      </w:r>
      <w:r>
        <w:rPr>
          <w:rFonts w:ascii="Consolas" w:hAnsi="Consolas" w:cs="Consolas"/>
          <w:color w:val="000000"/>
          <w:sz w:val="18"/>
          <w:szCs w:val="18"/>
          <w:bdr w:val="none" w:sz="0" w:space="0" w:color="auto" w:frame="1"/>
        </w:rPr>
        <w:t> (`id`),  </w:t>
      </w:r>
    </w:p>
    <w:p w14:paraId="5BA13EA6" w14:textId="77777777" w:rsid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UNIQUE</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KEY</w:t>
      </w:r>
      <w:r>
        <w:rPr>
          <w:rFonts w:ascii="Consolas" w:hAnsi="Consolas" w:cs="Consolas"/>
          <w:color w:val="000000"/>
          <w:sz w:val="18"/>
          <w:szCs w:val="18"/>
          <w:bdr w:val="none" w:sz="0" w:space="0" w:color="auto" w:frame="1"/>
        </w:rPr>
        <w:t> `uniq_ab` (`aa</w:t>
      </w:r>
      <w:proofErr w:type="gramStart"/>
      <w:r>
        <w:rPr>
          <w:rFonts w:ascii="Consolas" w:hAnsi="Consolas" w:cs="Consolas"/>
          <w:color w:val="000000"/>
          <w:sz w:val="18"/>
          <w:szCs w:val="18"/>
          <w:bdr w:val="none" w:sz="0" w:space="0" w:color="auto" w:frame="1"/>
        </w:rPr>
        <w:t>`,`</w:t>
      </w:r>
      <w:proofErr w:type="gramEnd"/>
      <w:r>
        <w:rPr>
          <w:rFonts w:ascii="Consolas" w:hAnsi="Consolas" w:cs="Consolas"/>
          <w:color w:val="000000"/>
          <w:sz w:val="18"/>
          <w:szCs w:val="18"/>
          <w:bdr w:val="none" w:sz="0" w:space="0" w:color="auto" w:frame="1"/>
        </w:rPr>
        <w:t>bb`)  </w:t>
      </w:r>
    </w:p>
    <w:p w14:paraId="53ED40D1" w14:textId="7D175739" w:rsidR="00D71CC1" w:rsidRPr="00D71CC1" w:rsidRDefault="00D71CC1" w:rsidP="00312CF3">
      <w:pPr>
        <w:pStyle w:val="alt"/>
        <w:numPr>
          <w:ilvl w:val="0"/>
          <w:numId w:val="48"/>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ENGINE=InnoDB </w:t>
      </w:r>
      <w:r>
        <w:rPr>
          <w:rStyle w:val="keyword"/>
          <w:rFonts w:ascii="Consolas" w:hAnsi="Consolas" w:cs="Consolas"/>
          <w:b/>
          <w:bCs/>
          <w:color w:val="006699"/>
          <w:sz w:val="18"/>
          <w:szCs w:val="18"/>
          <w:bdr w:val="none" w:sz="0" w:space="0" w:color="auto" w:frame="1"/>
        </w:rPr>
        <w:t>DEFAULT</w:t>
      </w:r>
      <w:r>
        <w:rPr>
          <w:rFonts w:ascii="Consolas" w:hAnsi="Consolas" w:cs="Consolas"/>
          <w:color w:val="000000"/>
          <w:sz w:val="18"/>
          <w:szCs w:val="18"/>
          <w:bdr w:val="none" w:sz="0" w:space="0" w:color="auto" w:frame="1"/>
        </w:rPr>
        <w:t> CHARSET=utf8  </w:t>
      </w:r>
    </w:p>
    <w:p w14:paraId="037A1ECC" w14:textId="77777777" w:rsidR="00D71CC1" w:rsidRDefault="00D71CC1" w:rsidP="00312CF3">
      <w:pPr>
        <w:pStyle w:val="alt"/>
        <w:numPr>
          <w:ilvl w:val="0"/>
          <w:numId w:val="48"/>
        </w:numPr>
        <w:pBdr>
          <w:left w:val="single" w:sz="18" w:space="0" w:color="6CE26C"/>
        </w:pBdr>
        <w:shd w:val="clear" w:color="auto" w:fill="FFFFFF"/>
        <w:spacing w:before="0" w:after="0" w:line="210" w:lineRule="atLeast"/>
        <w:rPr>
          <w:rFonts w:ascii="Consolas" w:hAnsi="Consolas" w:cs="Consolas"/>
          <w:color w:val="5C5C5C"/>
          <w:sz w:val="18"/>
          <w:szCs w:val="18"/>
        </w:rPr>
      </w:pPr>
    </w:p>
    <w:p w14:paraId="2F5FDE4D" w14:textId="77777777" w:rsidR="00D71CC1" w:rsidRPr="00D71CC1"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71CC1">
        <w:rPr>
          <w:rFonts w:ascii="Consolas" w:hAnsi="Consolas" w:cs="Consolas"/>
          <w:color w:val="000000"/>
          <w:sz w:val="18"/>
          <w:szCs w:val="18"/>
          <w:bdr w:val="none" w:sz="0" w:space="0" w:color="auto" w:frame="1"/>
        </w:rPr>
        <w:t>session-1  </w:t>
      </w:r>
    </w:p>
    <w:p w14:paraId="0BDFEDF1" w14:textId="2B02CA85" w:rsidR="00D71CC1" w:rsidRP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71CC1">
        <w:rPr>
          <w:rFonts w:ascii="Consolas" w:hAnsi="Consolas" w:cs="Consolas"/>
          <w:b/>
          <w:color w:val="FF0000"/>
          <w:sz w:val="18"/>
          <w:szCs w:val="18"/>
          <w:bdr w:val="none" w:sz="0" w:space="0" w:color="auto" w:frame="1"/>
        </w:rPr>
        <w:t>1</w:t>
      </w:r>
      <w:r>
        <w:rPr>
          <w:rFonts w:ascii="Consolas" w:hAnsi="Consolas" w:cs="Consolas"/>
          <w:color w:val="000000"/>
          <w:sz w:val="18"/>
          <w:szCs w:val="18"/>
          <w:bdr w:val="none" w:sz="0" w:space="0" w:color="auto" w:frame="1"/>
        </w:rPr>
        <w:t>.</w:t>
      </w:r>
      <w:r w:rsidRPr="00D71CC1">
        <w:rPr>
          <w:rFonts w:ascii="Consolas" w:hAnsi="Consolas" w:cs="Consolas"/>
          <w:color w:val="000000"/>
          <w:sz w:val="18"/>
          <w:szCs w:val="18"/>
          <w:bdr w:val="none" w:sz="0" w:space="0" w:color="auto" w:frame="1"/>
        </w:rPr>
        <w:t>mysql&gt; </w:t>
      </w:r>
      <w:r w:rsidRPr="00D71CC1">
        <w:rPr>
          <w:rFonts w:ascii="Consolas" w:hAnsi="Consolas" w:cs="Consolas"/>
          <w:b/>
          <w:bCs/>
          <w:color w:val="006699"/>
          <w:sz w:val="18"/>
          <w:szCs w:val="18"/>
          <w:bdr w:val="none" w:sz="0" w:space="0" w:color="auto" w:frame="1"/>
        </w:rPr>
        <w:t>begin</w:t>
      </w:r>
      <w:r w:rsidRPr="00D71CC1">
        <w:rPr>
          <w:rFonts w:ascii="Consolas" w:hAnsi="Consolas" w:cs="Consolas"/>
          <w:color w:val="000000"/>
          <w:sz w:val="18"/>
          <w:szCs w:val="18"/>
          <w:bdr w:val="none" w:sz="0" w:space="0" w:color="auto" w:frame="1"/>
        </w:rPr>
        <w:t>;  </w:t>
      </w:r>
    </w:p>
    <w:p w14:paraId="28B7F258" w14:textId="77777777" w:rsidR="00D71CC1" w:rsidRPr="00D71CC1"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71CC1">
        <w:rPr>
          <w:rFonts w:ascii="Consolas" w:hAnsi="Consolas" w:cs="Consolas"/>
          <w:color w:val="000000"/>
          <w:sz w:val="18"/>
          <w:szCs w:val="18"/>
          <w:bdr w:val="none" w:sz="0" w:space="0" w:color="auto" w:frame="1"/>
        </w:rPr>
        <w:t>Query OK, 0 </w:t>
      </w:r>
      <w:r w:rsidRPr="00D71CC1">
        <w:rPr>
          <w:rFonts w:ascii="Consolas" w:hAnsi="Consolas" w:cs="Consolas"/>
          <w:b/>
          <w:bCs/>
          <w:color w:val="006699"/>
          <w:sz w:val="18"/>
          <w:szCs w:val="18"/>
          <w:bdr w:val="none" w:sz="0" w:space="0" w:color="auto" w:frame="1"/>
        </w:rPr>
        <w:t>rows</w:t>
      </w:r>
      <w:r w:rsidRPr="00D71CC1">
        <w:rPr>
          <w:rFonts w:ascii="Consolas" w:hAnsi="Consolas" w:cs="Consolas"/>
          <w:color w:val="000000"/>
          <w:sz w:val="18"/>
          <w:szCs w:val="18"/>
          <w:bdr w:val="none" w:sz="0" w:space="0" w:color="auto" w:frame="1"/>
        </w:rPr>
        <w:t> affected (0.00 sec)  </w:t>
      </w:r>
    </w:p>
    <w:p w14:paraId="33D8F1DC" w14:textId="77777777" w:rsidR="00D71CC1" w:rsidRP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71CC1">
        <w:rPr>
          <w:rFonts w:ascii="Consolas" w:hAnsi="Consolas" w:cs="Consolas"/>
          <w:color w:val="000000"/>
          <w:sz w:val="18"/>
          <w:szCs w:val="18"/>
          <w:bdr w:val="none" w:sz="0" w:space="0" w:color="auto" w:frame="1"/>
        </w:rPr>
        <w:t>  </w:t>
      </w:r>
    </w:p>
    <w:p w14:paraId="24C3613C" w14:textId="4E239015" w:rsidR="00D71CC1" w:rsidRPr="00D71CC1"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71CC1">
        <w:rPr>
          <w:rFonts w:ascii="Consolas" w:hAnsi="Consolas" w:cs="Consolas"/>
          <w:b/>
          <w:color w:val="FF0000"/>
          <w:sz w:val="18"/>
          <w:szCs w:val="18"/>
          <w:bdr w:val="none" w:sz="0" w:space="0" w:color="auto" w:frame="1"/>
        </w:rPr>
        <w:t>2</w:t>
      </w:r>
      <w:r>
        <w:rPr>
          <w:rFonts w:ascii="Consolas" w:hAnsi="Consolas" w:cs="Consolas"/>
          <w:color w:val="000000"/>
          <w:sz w:val="18"/>
          <w:szCs w:val="18"/>
          <w:bdr w:val="none" w:sz="0" w:space="0" w:color="auto" w:frame="1"/>
        </w:rPr>
        <w:t xml:space="preserve">. </w:t>
      </w:r>
      <w:r w:rsidRPr="00D71CC1">
        <w:rPr>
          <w:rFonts w:ascii="Consolas" w:hAnsi="Consolas" w:cs="Consolas"/>
          <w:color w:val="000000"/>
          <w:sz w:val="18"/>
          <w:szCs w:val="18"/>
          <w:bdr w:val="none" w:sz="0" w:space="0" w:color="auto" w:frame="1"/>
        </w:rPr>
        <w:t>mysql&gt; </w:t>
      </w:r>
      <w:r w:rsidRPr="00D71CC1">
        <w:rPr>
          <w:rFonts w:ascii="Consolas" w:hAnsi="Consolas" w:cs="Consolas"/>
          <w:b/>
          <w:bCs/>
          <w:color w:val="006699"/>
          <w:sz w:val="18"/>
          <w:szCs w:val="18"/>
          <w:bdr w:val="none" w:sz="0" w:space="0" w:color="auto" w:frame="1"/>
        </w:rPr>
        <w:t>insert</w:t>
      </w:r>
      <w:r w:rsidRPr="00D71CC1">
        <w:rPr>
          <w:rFonts w:ascii="Consolas" w:hAnsi="Consolas" w:cs="Consolas"/>
          <w:color w:val="000000"/>
          <w:sz w:val="18"/>
          <w:szCs w:val="18"/>
          <w:bdr w:val="none" w:sz="0" w:space="0" w:color="auto" w:frame="1"/>
        </w:rPr>
        <w:t> </w:t>
      </w:r>
      <w:r w:rsidRPr="00D71CC1">
        <w:rPr>
          <w:rFonts w:ascii="Consolas" w:hAnsi="Consolas" w:cs="Consolas"/>
          <w:b/>
          <w:bCs/>
          <w:color w:val="006699"/>
          <w:sz w:val="18"/>
          <w:szCs w:val="18"/>
          <w:bdr w:val="none" w:sz="0" w:space="0" w:color="auto" w:frame="1"/>
        </w:rPr>
        <w:t>into</w:t>
      </w:r>
      <w:r w:rsidRPr="00D71CC1">
        <w:rPr>
          <w:rFonts w:ascii="Consolas" w:hAnsi="Consolas" w:cs="Consolas"/>
          <w:color w:val="000000"/>
          <w:sz w:val="18"/>
          <w:szCs w:val="18"/>
          <w:bdr w:val="none" w:sz="0" w:space="0" w:color="auto" w:frame="1"/>
        </w:rPr>
        <w:t> uniq </w:t>
      </w:r>
      <w:proofErr w:type="gramStart"/>
      <w:r w:rsidRPr="00D71CC1">
        <w:rPr>
          <w:rFonts w:ascii="Consolas" w:hAnsi="Consolas" w:cs="Consolas"/>
          <w:b/>
          <w:bCs/>
          <w:color w:val="006699"/>
          <w:sz w:val="18"/>
          <w:szCs w:val="18"/>
          <w:bdr w:val="none" w:sz="0" w:space="0" w:color="auto" w:frame="1"/>
        </w:rPr>
        <w:t>values</w:t>
      </w:r>
      <w:r w:rsidRPr="00D71CC1">
        <w:rPr>
          <w:rFonts w:ascii="Consolas" w:hAnsi="Consolas" w:cs="Consolas"/>
          <w:color w:val="000000"/>
          <w:sz w:val="18"/>
          <w:szCs w:val="18"/>
          <w:bdr w:val="none" w:sz="0" w:space="0" w:color="auto" w:frame="1"/>
        </w:rPr>
        <w:t>(</w:t>
      </w:r>
      <w:proofErr w:type="gramEnd"/>
      <w:r w:rsidRPr="00D71CC1">
        <w:rPr>
          <w:rFonts w:ascii="Consolas" w:hAnsi="Consolas" w:cs="Consolas"/>
          <w:color w:val="000000"/>
          <w:sz w:val="18"/>
          <w:szCs w:val="18"/>
          <w:bdr w:val="none" w:sz="0" w:space="0" w:color="auto" w:frame="1"/>
        </w:rPr>
        <w:t>1,2,3);  </w:t>
      </w:r>
    </w:p>
    <w:p w14:paraId="76760C3E" w14:textId="77777777" w:rsidR="00D71CC1" w:rsidRP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71CC1">
        <w:rPr>
          <w:rFonts w:ascii="Consolas" w:hAnsi="Consolas" w:cs="Consolas"/>
          <w:color w:val="000000"/>
          <w:sz w:val="18"/>
          <w:szCs w:val="18"/>
          <w:bdr w:val="none" w:sz="0" w:space="0" w:color="auto" w:frame="1"/>
        </w:rPr>
        <w:t>Query OK, 1 row affected (0.00 sec)  </w:t>
      </w:r>
    </w:p>
    <w:p w14:paraId="29C0915F" w14:textId="77777777" w:rsidR="00D71CC1" w:rsidRPr="00D71CC1"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71CC1">
        <w:rPr>
          <w:rFonts w:ascii="Consolas" w:hAnsi="Consolas" w:cs="Consolas"/>
          <w:color w:val="000000"/>
          <w:sz w:val="18"/>
          <w:szCs w:val="18"/>
          <w:bdr w:val="none" w:sz="0" w:space="0" w:color="auto" w:frame="1"/>
        </w:rPr>
        <w:lastRenderedPageBreak/>
        <w:t>  </w:t>
      </w:r>
    </w:p>
    <w:p w14:paraId="5B95C440" w14:textId="64B354C1" w:rsidR="00D71CC1" w:rsidRP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71CC1">
        <w:rPr>
          <w:rFonts w:ascii="Consolas" w:hAnsi="Consolas" w:cs="Consolas"/>
          <w:b/>
          <w:color w:val="FF0000"/>
          <w:sz w:val="18"/>
          <w:szCs w:val="18"/>
          <w:bdr w:val="none" w:sz="0" w:space="0" w:color="auto" w:frame="1"/>
        </w:rPr>
        <w:t>4</w:t>
      </w:r>
      <w:r>
        <w:rPr>
          <w:rFonts w:ascii="Consolas" w:hAnsi="Consolas" w:cs="Consolas"/>
          <w:color w:val="000000"/>
          <w:sz w:val="18"/>
          <w:szCs w:val="18"/>
          <w:bdr w:val="none" w:sz="0" w:space="0" w:color="auto" w:frame="1"/>
        </w:rPr>
        <w:t xml:space="preserve">. </w:t>
      </w:r>
      <w:r w:rsidRPr="00D71CC1">
        <w:rPr>
          <w:rFonts w:ascii="Consolas" w:hAnsi="Consolas" w:cs="Consolas"/>
          <w:color w:val="000000"/>
          <w:sz w:val="18"/>
          <w:szCs w:val="18"/>
          <w:bdr w:val="none" w:sz="0" w:space="0" w:color="auto" w:frame="1"/>
        </w:rPr>
        <w:t>mysql&gt; </w:t>
      </w:r>
      <w:r w:rsidRPr="00D71CC1">
        <w:rPr>
          <w:rFonts w:ascii="Consolas" w:hAnsi="Consolas" w:cs="Consolas"/>
          <w:b/>
          <w:bCs/>
          <w:color w:val="006699"/>
          <w:sz w:val="18"/>
          <w:szCs w:val="18"/>
          <w:bdr w:val="none" w:sz="0" w:space="0" w:color="auto" w:frame="1"/>
        </w:rPr>
        <w:t>insert</w:t>
      </w:r>
      <w:r w:rsidRPr="00D71CC1">
        <w:rPr>
          <w:rFonts w:ascii="Consolas" w:hAnsi="Consolas" w:cs="Consolas"/>
          <w:color w:val="000000"/>
          <w:sz w:val="18"/>
          <w:szCs w:val="18"/>
          <w:bdr w:val="none" w:sz="0" w:space="0" w:color="auto" w:frame="1"/>
        </w:rPr>
        <w:t> </w:t>
      </w:r>
      <w:r w:rsidRPr="00D71CC1">
        <w:rPr>
          <w:rFonts w:ascii="Consolas" w:hAnsi="Consolas" w:cs="Consolas"/>
          <w:b/>
          <w:bCs/>
          <w:color w:val="006699"/>
          <w:sz w:val="18"/>
          <w:szCs w:val="18"/>
          <w:bdr w:val="none" w:sz="0" w:space="0" w:color="auto" w:frame="1"/>
        </w:rPr>
        <w:t>into</w:t>
      </w:r>
      <w:r w:rsidRPr="00D71CC1">
        <w:rPr>
          <w:rFonts w:ascii="Consolas" w:hAnsi="Consolas" w:cs="Consolas"/>
          <w:color w:val="000000"/>
          <w:sz w:val="18"/>
          <w:szCs w:val="18"/>
          <w:bdr w:val="none" w:sz="0" w:space="0" w:color="auto" w:frame="1"/>
        </w:rPr>
        <w:t> uniq </w:t>
      </w:r>
      <w:proofErr w:type="gramStart"/>
      <w:r w:rsidRPr="00D71CC1">
        <w:rPr>
          <w:rFonts w:ascii="Consolas" w:hAnsi="Consolas" w:cs="Consolas"/>
          <w:b/>
          <w:bCs/>
          <w:color w:val="006699"/>
          <w:sz w:val="18"/>
          <w:szCs w:val="18"/>
          <w:bdr w:val="none" w:sz="0" w:space="0" w:color="auto" w:frame="1"/>
        </w:rPr>
        <w:t>values</w:t>
      </w:r>
      <w:r w:rsidRPr="00D71CC1">
        <w:rPr>
          <w:rFonts w:ascii="Consolas" w:hAnsi="Consolas" w:cs="Consolas"/>
          <w:color w:val="000000"/>
          <w:sz w:val="18"/>
          <w:szCs w:val="18"/>
          <w:bdr w:val="none" w:sz="0" w:space="0" w:color="auto" w:frame="1"/>
        </w:rPr>
        <w:t>(</w:t>
      </w:r>
      <w:proofErr w:type="gramEnd"/>
      <w:r w:rsidRPr="00D71CC1">
        <w:rPr>
          <w:rFonts w:ascii="Consolas" w:hAnsi="Consolas" w:cs="Consolas"/>
          <w:color w:val="000000"/>
          <w:sz w:val="18"/>
          <w:szCs w:val="18"/>
          <w:bdr w:val="none" w:sz="0" w:space="0" w:color="auto" w:frame="1"/>
        </w:rPr>
        <w:t>2,2,4);  </w:t>
      </w:r>
    </w:p>
    <w:p w14:paraId="286F0A34" w14:textId="5E6337C2" w:rsidR="00D71CC1"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71CC1">
        <w:rPr>
          <w:rFonts w:ascii="Consolas" w:hAnsi="Consolas" w:cs="Consolas"/>
          <w:color w:val="000000"/>
          <w:sz w:val="18"/>
          <w:szCs w:val="18"/>
          <w:bdr w:val="none" w:sz="0" w:space="0" w:color="auto" w:frame="1"/>
        </w:rPr>
        <w:t>Query OK, 1 row affected (0.01 sec)  </w:t>
      </w:r>
    </w:p>
    <w:p w14:paraId="1F5EF614" w14:textId="1D443975" w:rsidR="00D71CC1"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5C5C5C"/>
          <w:sz w:val="18"/>
          <w:szCs w:val="18"/>
        </w:rPr>
        <w:t>Session-2</w:t>
      </w:r>
    </w:p>
    <w:p w14:paraId="08F63581" w14:textId="4EC76CF1" w:rsidR="00D71CC1" w:rsidRPr="00D71CC1"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71CC1">
        <w:rPr>
          <w:rFonts w:ascii="Consolas" w:hAnsi="Consolas" w:cs="Consolas"/>
          <w:bCs/>
          <w:color w:val="FF0000"/>
          <w:sz w:val="18"/>
          <w:szCs w:val="18"/>
          <w:bdr w:val="none" w:sz="0" w:space="0" w:color="auto" w:frame="1"/>
        </w:rPr>
        <w:t>3</w:t>
      </w:r>
      <w:r>
        <w:rPr>
          <w:rFonts w:ascii="Consolas" w:hAnsi="Consolas" w:cs="Consolas"/>
          <w:b/>
          <w:bCs/>
          <w:color w:val="006699"/>
          <w:sz w:val="18"/>
          <w:szCs w:val="18"/>
          <w:bdr w:val="none" w:sz="0" w:space="0" w:color="auto" w:frame="1"/>
        </w:rPr>
        <w:t xml:space="preserve">. </w:t>
      </w:r>
      <w:r w:rsidRPr="00D71CC1">
        <w:rPr>
          <w:rFonts w:ascii="Consolas" w:hAnsi="Consolas" w:cs="Consolas"/>
          <w:b/>
          <w:bCs/>
          <w:color w:val="006699"/>
          <w:sz w:val="18"/>
          <w:szCs w:val="18"/>
          <w:bdr w:val="none" w:sz="0" w:space="0" w:color="auto" w:frame="1"/>
        </w:rPr>
        <w:t>insert</w:t>
      </w:r>
      <w:r w:rsidRPr="00D71CC1">
        <w:rPr>
          <w:rFonts w:ascii="Consolas" w:hAnsi="Consolas" w:cs="Consolas"/>
          <w:color w:val="000000"/>
          <w:sz w:val="18"/>
          <w:szCs w:val="18"/>
          <w:bdr w:val="none" w:sz="0" w:space="0" w:color="auto" w:frame="1"/>
        </w:rPr>
        <w:t> </w:t>
      </w:r>
      <w:r w:rsidRPr="00D71CC1">
        <w:rPr>
          <w:rFonts w:ascii="Consolas" w:hAnsi="Consolas" w:cs="Consolas"/>
          <w:b/>
          <w:bCs/>
          <w:color w:val="006699"/>
          <w:sz w:val="18"/>
          <w:szCs w:val="18"/>
          <w:bdr w:val="none" w:sz="0" w:space="0" w:color="auto" w:frame="1"/>
        </w:rPr>
        <w:t>into</w:t>
      </w:r>
      <w:r w:rsidRPr="00D71CC1">
        <w:rPr>
          <w:rFonts w:ascii="Consolas" w:hAnsi="Consolas" w:cs="Consolas"/>
          <w:color w:val="000000"/>
          <w:sz w:val="18"/>
          <w:szCs w:val="18"/>
          <w:bdr w:val="none" w:sz="0" w:space="0" w:color="auto" w:frame="1"/>
        </w:rPr>
        <w:t> uniq </w:t>
      </w:r>
      <w:proofErr w:type="gramStart"/>
      <w:r w:rsidRPr="00D71CC1">
        <w:rPr>
          <w:rFonts w:ascii="Consolas" w:hAnsi="Consolas" w:cs="Consolas"/>
          <w:b/>
          <w:bCs/>
          <w:color w:val="006699"/>
          <w:sz w:val="18"/>
          <w:szCs w:val="18"/>
          <w:bdr w:val="none" w:sz="0" w:space="0" w:color="auto" w:frame="1"/>
        </w:rPr>
        <w:t>values</w:t>
      </w:r>
      <w:r w:rsidRPr="00D71CC1">
        <w:rPr>
          <w:rFonts w:ascii="Consolas" w:hAnsi="Consolas" w:cs="Consolas"/>
          <w:color w:val="000000"/>
          <w:sz w:val="18"/>
          <w:szCs w:val="18"/>
          <w:bdr w:val="none" w:sz="0" w:space="0" w:color="auto" w:frame="1"/>
        </w:rPr>
        <w:t>(</w:t>
      </w:r>
      <w:proofErr w:type="gramEnd"/>
      <w:r w:rsidRPr="00D71CC1">
        <w:rPr>
          <w:rFonts w:ascii="Consolas" w:hAnsi="Consolas" w:cs="Consolas"/>
          <w:color w:val="000000"/>
          <w:sz w:val="18"/>
          <w:szCs w:val="18"/>
          <w:bdr w:val="none" w:sz="0" w:space="0" w:color="auto" w:frame="1"/>
        </w:rPr>
        <w:t>2,2,3);  </w:t>
      </w:r>
    </w:p>
    <w:p w14:paraId="53AB4AEB" w14:textId="22EDA756" w:rsidR="00D71CC1" w:rsidRPr="00D71CC1"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b/>
          <w:bCs/>
          <w:color w:val="006699"/>
          <w:sz w:val="18"/>
          <w:szCs w:val="18"/>
          <w:bdr w:val="none" w:sz="0" w:space="0" w:color="auto" w:frame="1"/>
        </w:rPr>
        <w:t xml:space="preserve"> </w:t>
      </w:r>
      <w:r>
        <w:rPr>
          <w:rFonts w:ascii="Consolas" w:hAnsi="Consolas" w:cs="Consolas" w:hint="eastAsia"/>
          <w:b/>
          <w:bCs/>
          <w:color w:val="006699"/>
          <w:sz w:val="18"/>
          <w:szCs w:val="18"/>
          <w:bdr w:val="none" w:sz="0" w:space="0" w:color="auto" w:frame="1"/>
        </w:rPr>
        <w:t>等待</w:t>
      </w:r>
    </w:p>
    <w:p w14:paraId="3A52F93D" w14:textId="181183E7" w:rsidR="00D71CC1" w:rsidRP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hint="eastAsia"/>
          <w:color w:val="5C5C5C"/>
          <w:sz w:val="18"/>
          <w:szCs w:val="18"/>
        </w:rPr>
        <w:t>执行</w:t>
      </w:r>
      <w:r>
        <w:rPr>
          <w:rFonts w:ascii="Consolas" w:hAnsi="Consolas" w:cs="Consolas" w:hint="eastAsia"/>
          <w:color w:val="5C5C5C"/>
          <w:sz w:val="18"/>
          <w:szCs w:val="18"/>
        </w:rPr>
        <w:t>4</w:t>
      </w:r>
      <w:r>
        <w:rPr>
          <w:rFonts w:ascii="Consolas" w:hAnsi="Consolas" w:cs="Consolas" w:hint="eastAsia"/>
          <w:color w:val="5C5C5C"/>
          <w:sz w:val="18"/>
          <w:szCs w:val="18"/>
        </w:rPr>
        <w:t>之后的结果</w:t>
      </w:r>
    </w:p>
    <w:p w14:paraId="686F509B" w14:textId="12394684" w:rsidR="00D71CC1" w:rsidRPr="00D71CC1" w:rsidRDefault="00D71CC1" w:rsidP="00312CF3">
      <w:pPr>
        <w:numPr>
          <w:ilvl w:val="0"/>
          <w:numId w:val="4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71CC1">
        <w:rPr>
          <w:rFonts w:ascii="Consolas" w:hAnsi="Consolas" w:cs="Consolas"/>
          <w:color w:val="000000"/>
          <w:sz w:val="18"/>
          <w:szCs w:val="18"/>
          <w:bdr w:val="none" w:sz="0" w:space="0" w:color="auto" w:frame="1"/>
        </w:rPr>
        <w:t>ERROR 1213 (40001): Deadlock found </w:t>
      </w:r>
      <w:r w:rsidRPr="00D71CC1">
        <w:rPr>
          <w:rFonts w:ascii="Consolas" w:hAnsi="Consolas" w:cs="Consolas"/>
          <w:b/>
          <w:bCs/>
          <w:color w:val="006699"/>
          <w:sz w:val="18"/>
          <w:szCs w:val="18"/>
          <w:bdr w:val="none" w:sz="0" w:space="0" w:color="auto" w:frame="1"/>
        </w:rPr>
        <w:t>when</w:t>
      </w:r>
      <w:r w:rsidRPr="00D71CC1">
        <w:rPr>
          <w:rFonts w:ascii="Consolas" w:hAnsi="Consolas" w:cs="Consolas"/>
          <w:color w:val="000000"/>
          <w:sz w:val="18"/>
          <w:szCs w:val="18"/>
          <w:bdr w:val="none" w:sz="0" w:space="0" w:color="auto" w:frame="1"/>
        </w:rPr>
        <w:t> trying </w:t>
      </w:r>
      <w:r w:rsidRPr="00D71CC1">
        <w:rPr>
          <w:rFonts w:ascii="Consolas" w:hAnsi="Consolas" w:cs="Consolas"/>
          <w:b/>
          <w:bCs/>
          <w:color w:val="006699"/>
          <w:sz w:val="18"/>
          <w:szCs w:val="18"/>
          <w:bdr w:val="none" w:sz="0" w:space="0" w:color="auto" w:frame="1"/>
        </w:rPr>
        <w:t>to</w:t>
      </w:r>
      <w:r w:rsidRPr="00D71CC1">
        <w:rPr>
          <w:rFonts w:ascii="Consolas" w:hAnsi="Consolas" w:cs="Consolas"/>
          <w:color w:val="000000"/>
          <w:sz w:val="18"/>
          <w:szCs w:val="18"/>
          <w:bdr w:val="none" w:sz="0" w:space="0" w:color="auto" w:frame="1"/>
        </w:rPr>
        <w:t> get lock; try restarting </w:t>
      </w:r>
      <w:r w:rsidRPr="00D71CC1">
        <w:rPr>
          <w:rFonts w:ascii="Consolas" w:hAnsi="Consolas" w:cs="Consolas"/>
          <w:b/>
          <w:bCs/>
          <w:color w:val="006699"/>
          <w:sz w:val="18"/>
          <w:szCs w:val="18"/>
          <w:bdr w:val="none" w:sz="0" w:space="0" w:color="auto" w:frame="1"/>
        </w:rPr>
        <w:t>transaction</w:t>
      </w:r>
      <w:r w:rsidRPr="00D71CC1">
        <w:rPr>
          <w:rFonts w:ascii="Consolas" w:hAnsi="Consolas" w:cs="Consolas"/>
          <w:color w:val="000000"/>
          <w:sz w:val="18"/>
          <w:szCs w:val="18"/>
          <w:bdr w:val="none" w:sz="0" w:space="0" w:color="auto" w:frame="1"/>
        </w:rPr>
        <w:t>  </w:t>
      </w:r>
    </w:p>
    <w:p w14:paraId="70F1F60A" w14:textId="0D78CEB4" w:rsidR="00D71CC1" w:rsidRPr="004B76DE" w:rsidRDefault="00D71CC1" w:rsidP="00312CF3">
      <w:pPr>
        <w:numPr>
          <w:ilvl w:val="0"/>
          <w:numId w:val="4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p>
    <w:p w14:paraId="195182A5" w14:textId="46A5B79B" w:rsidR="000F5770" w:rsidRDefault="000F5770" w:rsidP="000F5770">
      <w:pPr>
        <w:pStyle w:val="4"/>
        <w:rPr>
          <w:rFonts w:ascii="Kaiti SC" w:eastAsia="Kaiti SC" w:hAnsi="Kaiti SC"/>
        </w:rPr>
      </w:pPr>
      <w:bookmarkStart w:id="67" w:name="_Toc33450413"/>
      <w:r w:rsidRPr="000F5770">
        <w:rPr>
          <w:rFonts w:ascii="Kaiti SC" w:eastAsia="Kaiti SC" w:hAnsi="Kaiti SC" w:hint="eastAsia"/>
        </w:rPr>
        <w:t>再论</w:t>
      </w:r>
      <w:r w:rsidRPr="000F5770">
        <w:rPr>
          <w:rFonts w:ascii="Kaiti SC" w:eastAsia="Kaiti SC" w:hAnsi="Kaiti SC"/>
        </w:rPr>
        <w:t>rowid</w:t>
      </w:r>
      <w:bookmarkEnd w:id="67"/>
    </w:p>
    <w:p w14:paraId="1BFBE763" w14:textId="6F65CD48" w:rsidR="00A21AE4" w:rsidRPr="00A21AE4" w:rsidRDefault="00A21AE4" w:rsidP="00A21AE4">
      <w:pPr>
        <w:rPr>
          <w:rFonts w:ascii="Kaiti SC" w:eastAsia="Kaiti SC" w:hAnsi="Kaiti SC"/>
        </w:rPr>
      </w:pPr>
      <w:r>
        <w:tab/>
      </w:r>
      <w:r w:rsidRPr="00A21AE4">
        <w:rPr>
          <w:rFonts w:ascii="Kaiti SC" w:eastAsia="Kaiti SC" w:hAnsi="Kaiti SC" w:hint="eastAsia"/>
        </w:rPr>
        <w:t>主从配置下，数据库表没有主键，从库更新数据慢到卡死？</w:t>
      </w:r>
    </w:p>
    <w:p w14:paraId="5E817CDD" w14:textId="37C21C15" w:rsidR="00A21AE4" w:rsidRDefault="00A21AE4" w:rsidP="00A21AE4">
      <w:pPr>
        <w:ind w:firstLine="420"/>
        <w:rPr>
          <w:rFonts w:ascii="Kaiti SC" w:eastAsia="Kaiti SC" w:hAnsi="Kaiti SC"/>
        </w:rPr>
      </w:pPr>
      <w:r w:rsidRPr="00A21AE4">
        <w:rPr>
          <w:rFonts w:ascii="Kaiti SC" w:eastAsia="Kaiti SC" w:hAnsi="Kaiti SC" w:hint="eastAsia"/>
        </w:rPr>
        <w:t>如果一个表没有主键，</w:t>
      </w:r>
      <w:r w:rsidRPr="00A21AE4">
        <w:rPr>
          <w:rFonts w:ascii="Kaiti SC" w:eastAsia="Kaiti SC" w:hAnsi="Kaiti SC"/>
        </w:rPr>
        <w:t>InnoDB</w:t>
      </w:r>
      <w:r w:rsidRPr="00A21AE4">
        <w:rPr>
          <w:rFonts w:ascii="Kaiti SC" w:eastAsia="Kaiti SC" w:hAnsi="Kaiti SC" w:hint="eastAsia"/>
        </w:rPr>
        <w:t>会默认生成一个主键，但是主从同步依赖的是</w:t>
      </w:r>
      <w:r w:rsidRPr="00A21AE4">
        <w:rPr>
          <w:rFonts w:ascii="Kaiti SC" w:eastAsia="Kaiti SC" w:hAnsi="Kaiti SC"/>
        </w:rPr>
        <w:t>binlog</w:t>
      </w:r>
      <w:r w:rsidRPr="00A21AE4">
        <w:rPr>
          <w:rFonts w:ascii="Kaiti SC" w:eastAsia="Kaiti SC" w:hAnsi="Kaiti SC" w:hint="eastAsia"/>
        </w:rPr>
        <w:t>，这个是</w:t>
      </w:r>
      <w:r w:rsidRPr="00A21AE4">
        <w:rPr>
          <w:rFonts w:ascii="Kaiti SC" w:eastAsia="Kaiti SC" w:hAnsi="Kaiti SC"/>
        </w:rPr>
        <w:t>server</w:t>
      </w:r>
      <w:r w:rsidRPr="00A21AE4">
        <w:rPr>
          <w:rFonts w:ascii="Kaiti SC" w:eastAsia="Kaiti SC" w:hAnsi="Kaiti SC" w:hint="eastAsia"/>
        </w:rPr>
        <w:t>层面的东西，</w:t>
      </w:r>
      <w:r w:rsidRPr="00A21AE4">
        <w:rPr>
          <w:rFonts w:ascii="Kaiti SC" w:eastAsia="Kaiti SC" w:hAnsi="Kaiti SC"/>
        </w:rPr>
        <w:t>server</w:t>
      </w:r>
      <w:r w:rsidRPr="00A21AE4">
        <w:rPr>
          <w:rFonts w:ascii="Kaiti SC" w:eastAsia="Kaiti SC" w:hAnsi="Kaiti SC" w:hint="eastAsia"/>
        </w:rPr>
        <w:t>层感知不到</w:t>
      </w:r>
      <w:r w:rsidRPr="00A21AE4">
        <w:rPr>
          <w:rFonts w:ascii="Kaiti SC" w:eastAsia="Kaiti SC" w:hAnsi="Kaiti SC"/>
        </w:rPr>
        <w:t>rawid</w:t>
      </w:r>
      <w:r w:rsidRPr="00A21AE4">
        <w:rPr>
          <w:rFonts w:ascii="Kaiti SC" w:eastAsia="Kaiti SC" w:hAnsi="Kaiti SC" w:hint="eastAsia"/>
        </w:rPr>
        <w:t>的存在，复制的时候无法区分哪行对应哪行。因此</w:t>
      </w:r>
      <w:r w:rsidRPr="00A21AE4">
        <w:rPr>
          <w:rFonts w:ascii="Kaiti SC" w:eastAsia="Kaiti SC" w:hAnsi="Kaiti SC"/>
        </w:rPr>
        <w:t>MySQL</w:t>
      </w:r>
      <w:r w:rsidRPr="00A21AE4">
        <w:rPr>
          <w:rFonts w:ascii="Kaiti SC" w:eastAsia="Kaiti SC" w:hAnsi="Kaiti SC" w:hint="eastAsia"/>
        </w:rPr>
        <w:t>使用的时候一定要有主键，如果没有主键，且处于</w:t>
      </w:r>
      <w:r w:rsidRPr="00A21AE4">
        <w:rPr>
          <w:rFonts w:ascii="Kaiti SC" w:eastAsia="Kaiti SC" w:hAnsi="Kaiti SC"/>
        </w:rPr>
        <w:t>ROW</w:t>
      </w:r>
      <w:r w:rsidRPr="00A21AE4">
        <w:rPr>
          <w:rFonts w:ascii="Kaiti SC" w:eastAsia="Kaiti SC" w:hAnsi="Kaiti SC" w:hint="eastAsia"/>
        </w:rPr>
        <w:t>模式下，会出大事的。</w:t>
      </w:r>
    </w:p>
    <w:p w14:paraId="2CBC1F7B" w14:textId="2484FAA0" w:rsidR="00F57E76" w:rsidRPr="00F57E76" w:rsidRDefault="00F57E76" w:rsidP="00F57E76">
      <w:pPr>
        <w:pStyle w:val="6"/>
        <w:rPr>
          <w:rFonts w:ascii="Kaiti SC" w:eastAsia="Kaiti SC" w:hAnsi="Kaiti SC"/>
        </w:rPr>
      </w:pPr>
      <w:bookmarkStart w:id="68" w:name="_Toc33450414"/>
      <w:r w:rsidRPr="00F57E76">
        <w:rPr>
          <w:rFonts w:ascii="Kaiti SC" w:eastAsia="Kaiti SC" w:hAnsi="Kaiti SC"/>
        </w:rPr>
        <w:t>B</w:t>
      </w:r>
      <w:r w:rsidRPr="00F57E76">
        <w:rPr>
          <w:rFonts w:ascii="Kaiti SC" w:eastAsia="Kaiti SC" w:hAnsi="Kaiti SC" w:hint="eastAsia"/>
        </w:rPr>
        <w:t>etween</w:t>
      </w:r>
      <w:r w:rsidRPr="00F57E76">
        <w:rPr>
          <w:rFonts w:ascii="Kaiti SC" w:eastAsia="Kaiti SC" w:hAnsi="Kaiti SC"/>
        </w:rPr>
        <w:t xml:space="preserve"> and VS or VS in VS &gt;= VS exist</w:t>
      </w:r>
      <w:bookmarkStart w:id="69" w:name="_GoBack"/>
      <w:bookmarkEnd w:id="68"/>
      <w:bookmarkEnd w:id="69"/>
    </w:p>
    <w:p w14:paraId="1A3F59A6" w14:textId="4EE1B0E5" w:rsidR="00435F3B" w:rsidRDefault="00435F3B" w:rsidP="00435F3B">
      <w:pPr>
        <w:pStyle w:val="4"/>
        <w:rPr>
          <w:rFonts w:ascii="Kaiti SC" w:eastAsia="Kaiti SC" w:hAnsi="Kaiti SC"/>
          <w:sz w:val="24"/>
          <w:szCs w:val="24"/>
        </w:rPr>
      </w:pPr>
      <w:bookmarkStart w:id="70" w:name="_Toc33450415"/>
      <w:r w:rsidRPr="00435F3B">
        <w:rPr>
          <w:rFonts w:ascii="Kaiti SC" w:eastAsia="Kaiti SC" w:hAnsi="Kaiti SC" w:hint="eastAsia"/>
          <w:sz w:val="24"/>
          <w:szCs w:val="24"/>
        </w:rPr>
        <w:t>S</w:t>
      </w:r>
      <w:r w:rsidRPr="00435F3B">
        <w:rPr>
          <w:rFonts w:ascii="Kaiti SC" w:eastAsia="Kaiti SC" w:hAnsi="Kaiti SC"/>
          <w:sz w:val="24"/>
          <w:szCs w:val="24"/>
        </w:rPr>
        <w:t xml:space="preserve">QL </w:t>
      </w:r>
      <w:r w:rsidRPr="00435F3B">
        <w:rPr>
          <w:rFonts w:ascii="Kaiti SC" w:eastAsia="Kaiti SC" w:hAnsi="Kaiti SC" w:hint="eastAsia"/>
          <w:sz w:val="24"/>
          <w:szCs w:val="24"/>
        </w:rPr>
        <w:t>语句优化小结</w:t>
      </w:r>
      <w:bookmarkEnd w:id="70"/>
    </w:p>
    <w:p w14:paraId="137F9787" w14:textId="0C656924" w:rsidR="00435F3B" w:rsidRPr="00F407FD" w:rsidRDefault="00435F3B" w:rsidP="00F407FD">
      <w:pPr>
        <w:pStyle w:val="a3"/>
        <w:numPr>
          <w:ilvl w:val="0"/>
          <w:numId w:val="50"/>
        </w:numPr>
        <w:ind w:firstLineChars="0"/>
        <w:rPr>
          <w:rFonts w:ascii="Kaiti SC" w:eastAsia="Kaiti SC" w:hAnsi="Kaiti SC"/>
        </w:rPr>
      </w:pPr>
      <w:r w:rsidRPr="00F407FD">
        <w:rPr>
          <w:rFonts w:ascii="Kaiti SC" w:eastAsia="Kaiti SC" w:hAnsi="Kaiti SC"/>
        </w:rPr>
        <w:t>不要写一些没有意义的查询，</w:t>
      </w:r>
      <w:r w:rsidRPr="00F407FD">
        <w:rPr>
          <w:rFonts w:ascii="Kaiti SC" w:eastAsia="Kaiti SC" w:hAnsi="Kaiti SC" w:hint="eastAsia"/>
        </w:rPr>
        <w:t>如</w:t>
      </w:r>
      <w:r w:rsidRPr="00F407FD">
        <w:rPr>
          <w:rFonts w:ascii="Kaiti SC" w:eastAsia="Kaiti SC" w:hAnsi="Kaiti SC"/>
        </w:rPr>
        <w:t>需要生成一个空表结构：</w:t>
      </w:r>
    </w:p>
    <w:p w14:paraId="59462661" w14:textId="77777777" w:rsidR="00F407FD" w:rsidRDefault="00435F3B" w:rsidP="00F407FD">
      <w:pPr>
        <w:ind w:left="300" w:firstLine="420"/>
        <w:rPr>
          <w:rFonts w:ascii="Kaiti SC" w:eastAsia="Kaiti SC" w:hAnsi="Kaiti SC"/>
        </w:rPr>
      </w:pPr>
      <w:r w:rsidRPr="00435F3B">
        <w:rPr>
          <w:rFonts w:ascii="Kaiti SC" w:eastAsia="Kaiti SC" w:hAnsi="Kaiti SC"/>
        </w:rPr>
        <w:t>select col</w:t>
      </w:r>
      <w:proofErr w:type="gramStart"/>
      <w:r w:rsidRPr="00435F3B">
        <w:rPr>
          <w:rFonts w:ascii="Kaiti SC" w:eastAsia="Kaiti SC" w:hAnsi="Kaiti SC"/>
        </w:rPr>
        <w:t>1,col</w:t>
      </w:r>
      <w:proofErr w:type="gramEnd"/>
      <w:r w:rsidRPr="00435F3B">
        <w:rPr>
          <w:rFonts w:ascii="Kaiti SC" w:eastAsia="Kaiti SC" w:hAnsi="Kaiti SC"/>
        </w:rPr>
        <w:t>2 into #t from t where 1=0</w:t>
      </w:r>
    </w:p>
    <w:p w14:paraId="39E9CCCD" w14:textId="01529C63" w:rsidR="00435F3B" w:rsidRPr="00F407FD" w:rsidRDefault="00435F3B" w:rsidP="00F407FD">
      <w:pPr>
        <w:ind w:left="300" w:firstLine="420"/>
        <w:rPr>
          <w:rFonts w:ascii="Kaiti SC" w:eastAsia="Kaiti SC" w:hAnsi="Kaiti SC"/>
        </w:rPr>
      </w:pPr>
      <w:r w:rsidRPr="00F407FD">
        <w:rPr>
          <w:rFonts w:ascii="Kaiti SC" w:eastAsia="Kaiti SC" w:hAnsi="Kaiti SC"/>
        </w:rPr>
        <w:t>这类代码不会返回任何结果集，但是会消耗系统资源的，应改成这样：</w:t>
      </w:r>
    </w:p>
    <w:p w14:paraId="3B8F102C" w14:textId="5274A148" w:rsidR="00435F3B" w:rsidRPr="00435F3B" w:rsidRDefault="00435F3B" w:rsidP="00F407FD">
      <w:pPr>
        <w:ind w:left="300" w:firstLine="420"/>
        <w:rPr>
          <w:rFonts w:ascii="Kaiti SC" w:eastAsia="Kaiti SC" w:hAnsi="Kaiti SC"/>
        </w:rPr>
      </w:pPr>
      <w:r w:rsidRPr="00435F3B">
        <w:rPr>
          <w:rFonts w:ascii="Kaiti SC" w:eastAsia="Kaiti SC" w:hAnsi="Kaiti SC"/>
        </w:rPr>
        <w:t>create table #t(...)</w:t>
      </w:r>
    </w:p>
    <w:p w14:paraId="259EF368" w14:textId="15199159" w:rsidR="00435F3B" w:rsidRPr="00F407FD" w:rsidRDefault="00435F3B" w:rsidP="00F407FD">
      <w:pPr>
        <w:pStyle w:val="a3"/>
        <w:numPr>
          <w:ilvl w:val="0"/>
          <w:numId w:val="50"/>
        </w:numPr>
        <w:ind w:firstLineChars="0"/>
        <w:rPr>
          <w:rFonts w:ascii="Kaiti SC" w:eastAsia="Kaiti SC" w:hAnsi="Kaiti SC"/>
        </w:rPr>
      </w:pPr>
      <w:r w:rsidRPr="00F407FD">
        <w:rPr>
          <w:rFonts w:ascii="Kaiti SC" w:eastAsia="Kaiti SC" w:hAnsi="Kaiti SC"/>
        </w:rPr>
        <w:t>很多时候用 exists 代替 in 是一个好的选择</w:t>
      </w:r>
      <w:r w:rsidR="00456331" w:rsidRPr="00F407FD">
        <w:rPr>
          <w:rFonts w:ascii="Kaiti SC" w:eastAsia="Kaiti SC" w:hAnsi="Kaiti SC" w:hint="eastAsia"/>
        </w:rPr>
        <w:t>（</w:t>
      </w:r>
      <w:r w:rsidR="00456331" w:rsidRPr="00F407FD">
        <w:rPr>
          <w:rFonts w:ascii="Kaiti SC" w:eastAsia="Kaiti SC" w:hAnsi="Kaiti SC"/>
        </w:rPr>
        <w:t>a</w:t>
      </w:r>
      <w:r w:rsidR="00456331" w:rsidRPr="00F407FD">
        <w:rPr>
          <w:rFonts w:ascii="Kaiti SC" w:eastAsia="Kaiti SC" w:hAnsi="Kaiti SC" w:hint="eastAsia"/>
        </w:rPr>
        <w:t>是大表，b是小表）</w:t>
      </w:r>
      <w:r w:rsidRPr="00F407FD">
        <w:rPr>
          <w:rFonts w:ascii="Kaiti SC" w:eastAsia="Kaiti SC" w:hAnsi="Kaiti SC"/>
        </w:rPr>
        <w:t>：</w:t>
      </w:r>
    </w:p>
    <w:p w14:paraId="57A08310" w14:textId="6F1F6923" w:rsidR="00435F3B" w:rsidRPr="00435F3B" w:rsidRDefault="00435F3B" w:rsidP="00F407FD">
      <w:pPr>
        <w:ind w:left="300" w:firstLine="420"/>
        <w:rPr>
          <w:rFonts w:ascii="Kaiti SC" w:eastAsia="Kaiti SC" w:hAnsi="Kaiti SC"/>
        </w:rPr>
      </w:pPr>
      <w:r w:rsidRPr="00435F3B">
        <w:rPr>
          <w:rFonts w:ascii="Kaiti SC" w:eastAsia="Kaiti SC" w:hAnsi="Kaiti SC"/>
        </w:rPr>
        <w:t xml:space="preserve">select num from a where num </w:t>
      </w:r>
      <w:proofErr w:type="gramStart"/>
      <w:r w:rsidRPr="00435F3B">
        <w:rPr>
          <w:rFonts w:ascii="Kaiti SC" w:eastAsia="Kaiti SC" w:hAnsi="Kaiti SC"/>
        </w:rPr>
        <w:t>in(</w:t>
      </w:r>
      <w:proofErr w:type="gramEnd"/>
      <w:r w:rsidRPr="00435F3B">
        <w:rPr>
          <w:rFonts w:ascii="Kaiti SC" w:eastAsia="Kaiti SC" w:hAnsi="Kaiti SC"/>
        </w:rPr>
        <w:t>select num from b)</w:t>
      </w:r>
    </w:p>
    <w:p w14:paraId="3CDBE0F2" w14:textId="231167BE" w:rsidR="00435F3B" w:rsidRPr="00435F3B" w:rsidRDefault="00435F3B" w:rsidP="00F407FD">
      <w:pPr>
        <w:ind w:left="300" w:firstLine="420"/>
        <w:rPr>
          <w:rFonts w:ascii="Kaiti SC" w:eastAsia="Kaiti SC" w:hAnsi="Kaiti SC"/>
        </w:rPr>
      </w:pPr>
      <w:r w:rsidRPr="00435F3B">
        <w:rPr>
          <w:rFonts w:ascii="Kaiti SC" w:eastAsia="Kaiti SC" w:hAnsi="Kaiti SC"/>
        </w:rPr>
        <w:t>用下面的语句替换：</w:t>
      </w:r>
    </w:p>
    <w:p w14:paraId="0227343D" w14:textId="6DC59998" w:rsidR="00435F3B" w:rsidRPr="00435F3B" w:rsidRDefault="00435F3B" w:rsidP="00F407FD">
      <w:pPr>
        <w:ind w:left="420" w:firstLine="300"/>
        <w:rPr>
          <w:rFonts w:ascii="Kaiti SC" w:eastAsia="Kaiti SC" w:hAnsi="Kaiti SC"/>
        </w:rPr>
      </w:pPr>
      <w:r w:rsidRPr="00435F3B">
        <w:rPr>
          <w:rFonts w:ascii="Kaiti SC" w:eastAsia="Kaiti SC" w:hAnsi="Kaiti SC"/>
        </w:rPr>
        <w:lastRenderedPageBreak/>
        <w:t xml:space="preserve">select num from a where </w:t>
      </w:r>
      <w:proofErr w:type="gramStart"/>
      <w:r w:rsidRPr="00435F3B">
        <w:rPr>
          <w:rFonts w:ascii="Kaiti SC" w:eastAsia="Kaiti SC" w:hAnsi="Kaiti SC"/>
        </w:rPr>
        <w:t>exists(</w:t>
      </w:r>
      <w:proofErr w:type="gramEnd"/>
      <w:r w:rsidRPr="00435F3B">
        <w:rPr>
          <w:rFonts w:ascii="Kaiti SC" w:eastAsia="Kaiti SC" w:hAnsi="Kaiti SC"/>
        </w:rPr>
        <w:t xml:space="preserve">select 1 from b where num=a.num) </w:t>
      </w:r>
    </w:p>
    <w:p w14:paraId="47C714BE" w14:textId="62022AF8" w:rsidR="00435F3B" w:rsidRPr="00F407FD" w:rsidRDefault="00435F3B" w:rsidP="00F407FD">
      <w:pPr>
        <w:pStyle w:val="a3"/>
        <w:numPr>
          <w:ilvl w:val="0"/>
          <w:numId w:val="50"/>
        </w:numPr>
        <w:ind w:firstLineChars="0"/>
        <w:rPr>
          <w:rFonts w:ascii="Kaiti SC" w:eastAsia="Kaiti SC" w:hAnsi="Kaiti SC"/>
        </w:rPr>
      </w:pPr>
      <w:r w:rsidRPr="00F407FD">
        <w:rPr>
          <w:rFonts w:ascii="Kaiti SC" w:eastAsia="Kaiti SC" w:hAnsi="Kaiti SC"/>
        </w:rPr>
        <w:t>应尽量避免在 where 子句中对字段进行表达式操作，这将导致引擎放弃使用索引而进行全表扫描。如：</w:t>
      </w:r>
    </w:p>
    <w:p w14:paraId="5BE85409" w14:textId="08375D50" w:rsidR="00435F3B" w:rsidRPr="00435F3B" w:rsidRDefault="00435F3B" w:rsidP="00F407FD">
      <w:pPr>
        <w:ind w:left="300" w:firstLine="420"/>
        <w:rPr>
          <w:rFonts w:ascii="Kaiti SC" w:eastAsia="Kaiti SC" w:hAnsi="Kaiti SC"/>
        </w:rPr>
      </w:pPr>
      <w:r w:rsidRPr="00435F3B">
        <w:rPr>
          <w:rFonts w:ascii="Kaiti SC" w:eastAsia="Kaiti SC" w:hAnsi="Kaiti SC"/>
        </w:rPr>
        <w:t>select id from t where num/2=100</w:t>
      </w:r>
    </w:p>
    <w:p w14:paraId="66701C62" w14:textId="4F038B25" w:rsidR="00435F3B" w:rsidRPr="00435F3B" w:rsidRDefault="00435F3B" w:rsidP="00F407FD">
      <w:pPr>
        <w:ind w:left="300" w:firstLine="420"/>
        <w:rPr>
          <w:rFonts w:ascii="Kaiti SC" w:eastAsia="Kaiti SC" w:hAnsi="Kaiti SC"/>
        </w:rPr>
      </w:pPr>
      <w:r w:rsidRPr="00435F3B">
        <w:rPr>
          <w:rFonts w:ascii="Kaiti SC" w:eastAsia="Kaiti SC" w:hAnsi="Kaiti SC"/>
        </w:rPr>
        <w:t>应改为:select id from t where num=100*2</w:t>
      </w:r>
    </w:p>
    <w:p w14:paraId="269B82DF" w14:textId="55FDF669" w:rsidR="00435F3B" w:rsidRPr="00F407FD" w:rsidRDefault="00435F3B" w:rsidP="00F407FD">
      <w:pPr>
        <w:pStyle w:val="a3"/>
        <w:numPr>
          <w:ilvl w:val="0"/>
          <w:numId w:val="50"/>
        </w:numPr>
        <w:ind w:firstLineChars="0"/>
        <w:rPr>
          <w:rFonts w:ascii="Kaiti SC" w:eastAsia="Kaiti SC" w:hAnsi="Kaiti SC"/>
        </w:rPr>
      </w:pPr>
      <w:r w:rsidRPr="00F407FD">
        <w:rPr>
          <w:rFonts w:ascii="Kaiti SC" w:eastAsia="Kaiti SC" w:hAnsi="Kaiti SC"/>
        </w:rPr>
        <w:t>应尽量避免在where子句中对字段进行函数操作，这将导致引擎放弃使用索引而进行全表扫描。如：</w:t>
      </w:r>
    </w:p>
    <w:p w14:paraId="74E55159" w14:textId="1226B78E" w:rsidR="00435F3B" w:rsidRPr="00435F3B" w:rsidRDefault="00435F3B" w:rsidP="00F407FD">
      <w:pPr>
        <w:ind w:left="300" w:firstLine="420"/>
        <w:rPr>
          <w:rFonts w:ascii="Kaiti SC" w:eastAsia="Kaiti SC" w:hAnsi="Kaiti SC"/>
        </w:rPr>
      </w:pPr>
      <w:r w:rsidRPr="00435F3B">
        <w:rPr>
          <w:rFonts w:ascii="Kaiti SC" w:eastAsia="Kaiti SC" w:hAnsi="Kaiti SC"/>
        </w:rPr>
        <w:t>select id from t where substring(name,1,</w:t>
      </w:r>
      <w:proofErr w:type="gramStart"/>
      <w:r w:rsidRPr="00435F3B">
        <w:rPr>
          <w:rFonts w:ascii="Kaiti SC" w:eastAsia="Kaiti SC" w:hAnsi="Kaiti SC"/>
        </w:rPr>
        <w:t>3)=</w:t>
      </w:r>
      <w:proofErr w:type="gramEnd"/>
      <w:r w:rsidRPr="00435F3B">
        <w:rPr>
          <w:rFonts w:ascii="Kaiti SC" w:eastAsia="Kaiti SC" w:hAnsi="Kaiti SC"/>
        </w:rPr>
        <w:t>'abc'</w:t>
      </w:r>
    </w:p>
    <w:p w14:paraId="606CEF39" w14:textId="41AC0C47" w:rsidR="00435F3B" w:rsidRPr="00435F3B" w:rsidRDefault="00435F3B" w:rsidP="00F407FD">
      <w:pPr>
        <w:ind w:left="300" w:firstLine="420"/>
        <w:rPr>
          <w:rFonts w:ascii="Kaiti SC" w:eastAsia="Kaiti SC" w:hAnsi="Kaiti SC"/>
        </w:rPr>
      </w:pPr>
      <w:r w:rsidRPr="00435F3B">
        <w:rPr>
          <w:rFonts w:ascii="Kaiti SC" w:eastAsia="Kaiti SC" w:hAnsi="Kaiti SC"/>
        </w:rPr>
        <w:t>select id from t where datediff(</w:t>
      </w:r>
      <w:proofErr w:type="gramStart"/>
      <w:r w:rsidRPr="00435F3B">
        <w:rPr>
          <w:rFonts w:ascii="Kaiti SC" w:eastAsia="Kaiti SC" w:hAnsi="Kaiti SC"/>
        </w:rPr>
        <w:t>day,createdate</w:t>
      </w:r>
      <w:proofErr w:type="gramEnd"/>
      <w:r w:rsidRPr="00435F3B">
        <w:rPr>
          <w:rFonts w:ascii="Kaiti SC" w:eastAsia="Kaiti SC" w:hAnsi="Kaiti SC"/>
        </w:rPr>
        <w:t>,'2005-11-30')=0</w:t>
      </w:r>
    </w:p>
    <w:p w14:paraId="1246A133" w14:textId="03F6C214" w:rsidR="00435F3B" w:rsidRPr="00435F3B" w:rsidRDefault="00435F3B" w:rsidP="00F407FD">
      <w:pPr>
        <w:ind w:left="300" w:firstLine="420"/>
        <w:rPr>
          <w:rFonts w:ascii="Kaiti SC" w:eastAsia="Kaiti SC" w:hAnsi="Kaiti SC"/>
        </w:rPr>
      </w:pPr>
      <w:r w:rsidRPr="00435F3B">
        <w:rPr>
          <w:rFonts w:ascii="Kaiti SC" w:eastAsia="Kaiti SC" w:hAnsi="Kaiti SC"/>
        </w:rPr>
        <w:t>应改为:</w:t>
      </w:r>
    </w:p>
    <w:p w14:paraId="123D0B46" w14:textId="2C803CC7" w:rsidR="00435F3B" w:rsidRPr="00435F3B" w:rsidRDefault="00435F3B" w:rsidP="00F407FD">
      <w:pPr>
        <w:ind w:left="300" w:firstLine="420"/>
        <w:rPr>
          <w:rFonts w:ascii="Kaiti SC" w:eastAsia="Kaiti SC" w:hAnsi="Kaiti SC"/>
        </w:rPr>
      </w:pPr>
      <w:r w:rsidRPr="00435F3B">
        <w:rPr>
          <w:rFonts w:ascii="Kaiti SC" w:eastAsia="Kaiti SC" w:hAnsi="Kaiti SC"/>
        </w:rPr>
        <w:t>select id from t where name like 'abc%'</w:t>
      </w:r>
    </w:p>
    <w:p w14:paraId="7C8F0007" w14:textId="4EA86B05" w:rsidR="00435F3B" w:rsidRPr="00435F3B" w:rsidRDefault="00435F3B" w:rsidP="00F407FD">
      <w:pPr>
        <w:ind w:left="300" w:firstLine="420"/>
        <w:rPr>
          <w:rFonts w:ascii="Kaiti SC" w:eastAsia="Kaiti SC" w:hAnsi="Kaiti SC"/>
        </w:rPr>
      </w:pPr>
      <w:r w:rsidRPr="00435F3B">
        <w:rPr>
          <w:rFonts w:ascii="Kaiti SC" w:eastAsia="Kaiti SC" w:hAnsi="Kaiti SC"/>
        </w:rPr>
        <w:t xml:space="preserve">select id from t where createdate&gt;='2005-11-30' and createdate&lt;'2005-12-1' </w:t>
      </w:r>
    </w:p>
    <w:p w14:paraId="61E30945" w14:textId="2E1E78A8" w:rsidR="00435F3B" w:rsidRPr="008D67E9" w:rsidRDefault="00435F3B" w:rsidP="008D67E9">
      <w:pPr>
        <w:pStyle w:val="a3"/>
        <w:numPr>
          <w:ilvl w:val="0"/>
          <w:numId w:val="50"/>
        </w:numPr>
        <w:ind w:firstLineChars="0"/>
        <w:rPr>
          <w:rFonts w:ascii="Kaiti SC" w:eastAsia="Kaiti SC" w:hAnsi="Kaiti SC"/>
        </w:rPr>
      </w:pPr>
      <w:r w:rsidRPr="008D67E9">
        <w:rPr>
          <w:rFonts w:ascii="Kaiti SC" w:eastAsia="Kaiti SC" w:hAnsi="Kaiti SC"/>
        </w:rPr>
        <w:t>下面的查询也将导致全表扫描：</w:t>
      </w:r>
    </w:p>
    <w:p w14:paraId="17718B1D" w14:textId="620796B4" w:rsidR="00435F3B" w:rsidRPr="00435F3B" w:rsidRDefault="00435F3B" w:rsidP="008D67E9">
      <w:pPr>
        <w:ind w:left="300" w:firstLine="420"/>
        <w:rPr>
          <w:rFonts w:ascii="Kaiti SC" w:eastAsia="Kaiti SC" w:hAnsi="Kaiti SC"/>
        </w:rPr>
      </w:pPr>
      <w:r w:rsidRPr="00435F3B">
        <w:rPr>
          <w:rFonts w:ascii="Kaiti SC" w:eastAsia="Kaiti SC" w:hAnsi="Kaiti SC"/>
        </w:rPr>
        <w:t>select id from t where name like '%abc%'</w:t>
      </w:r>
    </w:p>
    <w:p w14:paraId="6C15FDDE" w14:textId="582D50C7" w:rsidR="00435F3B" w:rsidRPr="00435F3B" w:rsidRDefault="00435F3B" w:rsidP="008D67E9">
      <w:pPr>
        <w:ind w:left="300" w:firstLine="420"/>
        <w:rPr>
          <w:rFonts w:ascii="Kaiti SC" w:eastAsia="Kaiti SC" w:hAnsi="Kaiti SC"/>
        </w:rPr>
      </w:pPr>
      <w:r w:rsidRPr="00435F3B">
        <w:rPr>
          <w:rFonts w:ascii="Kaiti SC" w:eastAsia="Kaiti SC" w:hAnsi="Kaiti SC"/>
        </w:rPr>
        <w:t xml:space="preserve">对于 like '..%' (不以 % 开头)，可以应用 colunm上的index </w:t>
      </w:r>
    </w:p>
    <w:p w14:paraId="68366657" w14:textId="1A5D088A" w:rsidR="00435F3B" w:rsidRPr="008D67E9" w:rsidRDefault="00435F3B" w:rsidP="008D67E9">
      <w:pPr>
        <w:pStyle w:val="a3"/>
        <w:numPr>
          <w:ilvl w:val="0"/>
          <w:numId w:val="50"/>
        </w:numPr>
        <w:ind w:firstLineChars="0"/>
        <w:rPr>
          <w:rFonts w:ascii="Kaiti SC" w:eastAsia="Kaiti SC" w:hAnsi="Kaiti SC"/>
        </w:rPr>
      </w:pPr>
      <w:r w:rsidRPr="008D67E9">
        <w:rPr>
          <w:rFonts w:ascii="Kaiti SC" w:eastAsia="Kaiti SC" w:hAnsi="Kaiti SC"/>
        </w:rPr>
        <w:t>对于连续的数值，能用 between 就不要用 in 了：</w:t>
      </w:r>
    </w:p>
    <w:p w14:paraId="64BF2B9B" w14:textId="7E1D50A6" w:rsidR="00435F3B" w:rsidRPr="00435F3B" w:rsidRDefault="00435F3B" w:rsidP="008D67E9">
      <w:pPr>
        <w:ind w:left="300" w:firstLine="420"/>
        <w:rPr>
          <w:rFonts w:ascii="Kaiti SC" w:eastAsia="Kaiti SC" w:hAnsi="Kaiti SC"/>
        </w:rPr>
      </w:pPr>
      <w:r w:rsidRPr="00435F3B">
        <w:rPr>
          <w:rFonts w:ascii="Kaiti SC" w:eastAsia="Kaiti SC" w:hAnsi="Kaiti SC"/>
        </w:rPr>
        <w:t>select id from t where num between 1 and 3</w:t>
      </w:r>
    </w:p>
    <w:p w14:paraId="772CE085" w14:textId="77777777" w:rsidR="008D67E9" w:rsidRDefault="00435F3B" w:rsidP="008D67E9">
      <w:pPr>
        <w:pStyle w:val="a3"/>
        <w:numPr>
          <w:ilvl w:val="0"/>
          <w:numId w:val="50"/>
        </w:numPr>
        <w:ind w:firstLineChars="0"/>
        <w:rPr>
          <w:rFonts w:ascii="Kaiti SC" w:eastAsia="Kaiti SC" w:hAnsi="Kaiti SC"/>
        </w:rPr>
      </w:pPr>
      <w:r w:rsidRPr="008D67E9">
        <w:rPr>
          <w:rFonts w:ascii="Kaiti SC" w:eastAsia="Kaiti SC" w:hAnsi="Kaiti SC"/>
        </w:rPr>
        <w:t>如果在 where 子句中使用参数，也会导致全表扫描。</w:t>
      </w:r>
    </w:p>
    <w:p w14:paraId="2617124B" w14:textId="7B25E0C5" w:rsidR="00435F3B" w:rsidRPr="008D67E9" w:rsidRDefault="00435F3B" w:rsidP="008D67E9">
      <w:pPr>
        <w:pStyle w:val="a3"/>
        <w:ind w:left="720" w:firstLineChars="0" w:firstLine="0"/>
        <w:rPr>
          <w:rFonts w:ascii="Kaiti SC" w:eastAsia="Kaiti SC" w:hAnsi="Kaiti SC"/>
        </w:rPr>
      </w:pPr>
      <w:r w:rsidRPr="008D67E9">
        <w:rPr>
          <w:rFonts w:ascii="Kaiti SC" w:eastAsia="Kaiti SC" w:hAnsi="Kaiti SC"/>
        </w:rPr>
        <w:t>因为SQL只有在运行时才会解析局部变量，但优化程序不能将访问计划的选择推迟到运行时;它必须在编译时进行选择。然而，如果在编译时建立访问计划，变量的值还是未知的，因而无法作为索引选择的输入项。如下面语句将进行全表扫描：</w:t>
      </w:r>
    </w:p>
    <w:p w14:paraId="640F0142" w14:textId="6F6A6614" w:rsidR="00435F3B" w:rsidRPr="00435F3B" w:rsidRDefault="00435F3B" w:rsidP="008D67E9">
      <w:pPr>
        <w:ind w:left="300" w:firstLine="420"/>
        <w:rPr>
          <w:rFonts w:ascii="Kaiti SC" w:eastAsia="Kaiti SC" w:hAnsi="Kaiti SC"/>
        </w:rPr>
      </w:pPr>
      <w:r w:rsidRPr="00435F3B">
        <w:rPr>
          <w:rFonts w:ascii="Kaiti SC" w:eastAsia="Kaiti SC" w:hAnsi="Kaiti SC"/>
        </w:rPr>
        <w:lastRenderedPageBreak/>
        <w:t>select id from t where num=@num</w:t>
      </w:r>
    </w:p>
    <w:p w14:paraId="37B096B1" w14:textId="5FDAFEB5" w:rsidR="00435F3B" w:rsidRPr="00435F3B" w:rsidRDefault="00435F3B" w:rsidP="008D67E9">
      <w:pPr>
        <w:ind w:firstLine="420"/>
        <w:rPr>
          <w:rFonts w:ascii="Kaiti SC" w:eastAsia="Kaiti SC" w:hAnsi="Kaiti SC"/>
        </w:rPr>
      </w:pPr>
      <w:r w:rsidRPr="00435F3B">
        <w:rPr>
          <w:rFonts w:ascii="Kaiti SC" w:eastAsia="Kaiti SC" w:hAnsi="Kaiti SC"/>
        </w:rPr>
        <w:t>可以改为强制查询使用索引：</w:t>
      </w:r>
    </w:p>
    <w:p w14:paraId="50F66A80" w14:textId="03615C66" w:rsidR="00435F3B" w:rsidRPr="00435F3B" w:rsidRDefault="00435F3B" w:rsidP="002F58FA">
      <w:pPr>
        <w:ind w:firstLine="420"/>
        <w:rPr>
          <w:rFonts w:ascii="Kaiti SC" w:eastAsia="Kaiti SC" w:hAnsi="Kaiti SC" w:hint="eastAsia"/>
        </w:rPr>
      </w:pPr>
      <w:r w:rsidRPr="00435F3B">
        <w:rPr>
          <w:rFonts w:ascii="Kaiti SC" w:eastAsia="Kaiti SC" w:hAnsi="Kaiti SC"/>
        </w:rPr>
        <w:t xml:space="preserve">select id from t with(index(索引名)) where num=@num </w:t>
      </w:r>
    </w:p>
    <w:p w14:paraId="49F8A52A" w14:textId="4BB8930C"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应尽量避免在 where 子句中使用 !=或&lt;&gt; 操作符，否则将引擎放弃使用索引而进行全表扫描。</w:t>
      </w:r>
    </w:p>
    <w:p w14:paraId="60C03692" w14:textId="194A49F8"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并不是所有索引对查询都有效，SQL是根据表中数据来进行查询优化的，当索引列有大量数据重复时，SQL查询可能不会去利用索引，如一表中有字段sex，male、female几乎各一半，那么即使在sex上建了索引也对查询效率起不了作用。</w:t>
      </w:r>
    </w:p>
    <w:p w14:paraId="7B32FA8E" w14:textId="64F76FC8"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在新建临时表时，如果一次性插入数据量很大，那么可以使用 select into 代替 create table，避免造成大量 log ，以提高速度;如果数据量不大，为了缓和系统表的资源，应先create table，然后insert。</w:t>
      </w:r>
    </w:p>
    <w:p w14:paraId="71EC1EAD" w14:textId="03883D8D"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如果使用到了临时表，在存储过程的最后务必将所有的临时表显式删除，先 truncate table ，然后 drop table ，这样可以避免系统表的较长时间锁定。</w:t>
      </w:r>
    </w:p>
    <w:p w14:paraId="6C3EFAB8" w14:textId="709F11D4"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尽量避免向客户端返回大数据量，若数据量过大，应该考虑相应需求是否合理。</w:t>
      </w:r>
    </w:p>
    <w:p w14:paraId="5C06153E" w14:textId="4711D584" w:rsidR="00435F3B" w:rsidRPr="002F58FA" w:rsidRDefault="00435F3B" w:rsidP="002F58FA">
      <w:pPr>
        <w:pStyle w:val="a3"/>
        <w:numPr>
          <w:ilvl w:val="0"/>
          <w:numId w:val="50"/>
        </w:numPr>
        <w:ind w:firstLineChars="0"/>
        <w:rPr>
          <w:rFonts w:ascii="Kaiti SC" w:eastAsia="Kaiti SC" w:hAnsi="Kaiti SC" w:hint="eastAsia"/>
        </w:rPr>
      </w:pPr>
      <w:r w:rsidRPr="002F58FA">
        <w:rPr>
          <w:rFonts w:ascii="Kaiti SC" w:eastAsia="Kaiti SC" w:hAnsi="Kaiti SC"/>
        </w:rPr>
        <w:t>绝对不要轻易用order by rand() ，很可能会导致mysql的灾难！</w:t>
      </w:r>
    </w:p>
    <w:p w14:paraId="2823ABA9" w14:textId="5CD82602"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每个表都应该设置一个ID主键，最好的是一个INT型，并且设置上自动增加的AUTO_INCREMENT标志，这点其实应该作为设计表结构的第一件必然要做的事！！</w:t>
      </w:r>
    </w:p>
    <w:p w14:paraId="3CE2C02F" w14:textId="79A89ADF" w:rsidR="00435F3B" w:rsidRPr="002F58FA" w:rsidRDefault="00435F3B" w:rsidP="002F58FA">
      <w:pPr>
        <w:pStyle w:val="a3"/>
        <w:numPr>
          <w:ilvl w:val="0"/>
          <w:numId w:val="50"/>
        </w:numPr>
        <w:ind w:firstLineChars="0"/>
        <w:rPr>
          <w:rFonts w:ascii="Kaiti SC" w:eastAsia="Kaiti SC" w:hAnsi="Kaiti SC" w:hint="eastAsia"/>
        </w:rPr>
      </w:pPr>
      <w:r w:rsidRPr="002F58FA">
        <w:rPr>
          <w:rFonts w:ascii="Kaiti SC" w:eastAsia="Kaiti SC" w:hAnsi="Kaiti SC"/>
        </w:rPr>
        <w:lastRenderedPageBreak/>
        <w:t>拆分大的 DELETE 或 INSERT 语句。因为这两个操作是会锁表的，表一锁住了，别的操作都进不来了，就我来说 有时候我宁愿用for循环来一个个执行这些操作。</w:t>
      </w:r>
    </w:p>
    <w:p w14:paraId="763BAEC4" w14:textId="4BAF969B"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应尽可能的避免更新 clustered 索引数据列，因为 clustered 索引数据列的顺序就是表记录的物理存储顺序，一旦该列值改变将导致整个表记录的顺序的调整，会耗费相当大的资源。若应用系统需要频繁更新 clustered 索引数据列，那么需要考虑是否应将该索引建为 clustered 索引。</w:t>
      </w:r>
    </w:p>
    <w:p w14:paraId="7A0F06F9" w14:textId="2A318EA1"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尽量使用数字型字段，若只含数值信息的字段尽量不要设计为字符型，这会降低查询和连接的性能，并会增加存储开销。这是因为引擎在处理查询和连接时会逐个比较字符串中每一个字符，而对于数字型而言只需要比较一次就够了。</w:t>
      </w:r>
    </w:p>
    <w:p w14:paraId="5AD7931B" w14:textId="4A397F05"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尽可能的使用 varchar/nvarchar 代替 char/nchar ，因为首先变长字段存储空间小，可以节省存储空间，其次对于查询来说，在一个相对较小的字段内搜索效率显然要高些。</w:t>
      </w:r>
    </w:p>
    <w:p w14:paraId="19837451" w14:textId="1ACAB610" w:rsidR="00435F3B" w:rsidRPr="002F58FA" w:rsidRDefault="00435F3B" w:rsidP="002F58FA">
      <w:pPr>
        <w:pStyle w:val="a3"/>
        <w:numPr>
          <w:ilvl w:val="0"/>
          <w:numId w:val="50"/>
        </w:numPr>
        <w:ind w:firstLineChars="0"/>
        <w:rPr>
          <w:rFonts w:ascii="Kaiti SC" w:eastAsia="Kaiti SC" w:hAnsi="Kaiti SC"/>
        </w:rPr>
      </w:pPr>
      <w:r w:rsidRPr="002F58FA">
        <w:rPr>
          <w:rFonts w:ascii="Kaiti SC" w:eastAsia="Kaiti SC" w:hAnsi="Kaiti SC"/>
        </w:rPr>
        <w:t>任何地方都不要使用 select * from t ，用具体的字段列表代替“*”，不要返回用不到的任何字段。</w:t>
      </w:r>
    </w:p>
    <w:p w14:paraId="454610E8" w14:textId="6DB75615" w:rsidR="00435F3B" w:rsidRPr="00435F3B" w:rsidRDefault="00435F3B" w:rsidP="00435F3B">
      <w:pPr>
        <w:rPr>
          <w:rFonts w:ascii="Kaiti SC" w:eastAsia="Kaiti SC" w:hAnsi="Kaiti SC"/>
        </w:rPr>
      </w:pPr>
      <w:r w:rsidRPr="00435F3B">
        <w:rPr>
          <w:rFonts w:ascii="Kaiti SC" w:eastAsia="Kaiti SC" w:hAnsi="Kaiti SC"/>
        </w:rPr>
        <w:t>MySQL无法使用索引的情况总结</w:t>
      </w:r>
    </w:p>
    <w:p w14:paraId="1B650445" w14:textId="2D6E4E67" w:rsidR="00435F3B" w:rsidRPr="00435F3B" w:rsidRDefault="00435F3B" w:rsidP="00435F3B">
      <w:pPr>
        <w:rPr>
          <w:rFonts w:ascii="Kaiti SC" w:eastAsia="Kaiti SC" w:hAnsi="Kaiti SC"/>
        </w:rPr>
      </w:pPr>
      <w:r w:rsidRPr="00435F3B">
        <w:rPr>
          <w:rFonts w:ascii="Kaiti SC" w:eastAsia="Kaiti SC" w:hAnsi="Kaiti SC"/>
        </w:rPr>
        <w:t>(1)字段使用函数，将无法使用索引</w:t>
      </w:r>
    </w:p>
    <w:p w14:paraId="74CC97CA" w14:textId="7BC2991C" w:rsidR="00435F3B" w:rsidRPr="00435F3B" w:rsidRDefault="00435F3B" w:rsidP="00435F3B">
      <w:pPr>
        <w:rPr>
          <w:rFonts w:ascii="Kaiti SC" w:eastAsia="Kaiti SC" w:hAnsi="Kaiti SC"/>
        </w:rPr>
      </w:pPr>
      <w:r w:rsidRPr="00435F3B">
        <w:rPr>
          <w:rFonts w:ascii="Kaiti SC" w:eastAsia="Kaiti SC" w:hAnsi="Kaiti SC"/>
        </w:rPr>
        <w:t>(2)Join 语句中 Join 条件字段类型不一致的时候 MySQL 无法使用索引</w:t>
      </w:r>
    </w:p>
    <w:p w14:paraId="4C3D2E96" w14:textId="7AE766A8" w:rsidR="00435F3B" w:rsidRPr="00435F3B" w:rsidRDefault="00435F3B" w:rsidP="00435F3B">
      <w:pPr>
        <w:rPr>
          <w:rFonts w:ascii="Kaiti SC" w:eastAsia="Kaiti SC" w:hAnsi="Kaiti SC"/>
        </w:rPr>
      </w:pPr>
      <w:r w:rsidRPr="00435F3B">
        <w:rPr>
          <w:rFonts w:ascii="Kaiti SC" w:eastAsia="Kaiti SC" w:hAnsi="Kaiti SC"/>
        </w:rPr>
        <w:t>(3)复合索引的情况下，如果查询条件不包含索引列的最左边部分，即不满足最左前缀原则，则不会使用索引</w:t>
      </w:r>
      <w:r>
        <w:rPr>
          <w:rFonts w:ascii="Kaiti SC" w:eastAsia="Kaiti SC" w:hAnsi="Kaiti SC" w:hint="eastAsia"/>
        </w:rPr>
        <w:t>。</w:t>
      </w:r>
    </w:p>
    <w:p w14:paraId="0D5ADC95" w14:textId="1A5A3757" w:rsidR="00435F3B" w:rsidRPr="00435F3B" w:rsidRDefault="00435F3B" w:rsidP="00435F3B">
      <w:pPr>
        <w:rPr>
          <w:rFonts w:ascii="Kaiti SC" w:eastAsia="Kaiti SC" w:hAnsi="Kaiti SC"/>
        </w:rPr>
      </w:pPr>
      <w:r w:rsidRPr="00435F3B">
        <w:rPr>
          <w:rFonts w:ascii="Kaiti SC" w:eastAsia="Kaiti SC" w:hAnsi="Kaiti SC"/>
        </w:rPr>
        <w:lastRenderedPageBreak/>
        <w:t>(4)如果mysql估计使用索引扫描比全表扫描更慢，则不使用索引。(扫描数据超过30%，都会走全表)</w:t>
      </w:r>
    </w:p>
    <w:p w14:paraId="5E8AB467" w14:textId="1209C546" w:rsidR="00435F3B" w:rsidRPr="00435F3B" w:rsidRDefault="00435F3B" w:rsidP="00435F3B">
      <w:pPr>
        <w:rPr>
          <w:rFonts w:ascii="Kaiti SC" w:eastAsia="Kaiti SC" w:hAnsi="Kaiti SC"/>
        </w:rPr>
      </w:pPr>
      <w:r w:rsidRPr="00435F3B">
        <w:rPr>
          <w:rFonts w:ascii="Kaiti SC" w:eastAsia="Kaiti SC" w:hAnsi="Kaiti SC"/>
        </w:rPr>
        <w:t>(5)以%开头的like查询</w:t>
      </w:r>
    </w:p>
    <w:p w14:paraId="15FB8345" w14:textId="3D71631F" w:rsidR="00435F3B" w:rsidRPr="00435F3B" w:rsidRDefault="00435F3B" w:rsidP="00435F3B">
      <w:pPr>
        <w:rPr>
          <w:rFonts w:ascii="Kaiti SC" w:eastAsia="Kaiti SC" w:hAnsi="Kaiti SC"/>
        </w:rPr>
      </w:pPr>
      <w:r w:rsidRPr="00435F3B">
        <w:rPr>
          <w:rFonts w:ascii="Kaiti SC" w:eastAsia="Kaiti SC" w:hAnsi="Kaiti SC"/>
        </w:rPr>
        <w:t>(6)数据类型出现隐式转换的时候也不会使用索引，特别是当列类型是字符串，那么一定记得在where条件中把字符串常量值用引号引起来，否则即便这个列上有索引，MySQL也不会用到，因为MySQL默认把输入的常量值进行转换以后才进行检索</w:t>
      </w:r>
      <w:r>
        <w:rPr>
          <w:rFonts w:ascii="Kaiti SC" w:eastAsia="Kaiti SC" w:hAnsi="Kaiti SC" w:hint="eastAsia"/>
        </w:rPr>
        <w:t>。</w:t>
      </w:r>
    </w:p>
    <w:p w14:paraId="434C1530" w14:textId="786BE03A" w:rsidR="00435F3B" w:rsidRDefault="00435F3B" w:rsidP="00435F3B">
      <w:pPr>
        <w:rPr>
          <w:rFonts w:ascii="Kaiti SC" w:eastAsia="Kaiti SC" w:hAnsi="Kaiti SC"/>
        </w:rPr>
      </w:pPr>
      <w:r w:rsidRPr="00435F3B">
        <w:rPr>
          <w:rFonts w:ascii="Kaiti SC" w:eastAsia="Kaiti SC" w:hAnsi="Kaiti SC"/>
        </w:rPr>
        <w:t>(7)用or分割开的条件，如果 or前的条件中的列有索引，而后面的列中没有索引，那么涉及的索引都不会被用到。</w:t>
      </w:r>
    </w:p>
    <w:p w14:paraId="5D8613D2" w14:textId="208EF82A" w:rsidR="001B12C6" w:rsidRDefault="001B12C6" w:rsidP="001B12C6">
      <w:pPr>
        <w:pStyle w:val="4"/>
        <w:rPr>
          <w:rFonts w:ascii="Kaiti SC" w:eastAsia="Kaiti SC" w:hAnsi="Kaiti SC"/>
          <w:sz w:val="24"/>
          <w:szCs w:val="24"/>
        </w:rPr>
      </w:pPr>
      <w:bookmarkStart w:id="71" w:name="_Toc33450416"/>
      <w:r w:rsidRPr="001B12C6">
        <w:rPr>
          <w:rFonts w:ascii="Kaiti SC" w:eastAsia="Kaiti SC" w:hAnsi="Kaiti SC"/>
          <w:sz w:val="24"/>
          <w:szCs w:val="24"/>
        </w:rPr>
        <w:t xml:space="preserve">Explain </w:t>
      </w:r>
      <w:r w:rsidRPr="001B12C6">
        <w:rPr>
          <w:rFonts w:ascii="Kaiti SC" w:eastAsia="Kaiti SC" w:hAnsi="Kaiti SC" w:hint="eastAsia"/>
          <w:sz w:val="24"/>
          <w:szCs w:val="24"/>
        </w:rPr>
        <w:t>详解</w:t>
      </w:r>
      <w:bookmarkEnd w:id="71"/>
    </w:p>
    <w:p w14:paraId="5C1CA7EC" w14:textId="77777777" w:rsidR="000D5289" w:rsidRDefault="000D5289" w:rsidP="000D5289">
      <w:pPr>
        <w:pStyle w:val="alt"/>
        <w:numPr>
          <w:ilvl w:val="0"/>
          <w:numId w:val="49"/>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mysql&gt; explain </w:t>
      </w:r>
      <w:r>
        <w:rPr>
          <w:rStyle w:val="keyword"/>
          <w:rFonts w:ascii="Consolas" w:hAnsi="Consolas" w:cs="Consolas"/>
          <w:b/>
          <w:bCs/>
          <w:color w:val="006699"/>
          <w:sz w:val="18"/>
          <w:szCs w:val="18"/>
          <w:bdr w:val="none" w:sz="0" w:space="0" w:color="auto" w:frame="1"/>
        </w:rPr>
        <w:t>select</w:t>
      </w: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from</w:t>
      </w:r>
      <w:r>
        <w:rPr>
          <w:rFonts w:ascii="Consolas" w:hAnsi="Consolas" w:cs="Consolas"/>
          <w:color w:val="000000"/>
          <w:sz w:val="18"/>
          <w:szCs w:val="18"/>
          <w:bdr w:val="none" w:sz="0" w:space="0" w:color="auto" w:frame="1"/>
        </w:rPr>
        <w:t> t;  </w:t>
      </w:r>
    </w:p>
    <w:p w14:paraId="5262F7A1" w14:textId="77777777" w:rsidR="000D5289" w:rsidRDefault="000D5289" w:rsidP="000D5289">
      <w:pPr>
        <w:numPr>
          <w:ilvl w:val="0"/>
          <w:numId w:val="4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39C2AEBC" w14:textId="77777777" w:rsidR="000D5289" w:rsidRDefault="000D5289" w:rsidP="000D5289">
      <w:pPr>
        <w:pStyle w:val="alt"/>
        <w:numPr>
          <w:ilvl w:val="0"/>
          <w:numId w:val="49"/>
        </w:numPr>
        <w:pBdr>
          <w:left w:val="single" w:sz="18" w:space="0" w:color="6CE26C"/>
        </w:pBdr>
        <w:shd w:val="clear" w:color="auto" w:fill="FFFFFF"/>
        <w:spacing w:before="0" w:after="0"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id | select_type | </w:t>
      </w:r>
      <w:r>
        <w:rPr>
          <w:rStyle w:val="keyword"/>
          <w:rFonts w:ascii="Consolas" w:hAnsi="Consolas" w:cs="Consolas"/>
          <w:b/>
          <w:bCs/>
          <w:color w:val="006699"/>
          <w:sz w:val="18"/>
          <w:szCs w:val="18"/>
          <w:bdr w:val="none" w:sz="0" w:space="0" w:color="auto" w:frame="1"/>
        </w:rPr>
        <w:t>table</w:t>
      </w:r>
      <w:r>
        <w:rPr>
          <w:rFonts w:ascii="Consolas" w:hAnsi="Consolas" w:cs="Consolas"/>
          <w:color w:val="000000"/>
          <w:sz w:val="18"/>
          <w:szCs w:val="18"/>
          <w:bdr w:val="none" w:sz="0" w:space="0" w:color="auto" w:frame="1"/>
        </w:rPr>
        <w:t> | partitions | type | possible_keys | </w:t>
      </w:r>
      <w:proofErr w:type="gramStart"/>
      <w:r>
        <w:rPr>
          <w:rStyle w:val="keyword"/>
          <w:rFonts w:ascii="Consolas" w:hAnsi="Consolas" w:cs="Consolas"/>
          <w:b/>
          <w:bCs/>
          <w:color w:val="006699"/>
          <w:sz w:val="18"/>
          <w:szCs w:val="18"/>
          <w:bdr w:val="none" w:sz="0" w:space="0" w:color="auto" w:frame="1"/>
        </w:rPr>
        <w:t>key</w:t>
      </w:r>
      <w:r>
        <w:rPr>
          <w:rFonts w:ascii="Consolas" w:hAnsi="Consolas" w:cs="Consolas"/>
          <w:color w:val="000000"/>
          <w:sz w:val="18"/>
          <w:szCs w:val="18"/>
          <w:bdr w:val="none" w:sz="0" w:space="0" w:color="auto" w:frame="1"/>
        </w:rPr>
        <w:t>  |</w:t>
      </w:r>
      <w:proofErr w:type="gramEnd"/>
      <w:r>
        <w:rPr>
          <w:rFonts w:ascii="Consolas" w:hAnsi="Consolas" w:cs="Consolas"/>
          <w:color w:val="000000"/>
          <w:sz w:val="18"/>
          <w:szCs w:val="18"/>
          <w:bdr w:val="none" w:sz="0" w:space="0" w:color="auto" w:frame="1"/>
        </w:rPr>
        <w:t> key_len | ref  | </w:t>
      </w:r>
      <w:r>
        <w:rPr>
          <w:rStyle w:val="keyword"/>
          <w:rFonts w:ascii="Consolas" w:hAnsi="Consolas" w:cs="Consolas"/>
          <w:b/>
          <w:bCs/>
          <w:color w:val="006699"/>
          <w:sz w:val="18"/>
          <w:szCs w:val="18"/>
          <w:bdr w:val="none" w:sz="0" w:space="0" w:color="auto" w:frame="1"/>
        </w:rPr>
        <w:t>rows</w:t>
      </w:r>
      <w:r>
        <w:rPr>
          <w:rFonts w:ascii="Consolas" w:hAnsi="Consolas" w:cs="Consolas"/>
          <w:color w:val="000000"/>
          <w:sz w:val="18"/>
          <w:szCs w:val="18"/>
          <w:bdr w:val="none" w:sz="0" w:space="0" w:color="auto" w:frame="1"/>
        </w:rPr>
        <w:t>   | filtered | Extra |  </w:t>
      </w:r>
    </w:p>
    <w:p w14:paraId="7CB63491" w14:textId="77777777" w:rsidR="000D5289" w:rsidRDefault="000D5289" w:rsidP="000D5289">
      <w:pPr>
        <w:numPr>
          <w:ilvl w:val="0"/>
          <w:numId w:val="49"/>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w:t>
      </w:r>
      <w:r>
        <w:rPr>
          <w:rStyle w:val="comment"/>
          <w:rFonts w:ascii="Consolas" w:hAnsi="Consolas" w:cs="Consolas"/>
          <w:color w:val="008200"/>
          <w:sz w:val="18"/>
          <w:szCs w:val="18"/>
          <w:bdr w:val="none" w:sz="0" w:space="0" w:color="auto" w:frame="1"/>
        </w:rPr>
        <w:t>----+-------------+-------+------------+------+---------------+------+---------+------+--------+----------+-------+</w:t>
      </w:r>
      <w:r>
        <w:rPr>
          <w:rFonts w:ascii="Consolas" w:hAnsi="Consolas" w:cs="Consolas"/>
          <w:color w:val="000000"/>
          <w:sz w:val="18"/>
          <w:szCs w:val="18"/>
          <w:bdr w:val="none" w:sz="0" w:space="0" w:color="auto" w:frame="1"/>
        </w:rPr>
        <w:t>  </w:t>
      </w:r>
    </w:p>
    <w:p w14:paraId="750B8972" w14:textId="77777777" w:rsidR="000D5289" w:rsidRDefault="000D5289" w:rsidP="000D5289">
      <w:pPr>
        <w:pStyle w:val="alt"/>
        <w:numPr>
          <w:ilvl w:val="0"/>
          <w:numId w:val="49"/>
        </w:numPr>
        <w:pBdr>
          <w:left w:val="single" w:sz="18" w:space="0" w:color="6CE26C"/>
        </w:pBdr>
        <w:shd w:val="clear" w:color="auto" w:fill="FFFFFF"/>
        <w:spacing w:before="0" w:after="0" w:line="210" w:lineRule="atLeast"/>
        <w:rPr>
          <w:rFonts w:ascii="Consolas" w:hAnsi="Consolas" w:cs="Consolas"/>
          <w:color w:val="5C5C5C"/>
          <w:sz w:val="18"/>
          <w:szCs w:val="18"/>
        </w:rPr>
      </w:pPr>
      <w:proofErr w:type="gramStart"/>
      <w:r>
        <w:rPr>
          <w:rFonts w:ascii="Consolas" w:hAnsi="Consolas" w:cs="Consolas"/>
          <w:color w:val="000000"/>
          <w:sz w:val="18"/>
          <w:szCs w:val="18"/>
          <w:bdr w:val="none" w:sz="0" w:space="0" w:color="auto" w:frame="1"/>
        </w:rPr>
        <w:t>|  1</w:t>
      </w:r>
      <w:proofErr w:type="gramEnd"/>
      <w:r>
        <w:rPr>
          <w:rFonts w:ascii="Consolas" w:hAnsi="Consolas" w:cs="Consolas"/>
          <w:color w:val="000000"/>
          <w:sz w:val="18"/>
          <w:szCs w:val="18"/>
          <w:bdr w:val="none" w:sz="0" w:space="0" w:color="auto" w:frame="1"/>
        </w:rPr>
        <w:t> | SIMPLE      | t     |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 </w:t>
      </w:r>
      <w:r>
        <w:rPr>
          <w:rStyle w:val="op"/>
          <w:rFonts w:ascii="Consolas" w:hAnsi="Consolas" w:cs="Consolas"/>
          <w:color w:val="808080"/>
          <w:sz w:val="18"/>
          <w:szCs w:val="18"/>
          <w:bdr w:val="none" w:sz="0" w:space="0" w:color="auto" w:frame="1"/>
        </w:rPr>
        <w:t>ALL</w:t>
      </w:r>
      <w:r>
        <w:rPr>
          <w:rFonts w:ascii="Consolas" w:hAnsi="Consolas" w:cs="Consolas"/>
          <w:color w:val="000000"/>
          <w:sz w:val="18"/>
          <w:szCs w:val="18"/>
          <w:bdr w:val="none" w:sz="0" w:space="0" w:color="auto" w:frame="1"/>
        </w:rPr>
        <w:t>  |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 100318 |   100.00 | </w:t>
      </w:r>
      <w:r>
        <w:rPr>
          <w:rStyle w:val="op"/>
          <w:rFonts w:ascii="Consolas" w:hAnsi="Consolas" w:cs="Consolas"/>
          <w:color w:val="808080"/>
          <w:sz w:val="18"/>
          <w:szCs w:val="18"/>
          <w:bdr w:val="none" w:sz="0" w:space="0" w:color="auto" w:frame="1"/>
        </w:rPr>
        <w:t>NULL</w:t>
      </w:r>
      <w:r>
        <w:rPr>
          <w:rFonts w:ascii="Consolas" w:hAnsi="Consolas" w:cs="Consolas"/>
          <w:color w:val="000000"/>
          <w:sz w:val="18"/>
          <w:szCs w:val="18"/>
          <w:bdr w:val="none" w:sz="0" w:space="0" w:color="auto" w:frame="1"/>
        </w:rPr>
        <w:t>  |  </w:t>
      </w:r>
    </w:p>
    <w:p w14:paraId="6FE689B5" w14:textId="3382CCA0" w:rsidR="000D5289" w:rsidRPr="00A10EE0" w:rsidRDefault="000D5289" w:rsidP="00D02F88">
      <w:pPr>
        <w:numPr>
          <w:ilvl w:val="0"/>
          <w:numId w:val="49"/>
        </w:numPr>
        <w:pBdr>
          <w:left w:val="single" w:sz="18" w:space="0" w:color="6CE26C"/>
        </w:pBdr>
        <w:shd w:val="clear" w:color="auto" w:fill="F8F8F8"/>
        <w:spacing w:beforeAutospacing="1" w:afterAutospacing="1" w:line="210" w:lineRule="atLeast"/>
        <w:rPr>
          <w:rFonts w:ascii="Consolas" w:hAnsi="Consolas" w:cs="Consolas" w:hint="eastAsia"/>
          <w:color w:val="5C5C5C"/>
          <w:sz w:val="18"/>
          <w:szCs w:val="18"/>
        </w:rPr>
      </w:pPr>
      <w:r>
        <w:rPr>
          <w:rFonts w:ascii="Consolas" w:hAnsi="Consolas" w:cs="Consolas"/>
          <w:color w:val="000000"/>
          <w:sz w:val="18"/>
          <w:szCs w:val="18"/>
          <w:bdr w:val="none" w:sz="0" w:space="0" w:color="auto" w:frame="1"/>
        </w:rPr>
        <w:t>+</w:t>
      </w:r>
      <w:r>
        <w:rPr>
          <w:rStyle w:val="comment"/>
          <w:rFonts w:ascii="Consolas" w:hAnsi="Consolas" w:cs="Consolas"/>
          <w:color w:val="008200"/>
          <w:sz w:val="18"/>
          <w:szCs w:val="18"/>
          <w:bdr w:val="none" w:sz="0" w:space="0" w:color="auto" w:frame="1"/>
        </w:rPr>
        <w:t>----+-------------+-------+------------+------+---------------+------+---------+------+--------+----------+-------+</w:t>
      </w:r>
    </w:p>
    <w:p w14:paraId="0751A3F9" w14:textId="46C75FEB" w:rsidR="00D02F88" w:rsidRPr="00D02F88" w:rsidRDefault="00D02F88" w:rsidP="00D02F88">
      <w:pPr>
        <w:rPr>
          <w:rFonts w:ascii="Kaiti SC" w:eastAsia="Kaiti SC" w:hAnsi="Kaiti SC" w:hint="eastAsia"/>
        </w:rPr>
      </w:pPr>
      <w:r w:rsidRPr="00D02F88">
        <w:rPr>
          <w:rFonts w:ascii="Kaiti SC" w:eastAsia="Kaiti SC" w:hAnsi="Kaiti SC"/>
        </w:rPr>
        <w:t>expain出来的信息有10列，分别是id、select_type、table、type、possible_keys、key、key_len、ref、rows、Extra</w:t>
      </w:r>
      <w:r w:rsidR="00A10EE0">
        <w:rPr>
          <w:rFonts w:ascii="Kaiti SC" w:eastAsia="Kaiti SC" w:hAnsi="Kaiti SC" w:hint="eastAsia"/>
        </w:rPr>
        <w:t>。</w:t>
      </w:r>
    </w:p>
    <w:p w14:paraId="29762048"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id:选择标识符</w:t>
      </w:r>
    </w:p>
    <w:p w14:paraId="33C12401"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select_type:表示查询的类型；</w:t>
      </w:r>
    </w:p>
    <w:p w14:paraId="138EF689"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table:输出结果集的表；</w:t>
      </w:r>
    </w:p>
    <w:p w14:paraId="6E9493C6"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lastRenderedPageBreak/>
        <w:t>partitions:匹配的分区；</w:t>
      </w:r>
    </w:p>
    <w:p w14:paraId="54F60100"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type:表示表的连接类型；</w:t>
      </w:r>
    </w:p>
    <w:p w14:paraId="7C913064"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possible_keys:表示查询时，可能使用的索引；</w:t>
      </w:r>
    </w:p>
    <w:p w14:paraId="68FA72E6"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key:表示实际使用的索引；</w:t>
      </w:r>
    </w:p>
    <w:p w14:paraId="6B16C415"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key_len:索引字段的长度；</w:t>
      </w:r>
    </w:p>
    <w:p w14:paraId="636D545C"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ref:列与索引的比较；</w:t>
      </w:r>
    </w:p>
    <w:p w14:paraId="744A3BA3"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rows:扫描出的行数(估算的行数)；</w:t>
      </w:r>
    </w:p>
    <w:p w14:paraId="5EDEE3D5" w14:textId="77777777"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filtered:按表条件过滤的行百分比；</w:t>
      </w:r>
    </w:p>
    <w:p w14:paraId="0BA04ECE" w14:textId="6CABC399" w:rsidR="00D02F88" w:rsidRPr="00A91B99" w:rsidRDefault="00D02F88" w:rsidP="00A91B99">
      <w:pPr>
        <w:pStyle w:val="a3"/>
        <w:numPr>
          <w:ilvl w:val="0"/>
          <w:numId w:val="52"/>
        </w:numPr>
        <w:ind w:firstLineChars="0"/>
        <w:rPr>
          <w:rFonts w:ascii="Kaiti SC" w:eastAsia="Kaiti SC" w:hAnsi="Kaiti SC"/>
        </w:rPr>
      </w:pPr>
      <w:r w:rsidRPr="00A91B99">
        <w:rPr>
          <w:rFonts w:ascii="Kaiti SC" w:eastAsia="Kaiti SC" w:hAnsi="Kaiti SC"/>
        </w:rPr>
        <w:t>Extra:执行情况的描述和说明；</w:t>
      </w:r>
    </w:p>
    <w:p w14:paraId="1FFBF98C" w14:textId="3E49787B" w:rsidR="00D02F88" w:rsidRPr="00D02F88" w:rsidRDefault="00D02F88" w:rsidP="00D02F88">
      <w:pPr>
        <w:rPr>
          <w:rFonts w:ascii="Kaiti SC" w:eastAsia="Kaiti SC" w:hAnsi="Kaiti SC"/>
        </w:rPr>
      </w:pPr>
      <w:r w:rsidRPr="00D02F88">
        <w:rPr>
          <w:rFonts w:ascii="Kaiti SC" w:eastAsia="Kaiti SC" w:hAnsi="Kaiti SC"/>
        </w:rPr>
        <w:t>这里仅强调select_type和Extra 字段</w:t>
      </w:r>
      <w:r w:rsidR="00A91B99">
        <w:rPr>
          <w:rFonts w:ascii="Kaiti SC" w:eastAsia="Kaiti SC" w:hAnsi="Kaiti SC" w:hint="eastAsia"/>
        </w:rPr>
        <w:t>。</w:t>
      </w:r>
    </w:p>
    <w:p w14:paraId="20A138FE" w14:textId="437F9780" w:rsidR="00D02F88" w:rsidRPr="00D02F88" w:rsidRDefault="00D02F88" w:rsidP="00D02F88">
      <w:pPr>
        <w:rPr>
          <w:rFonts w:ascii="Kaiti SC" w:eastAsia="Kaiti SC" w:hAnsi="Kaiti SC"/>
        </w:rPr>
      </w:pPr>
      <w:r w:rsidRPr="00D02F88">
        <w:rPr>
          <w:rFonts w:ascii="Kaiti SC" w:eastAsia="Kaiti SC" w:hAnsi="Kaiti SC"/>
        </w:rPr>
        <w:t>select_type 示查询中每个select子句的类型</w:t>
      </w:r>
      <w:r w:rsidR="006E5ED2">
        <w:rPr>
          <w:rFonts w:ascii="Kaiti SC" w:eastAsia="Kaiti SC" w:hAnsi="Kaiti SC" w:hint="eastAsia"/>
        </w:rPr>
        <w:t>。</w:t>
      </w:r>
    </w:p>
    <w:p w14:paraId="64142689" w14:textId="21D36D1C"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t>SIMPLE(简单SELECT，不使用UNION或子查询等)；</w:t>
      </w:r>
    </w:p>
    <w:p w14:paraId="741753CC" w14:textId="470D810C"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t>PRIMARY(子查询中最外层查询，查询中若包含任何复杂的子部分，最外层的select被标记为PRIMARY)；</w:t>
      </w:r>
    </w:p>
    <w:p w14:paraId="3DF6A6E1" w14:textId="6C1C73D6"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t>UNION(UNION中的第二个或后面的SELECT语句)；</w:t>
      </w:r>
    </w:p>
    <w:p w14:paraId="3A6CE3A0" w14:textId="1A94C7B7"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t>DEPENDENT UNION(UNION中的第二个或后面的SELECT语句，取决于外面的查询)；</w:t>
      </w:r>
    </w:p>
    <w:p w14:paraId="7E653B73" w14:textId="58BE6B68"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t>UNION RESULT(UNION的结果，union语句中第二个select开始后面所有select)；</w:t>
      </w:r>
    </w:p>
    <w:p w14:paraId="0CA6B22D" w14:textId="1C2B49E7"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t>SUBQUERY(子查询中的第一个SELECT，结果不依赖于外部查询)；</w:t>
      </w:r>
    </w:p>
    <w:p w14:paraId="720E2483" w14:textId="43BEE395"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t>DEPENDENT SUBQUERY(子查询中的第一个SELECT，依赖于外部查询)；</w:t>
      </w:r>
    </w:p>
    <w:p w14:paraId="239BB053" w14:textId="0D2D9B9B"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lastRenderedPageBreak/>
        <w:t>DERIVED(派生表的SELECT, FROM子句的子查询)；</w:t>
      </w:r>
    </w:p>
    <w:p w14:paraId="67B3B5FB" w14:textId="29B73FEF" w:rsidR="00D02F88" w:rsidRPr="00A1727E" w:rsidRDefault="00D02F88" w:rsidP="00A1727E">
      <w:pPr>
        <w:pStyle w:val="a3"/>
        <w:numPr>
          <w:ilvl w:val="0"/>
          <w:numId w:val="54"/>
        </w:numPr>
        <w:ind w:firstLineChars="0"/>
        <w:rPr>
          <w:rFonts w:ascii="Kaiti SC" w:eastAsia="Kaiti SC" w:hAnsi="Kaiti SC"/>
        </w:rPr>
      </w:pPr>
      <w:r w:rsidRPr="00A1727E">
        <w:rPr>
          <w:rFonts w:ascii="Kaiti SC" w:eastAsia="Kaiti SC" w:hAnsi="Kaiti SC"/>
        </w:rPr>
        <w:t>UNCACHEABLE SUBQUERY(一个子查询的结果不能被缓存，必须重新评估外链接的第一行)；</w:t>
      </w:r>
    </w:p>
    <w:p w14:paraId="7459558B" w14:textId="77777777" w:rsidR="00D02F88" w:rsidRPr="00D02F88" w:rsidRDefault="00D02F88" w:rsidP="00D02F88">
      <w:pPr>
        <w:rPr>
          <w:rFonts w:ascii="Kaiti SC" w:eastAsia="Kaiti SC" w:hAnsi="Kaiti SC"/>
        </w:rPr>
      </w:pPr>
      <w:r w:rsidRPr="00D02F88">
        <w:rPr>
          <w:rFonts w:ascii="Kaiti SC" w:eastAsia="Kaiti SC" w:hAnsi="Kaiti SC"/>
        </w:rPr>
        <w:t>Extra:</w:t>
      </w:r>
    </w:p>
    <w:p w14:paraId="22339CE6" w14:textId="77777777" w:rsidR="00D02F88" w:rsidRPr="00166721" w:rsidRDefault="00D02F88" w:rsidP="00166721">
      <w:pPr>
        <w:pStyle w:val="a3"/>
        <w:numPr>
          <w:ilvl w:val="0"/>
          <w:numId w:val="53"/>
        </w:numPr>
        <w:ind w:firstLineChars="0"/>
        <w:rPr>
          <w:rFonts w:ascii="Kaiti SC" w:eastAsia="Kaiti SC" w:hAnsi="Kaiti SC"/>
        </w:rPr>
      </w:pPr>
      <w:r w:rsidRPr="00166721">
        <w:rPr>
          <w:rFonts w:ascii="Kaiti SC" w:eastAsia="Kaiti SC" w:hAnsi="Kaiti SC"/>
        </w:rPr>
        <w:t>Using where， SQL使用了where条件过滤数据;</w:t>
      </w:r>
    </w:p>
    <w:p w14:paraId="3116F082" w14:textId="77777777" w:rsidR="00D02F88" w:rsidRPr="00166721" w:rsidRDefault="00D02F88" w:rsidP="00166721">
      <w:pPr>
        <w:pStyle w:val="a3"/>
        <w:numPr>
          <w:ilvl w:val="0"/>
          <w:numId w:val="53"/>
        </w:numPr>
        <w:ind w:firstLineChars="0"/>
        <w:rPr>
          <w:rFonts w:ascii="Kaiti SC" w:eastAsia="Kaiti SC" w:hAnsi="Kaiti SC"/>
        </w:rPr>
      </w:pPr>
      <w:r w:rsidRPr="00166721">
        <w:rPr>
          <w:rFonts w:ascii="Kaiti SC" w:eastAsia="Kaiti SC" w:hAnsi="Kaiti SC"/>
        </w:rPr>
        <w:t>Using index， SQL所需要返回的所有列数据均在一棵索引树上，而无需访问实际的行记录。</w:t>
      </w:r>
    </w:p>
    <w:p w14:paraId="5815739B" w14:textId="77777777" w:rsidR="00D02F88" w:rsidRPr="00166721" w:rsidRDefault="00D02F88" w:rsidP="00166721">
      <w:pPr>
        <w:pStyle w:val="a3"/>
        <w:numPr>
          <w:ilvl w:val="0"/>
          <w:numId w:val="53"/>
        </w:numPr>
        <w:ind w:firstLineChars="0"/>
        <w:rPr>
          <w:rFonts w:ascii="Kaiti SC" w:eastAsia="Kaiti SC" w:hAnsi="Kaiti SC"/>
        </w:rPr>
      </w:pPr>
      <w:r w:rsidRPr="00166721">
        <w:rPr>
          <w:rFonts w:ascii="Kaiti SC" w:eastAsia="Kaiti SC" w:hAnsi="Kaiti SC"/>
        </w:rPr>
        <w:t>Using index condition， SQL确实命中了索引，但不是所有的列数据都在索引树上，还需要访问实际的行记录。</w:t>
      </w:r>
    </w:p>
    <w:p w14:paraId="4A00ECFB" w14:textId="77777777" w:rsidR="00D02F88" w:rsidRPr="00166721" w:rsidRDefault="00D02F88" w:rsidP="00166721">
      <w:pPr>
        <w:pStyle w:val="a3"/>
        <w:numPr>
          <w:ilvl w:val="0"/>
          <w:numId w:val="53"/>
        </w:numPr>
        <w:ind w:firstLineChars="0"/>
        <w:rPr>
          <w:rFonts w:ascii="Kaiti SC" w:eastAsia="Kaiti SC" w:hAnsi="Kaiti SC"/>
        </w:rPr>
      </w:pPr>
      <w:r w:rsidRPr="00166721">
        <w:rPr>
          <w:rFonts w:ascii="Kaiti SC" w:eastAsia="Kaiti SC" w:hAnsi="Kaiti SC"/>
        </w:rPr>
        <w:t>Using filesort,SQL得到所需结果集，需要对所有记录进行文件排序。在一个没有建立索引的列上进行了order by，就会触发filesort，常见的优化方案是，在order by的列上添加索引，避免每次查询都全量排序。</w:t>
      </w:r>
    </w:p>
    <w:p w14:paraId="209033B3" w14:textId="77777777" w:rsidR="00D02F88" w:rsidRPr="00166721" w:rsidRDefault="00D02F88" w:rsidP="00166721">
      <w:pPr>
        <w:pStyle w:val="a3"/>
        <w:numPr>
          <w:ilvl w:val="0"/>
          <w:numId w:val="53"/>
        </w:numPr>
        <w:ind w:firstLineChars="0"/>
        <w:rPr>
          <w:rFonts w:ascii="Kaiti SC" w:eastAsia="Kaiti SC" w:hAnsi="Kaiti SC"/>
        </w:rPr>
      </w:pPr>
      <w:r w:rsidRPr="00166721">
        <w:rPr>
          <w:rFonts w:ascii="Kaiti SC" w:eastAsia="Kaiti SC" w:hAnsi="Kaiti SC"/>
        </w:rPr>
        <w:t>Using temporary， SQL需要建立临时表(temporary table)来暂存中间结果。group by和order by同时存在，且作用于不同的字段时，就会建立临时表，以便计算出最终的结果集。</w:t>
      </w:r>
    </w:p>
    <w:p w14:paraId="27D32220" w14:textId="571C1DB0" w:rsidR="00D02F88" w:rsidRPr="00166721" w:rsidRDefault="00D02F88" w:rsidP="00166721">
      <w:pPr>
        <w:pStyle w:val="a3"/>
        <w:numPr>
          <w:ilvl w:val="0"/>
          <w:numId w:val="53"/>
        </w:numPr>
        <w:ind w:firstLineChars="0"/>
        <w:rPr>
          <w:rFonts w:ascii="Kaiti SC" w:eastAsia="Kaiti SC" w:hAnsi="Kaiti SC"/>
        </w:rPr>
      </w:pPr>
      <w:r w:rsidRPr="00166721">
        <w:rPr>
          <w:rFonts w:ascii="Kaiti SC" w:eastAsia="Kaiti SC" w:hAnsi="Kaiti SC"/>
        </w:rPr>
        <w:t>Using join buffer (Block Nested Loop)， SQL需要进行嵌套循环计算。常见的优化方案是，在关联字段上添加索引，避免每次嵌套循环计算。</w:t>
      </w:r>
    </w:p>
    <w:p w14:paraId="4194925D" w14:textId="7546D976" w:rsidR="00AC1681" w:rsidRDefault="00450E79" w:rsidP="00272296">
      <w:pPr>
        <w:rPr>
          <w:rFonts w:ascii="Kaiti SC" w:eastAsia="Kaiti SC" w:hAnsi="Kaiti SC"/>
        </w:rPr>
      </w:pPr>
      <w:r w:rsidRPr="008E76F1">
        <w:rPr>
          <w:rFonts w:ascii="Kaiti SC" w:eastAsia="Kaiti SC" w:hAnsi="Kaiti SC"/>
        </w:rPr>
        <w:t>### 扩展</w:t>
      </w:r>
    </w:p>
    <w:p w14:paraId="18083A52" w14:textId="77777777" w:rsidR="00B86F9D" w:rsidRPr="008E76F1" w:rsidRDefault="00B86F9D" w:rsidP="00272296">
      <w:pPr>
        <w:rPr>
          <w:rFonts w:ascii="Kaiti SC" w:eastAsia="Kaiti SC" w:hAnsi="Kaiti SC"/>
        </w:rPr>
      </w:pPr>
    </w:p>
    <w:sectPr w:rsidR="00B86F9D" w:rsidRPr="008E76F1" w:rsidSect="00312065">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Kaiti SC">
    <w:panose1 w:val="02010600040101010101"/>
    <w:charset w:val="86"/>
    <w:family w:val="auto"/>
    <w:pitch w:val="variable"/>
    <w:sig w:usb0="80000287" w:usb1="280F3C52" w:usb2="00000016" w:usb3="00000000" w:csb0="0004001F" w:csb1="00000000"/>
  </w:font>
  <w:font w:name="Times">
    <w:panose1 w:val="00000500000000020000"/>
    <w:charset w:val="00"/>
    <w:family w:val="auto"/>
    <w:pitch w:val="variable"/>
    <w:sig w:usb0="E00002FF" w:usb1="5000205A" w:usb2="00000000" w:usb3="00000000" w:csb0="000001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Menlo">
    <w:panose1 w:val="020B0609030804020204"/>
    <w:charset w:val="00"/>
    <w:family w:val="modern"/>
    <w:pitch w:val="fixed"/>
    <w:sig w:usb0="E60022FF" w:usb1="D200F9FB" w:usb2="02000028" w:usb3="00000000" w:csb0="000001D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73C40"/>
    <w:multiLevelType w:val="multilevel"/>
    <w:tmpl w:val="692AF4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BB5AC3"/>
    <w:multiLevelType w:val="multilevel"/>
    <w:tmpl w:val="4B127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816556"/>
    <w:multiLevelType w:val="multilevel"/>
    <w:tmpl w:val="391C46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9C6FCE"/>
    <w:multiLevelType w:val="multilevel"/>
    <w:tmpl w:val="26C0EB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AEF27F2"/>
    <w:multiLevelType w:val="hybridMultilevel"/>
    <w:tmpl w:val="CC382A6A"/>
    <w:lvl w:ilvl="0" w:tplc="AE68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8E6D1A"/>
    <w:multiLevelType w:val="multilevel"/>
    <w:tmpl w:val="90D84A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DAE0012"/>
    <w:multiLevelType w:val="multilevel"/>
    <w:tmpl w:val="D6F2A8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E5F0456"/>
    <w:multiLevelType w:val="multilevel"/>
    <w:tmpl w:val="F432D1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26148A9"/>
    <w:multiLevelType w:val="multilevel"/>
    <w:tmpl w:val="65C25A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4EF542C"/>
    <w:multiLevelType w:val="multilevel"/>
    <w:tmpl w:val="D062D1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6CB26D1"/>
    <w:multiLevelType w:val="multilevel"/>
    <w:tmpl w:val="B502AA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7D321B2"/>
    <w:multiLevelType w:val="hybridMultilevel"/>
    <w:tmpl w:val="E37816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1B500D5D"/>
    <w:multiLevelType w:val="hybridMultilevel"/>
    <w:tmpl w:val="C53E60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0657EB6"/>
    <w:multiLevelType w:val="hybridMultilevel"/>
    <w:tmpl w:val="DCF899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4440C7B"/>
    <w:multiLevelType w:val="multilevel"/>
    <w:tmpl w:val="0DBA06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4F055E0"/>
    <w:multiLevelType w:val="hybridMultilevel"/>
    <w:tmpl w:val="58588B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25404A7C"/>
    <w:multiLevelType w:val="multilevel"/>
    <w:tmpl w:val="52666E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73734A4"/>
    <w:multiLevelType w:val="multilevel"/>
    <w:tmpl w:val="692AF4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86314ED"/>
    <w:multiLevelType w:val="multilevel"/>
    <w:tmpl w:val="09F097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8CB268E"/>
    <w:multiLevelType w:val="multilevel"/>
    <w:tmpl w:val="BBD2E6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22F6D75"/>
    <w:multiLevelType w:val="multilevel"/>
    <w:tmpl w:val="CEBEE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30D26F1"/>
    <w:multiLevelType w:val="multilevel"/>
    <w:tmpl w:val="4DFE99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34067755"/>
    <w:multiLevelType w:val="multilevel"/>
    <w:tmpl w:val="900699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5717B55"/>
    <w:multiLevelType w:val="multilevel"/>
    <w:tmpl w:val="692AF4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7C716E3"/>
    <w:multiLevelType w:val="multilevel"/>
    <w:tmpl w:val="74BA8C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A493F64"/>
    <w:multiLevelType w:val="multilevel"/>
    <w:tmpl w:val="391C46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BE16181"/>
    <w:multiLevelType w:val="multilevel"/>
    <w:tmpl w:val="C09229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CB93CB1"/>
    <w:multiLevelType w:val="multilevel"/>
    <w:tmpl w:val="692AF4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F8B69BB"/>
    <w:multiLevelType w:val="multilevel"/>
    <w:tmpl w:val="692AF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0733FA4"/>
    <w:multiLevelType w:val="multilevel"/>
    <w:tmpl w:val="EB52407A"/>
    <w:lvl w:ilvl="0">
      <w:start w:val="1"/>
      <w:numFmt w:val="decimal"/>
      <w:lvlText w:val="%1."/>
      <w:lvlJc w:val="left"/>
      <w:pPr>
        <w:tabs>
          <w:tab w:val="num" w:pos="720"/>
        </w:tabs>
        <w:ind w:left="720" w:hanging="360"/>
      </w:pPr>
    </w:lvl>
    <w:lvl w:ilvl="1">
      <w:start w:val="1"/>
      <w:numFmt w:val="bullet"/>
      <w:lvlText w:val=""/>
      <w:lvlJc w:val="left"/>
      <w:pPr>
        <w:ind w:left="835" w:hanging="42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43A28D2"/>
    <w:multiLevelType w:val="hybridMultilevel"/>
    <w:tmpl w:val="8EB2C4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47F53E47"/>
    <w:multiLevelType w:val="multilevel"/>
    <w:tmpl w:val="EC367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A403C47"/>
    <w:multiLevelType w:val="multilevel"/>
    <w:tmpl w:val="56D0CF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B332B5A"/>
    <w:multiLevelType w:val="multilevel"/>
    <w:tmpl w:val="AF468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4EBE027E"/>
    <w:multiLevelType w:val="multilevel"/>
    <w:tmpl w:val="692AF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F6806A4"/>
    <w:multiLevelType w:val="multilevel"/>
    <w:tmpl w:val="DFCE83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21B0DB6"/>
    <w:multiLevelType w:val="multilevel"/>
    <w:tmpl w:val="89005B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2E27877"/>
    <w:multiLevelType w:val="multilevel"/>
    <w:tmpl w:val="6D76D5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C2F3BA4"/>
    <w:multiLevelType w:val="multilevel"/>
    <w:tmpl w:val="8F10E3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5DC81426"/>
    <w:multiLevelType w:val="multilevel"/>
    <w:tmpl w:val="692AF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5E023CD8"/>
    <w:multiLevelType w:val="multilevel"/>
    <w:tmpl w:val="692AF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03E6D65"/>
    <w:multiLevelType w:val="hybridMultilevel"/>
    <w:tmpl w:val="F89C0E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1402D65"/>
    <w:multiLevelType w:val="multilevel"/>
    <w:tmpl w:val="692AF48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4EA336B"/>
    <w:multiLevelType w:val="hybridMultilevel"/>
    <w:tmpl w:val="B90810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5E429CE"/>
    <w:multiLevelType w:val="multilevel"/>
    <w:tmpl w:val="F72E67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6631402C"/>
    <w:multiLevelType w:val="hybridMultilevel"/>
    <w:tmpl w:val="146AAE04"/>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46" w15:restartNumberingAfterBreak="0">
    <w:nsid w:val="67074216"/>
    <w:multiLevelType w:val="multilevel"/>
    <w:tmpl w:val="F48C61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67560A0A"/>
    <w:multiLevelType w:val="multilevel"/>
    <w:tmpl w:val="B4DE3F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6CAD072D"/>
    <w:multiLevelType w:val="hybridMultilevel"/>
    <w:tmpl w:val="DCD0D1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15:restartNumberingAfterBreak="0">
    <w:nsid w:val="79076085"/>
    <w:multiLevelType w:val="hybridMultilevel"/>
    <w:tmpl w:val="2A74FB6C"/>
    <w:lvl w:ilvl="0" w:tplc="04090001">
      <w:start w:val="1"/>
      <w:numFmt w:val="bullet"/>
      <w:lvlText w:val=""/>
      <w:lvlJc w:val="left"/>
      <w:pPr>
        <w:ind w:left="835" w:hanging="420"/>
      </w:pPr>
      <w:rPr>
        <w:rFonts w:ascii="Wingdings" w:hAnsi="Wingdings" w:hint="default"/>
      </w:rPr>
    </w:lvl>
    <w:lvl w:ilvl="1" w:tplc="04090003" w:tentative="1">
      <w:start w:val="1"/>
      <w:numFmt w:val="bullet"/>
      <w:lvlText w:val=""/>
      <w:lvlJc w:val="left"/>
      <w:pPr>
        <w:ind w:left="1255" w:hanging="420"/>
      </w:pPr>
      <w:rPr>
        <w:rFonts w:ascii="Wingdings" w:hAnsi="Wingdings" w:hint="default"/>
      </w:rPr>
    </w:lvl>
    <w:lvl w:ilvl="2" w:tplc="04090005" w:tentative="1">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50" w15:restartNumberingAfterBreak="0">
    <w:nsid w:val="794F2F9F"/>
    <w:multiLevelType w:val="multilevel"/>
    <w:tmpl w:val="3C7018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E0435AC"/>
    <w:multiLevelType w:val="multilevel"/>
    <w:tmpl w:val="7B9211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7F3F5B8D"/>
    <w:multiLevelType w:val="hybridMultilevel"/>
    <w:tmpl w:val="C70A5CB2"/>
    <w:lvl w:ilvl="0" w:tplc="64D244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7F5D6876"/>
    <w:multiLevelType w:val="multilevel"/>
    <w:tmpl w:val="87205A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0"/>
  </w:num>
  <w:num w:numId="2">
    <w:abstractNumId w:val="37"/>
  </w:num>
  <w:num w:numId="3">
    <w:abstractNumId w:val="1"/>
  </w:num>
  <w:num w:numId="4">
    <w:abstractNumId w:val="47"/>
  </w:num>
  <w:num w:numId="5">
    <w:abstractNumId w:val="51"/>
  </w:num>
  <w:num w:numId="6">
    <w:abstractNumId w:val="33"/>
  </w:num>
  <w:num w:numId="7">
    <w:abstractNumId w:val="22"/>
  </w:num>
  <w:num w:numId="8">
    <w:abstractNumId w:val="26"/>
  </w:num>
  <w:num w:numId="9">
    <w:abstractNumId w:val="24"/>
  </w:num>
  <w:num w:numId="10">
    <w:abstractNumId w:val="32"/>
  </w:num>
  <w:num w:numId="11">
    <w:abstractNumId w:val="15"/>
  </w:num>
  <w:num w:numId="12">
    <w:abstractNumId w:val="12"/>
  </w:num>
  <w:num w:numId="13">
    <w:abstractNumId w:val="41"/>
  </w:num>
  <w:num w:numId="14">
    <w:abstractNumId w:val="19"/>
  </w:num>
  <w:num w:numId="15">
    <w:abstractNumId w:val="14"/>
  </w:num>
  <w:num w:numId="16">
    <w:abstractNumId w:val="11"/>
  </w:num>
  <w:num w:numId="17">
    <w:abstractNumId w:val="36"/>
  </w:num>
  <w:num w:numId="18">
    <w:abstractNumId w:val="53"/>
  </w:num>
  <w:num w:numId="19">
    <w:abstractNumId w:val="5"/>
  </w:num>
  <w:num w:numId="20">
    <w:abstractNumId w:val="4"/>
  </w:num>
  <w:num w:numId="21">
    <w:abstractNumId w:val="16"/>
  </w:num>
  <w:num w:numId="22">
    <w:abstractNumId w:val="9"/>
  </w:num>
  <w:num w:numId="23">
    <w:abstractNumId w:val="31"/>
  </w:num>
  <w:num w:numId="24">
    <w:abstractNumId w:val="3"/>
  </w:num>
  <w:num w:numId="25">
    <w:abstractNumId w:val="35"/>
  </w:num>
  <w:num w:numId="26">
    <w:abstractNumId w:val="49"/>
  </w:num>
  <w:num w:numId="27">
    <w:abstractNumId w:val="8"/>
  </w:num>
  <w:num w:numId="28">
    <w:abstractNumId w:val="46"/>
  </w:num>
  <w:num w:numId="29">
    <w:abstractNumId w:val="6"/>
  </w:num>
  <w:num w:numId="30">
    <w:abstractNumId w:val="21"/>
  </w:num>
  <w:num w:numId="31">
    <w:abstractNumId w:val="44"/>
  </w:num>
  <w:num w:numId="32">
    <w:abstractNumId w:val="18"/>
  </w:num>
  <w:num w:numId="33">
    <w:abstractNumId w:val="10"/>
  </w:num>
  <w:num w:numId="34">
    <w:abstractNumId w:val="52"/>
  </w:num>
  <w:num w:numId="35">
    <w:abstractNumId w:val="0"/>
  </w:num>
  <w:num w:numId="36">
    <w:abstractNumId w:val="45"/>
  </w:num>
  <w:num w:numId="37">
    <w:abstractNumId w:val="42"/>
  </w:num>
  <w:num w:numId="38">
    <w:abstractNumId w:val="28"/>
  </w:num>
  <w:num w:numId="39">
    <w:abstractNumId w:val="39"/>
  </w:num>
  <w:num w:numId="40">
    <w:abstractNumId w:val="40"/>
  </w:num>
  <w:num w:numId="41">
    <w:abstractNumId w:val="34"/>
  </w:num>
  <w:num w:numId="42">
    <w:abstractNumId w:val="7"/>
  </w:num>
  <w:num w:numId="43">
    <w:abstractNumId w:val="29"/>
  </w:num>
  <w:num w:numId="44">
    <w:abstractNumId w:val="48"/>
  </w:num>
  <w:num w:numId="45">
    <w:abstractNumId w:val="30"/>
  </w:num>
  <w:num w:numId="46">
    <w:abstractNumId w:val="50"/>
  </w:num>
  <w:num w:numId="47">
    <w:abstractNumId w:val="38"/>
  </w:num>
  <w:num w:numId="48">
    <w:abstractNumId w:val="25"/>
  </w:num>
  <w:num w:numId="49">
    <w:abstractNumId w:val="2"/>
  </w:num>
  <w:num w:numId="50">
    <w:abstractNumId w:val="23"/>
  </w:num>
  <w:num w:numId="51">
    <w:abstractNumId w:val="43"/>
  </w:num>
  <w:num w:numId="52">
    <w:abstractNumId w:val="13"/>
  </w:num>
  <w:num w:numId="53">
    <w:abstractNumId w:val="27"/>
  </w:num>
  <w:num w:numId="54">
    <w:abstractNumId w:val="1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bordersDoNotSurroundHeader/>
  <w:bordersDoNotSurroundFooter/>
  <w:proofState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0E79"/>
    <w:rsid w:val="00004AAC"/>
    <w:rsid w:val="00014319"/>
    <w:rsid w:val="00016A9A"/>
    <w:rsid w:val="00022F2E"/>
    <w:rsid w:val="00032D31"/>
    <w:rsid w:val="00037C30"/>
    <w:rsid w:val="000456CF"/>
    <w:rsid w:val="00045885"/>
    <w:rsid w:val="00047EEF"/>
    <w:rsid w:val="00057BBA"/>
    <w:rsid w:val="00066449"/>
    <w:rsid w:val="00072632"/>
    <w:rsid w:val="0007440A"/>
    <w:rsid w:val="00076951"/>
    <w:rsid w:val="000769C9"/>
    <w:rsid w:val="0009342F"/>
    <w:rsid w:val="00095F4D"/>
    <w:rsid w:val="000960C6"/>
    <w:rsid w:val="000A3FB8"/>
    <w:rsid w:val="000A640E"/>
    <w:rsid w:val="000A7EB1"/>
    <w:rsid w:val="000B1C42"/>
    <w:rsid w:val="000B5314"/>
    <w:rsid w:val="000C00D0"/>
    <w:rsid w:val="000C6B2D"/>
    <w:rsid w:val="000D068C"/>
    <w:rsid w:val="000D14AF"/>
    <w:rsid w:val="000D5289"/>
    <w:rsid w:val="000D5E72"/>
    <w:rsid w:val="000D76D4"/>
    <w:rsid w:val="000E6311"/>
    <w:rsid w:val="000F5770"/>
    <w:rsid w:val="001013E9"/>
    <w:rsid w:val="00107CD8"/>
    <w:rsid w:val="001123C1"/>
    <w:rsid w:val="001136D4"/>
    <w:rsid w:val="00124819"/>
    <w:rsid w:val="00125063"/>
    <w:rsid w:val="0014335D"/>
    <w:rsid w:val="0014350F"/>
    <w:rsid w:val="001442B1"/>
    <w:rsid w:val="001478BA"/>
    <w:rsid w:val="001523A9"/>
    <w:rsid w:val="00155201"/>
    <w:rsid w:val="00160028"/>
    <w:rsid w:val="0016042B"/>
    <w:rsid w:val="0016439A"/>
    <w:rsid w:val="00165109"/>
    <w:rsid w:val="001665E0"/>
    <w:rsid w:val="00166721"/>
    <w:rsid w:val="00170ECF"/>
    <w:rsid w:val="0017192B"/>
    <w:rsid w:val="0017222C"/>
    <w:rsid w:val="00174A4A"/>
    <w:rsid w:val="00176A1B"/>
    <w:rsid w:val="00180DB0"/>
    <w:rsid w:val="001829FA"/>
    <w:rsid w:val="00185F49"/>
    <w:rsid w:val="0018656F"/>
    <w:rsid w:val="00187EAD"/>
    <w:rsid w:val="001911BB"/>
    <w:rsid w:val="00195B18"/>
    <w:rsid w:val="001A140E"/>
    <w:rsid w:val="001A2CE0"/>
    <w:rsid w:val="001A30A5"/>
    <w:rsid w:val="001A48DB"/>
    <w:rsid w:val="001A5206"/>
    <w:rsid w:val="001A66DF"/>
    <w:rsid w:val="001B011F"/>
    <w:rsid w:val="001B0668"/>
    <w:rsid w:val="001B12C6"/>
    <w:rsid w:val="001B17FA"/>
    <w:rsid w:val="001B6B3E"/>
    <w:rsid w:val="001C7E4E"/>
    <w:rsid w:val="001C7EDA"/>
    <w:rsid w:val="001D059D"/>
    <w:rsid w:val="001D2B1E"/>
    <w:rsid w:val="001D41D2"/>
    <w:rsid w:val="001D483D"/>
    <w:rsid w:val="001D7BB5"/>
    <w:rsid w:val="001D7F56"/>
    <w:rsid w:val="001E1B5F"/>
    <w:rsid w:val="001E267C"/>
    <w:rsid w:val="001E36D5"/>
    <w:rsid w:val="001E6686"/>
    <w:rsid w:val="001E7FA0"/>
    <w:rsid w:val="001F07D4"/>
    <w:rsid w:val="001F0B4D"/>
    <w:rsid w:val="001F41AD"/>
    <w:rsid w:val="00202AF7"/>
    <w:rsid w:val="002039BA"/>
    <w:rsid w:val="00213075"/>
    <w:rsid w:val="00216966"/>
    <w:rsid w:val="00220C5F"/>
    <w:rsid w:val="002221FD"/>
    <w:rsid w:val="002224E4"/>
    <w:rsid w:val="00223CE0"/>
    <w:rsid w:val="00226B13"/>
    <w:rsid w:val="00240B01"/>
    <w:rsid w:val="0024472B"/>
    <w:rsid w:val="002448DD"/>
    <w:rsid w:val="002451C5"/>
    <w:rsid w:val="002520FB"/>
    <w:rsid w:val="00255048"/>
    <w:rsid w:val="002567AB"/>
    <w:rsid w:val="0026314A"/>
    <w:rsid w:val="00267159"/>
    <w:rsid w:val="0026778F"/>
    <w:rsid w:val="00272296"/>
    <w:rsid w:val="002745C5"/>
    <w:rsid w:val="00280973"/>
    <w:rsid w:val="00280BB9"/>
    <w:rsid w:val="00281084"/>
    <w:rsid w:val="00281344"/>
    <w:rsid w:val="00291B85"/>
    <w:rsid w:val="002923EE"/>
    <w:rsid w:val="002967D3"/>
    <w:rsid w:val="002A3D98"/>
    <w:rsid w:val="002B12FD"/>
    <w:rsid w:val="002B1678"/>
    <w:rsid w:val="002B1B4B"/>
    <w:rsid w:val="002B7D06"/>
    <w:rsid w:val="002C0216"/>
    <w:rsid w:val="002E0AEE"/>
    <w:rsid w:val="002E1282"/>
    <w:rsid w:val="002E1C5A"/>
    <w:rsid w:val="002E293C"/>
    <w:rsid w:val="002E4EE0"/>
    <w:rsid w:val="002E5C40"/>
    <w:rsid w:val="002F299C"/>
    <w:rsid w:val="002F2BB9"/>
    <w:rsid w:val="002F58FA"/>
    <w:rsid w:val="0030339B"/>
    <w:rsid w:val="003057C7"/>
    <w:rsid w:val="00312065"/>
    <w:rsid w:val="00312CF3"/>
    <w:rsid w:val="00314D81"/>
    <w:rsid w:val="00315E33"/>
    <w:rsid w:val="00320C9C"/>
    <w:rsid w:val="00322D98"/>
    <w:rsid w:val="00326A56"/>
    <w:rsid w:val="00327665"/>
    <w:rsid w:val="003279AC"/>
    <w:rsid w:val="00331BE0"/>
    <w:rsid w:val="00337368"/>
    <w:rsid w:val="00340378"/>
    <w:rsid w:val="00340784"/>
    <w:rsid w:val="003506AE"/>
    <w:rsid w:val="00355989"/>
    <w:rsid w:val="00356DD2"/>
    <w:rsid w:val="003746F9"/>
    <w:rsid w:val="003747A3"/>
    <w:rsid w:val="00375E19"/>
    <w:rsid w:val="00376B94"/>
    <w:rsid w:val="00384CE3"/>
    <w:rsid w:val="003900D6"/>
    <w:rsid w:val="003902AD"/>
    <w:rsid w:val="003A22D2"/>
    <w:rsid w:val="003A5727"/>
    <w:rsid w:val="003A7DDD"/>
    <w:rsid w:val="003B4498"/>
    <w:rsid w:val="003C17ED"/>
    <w:rsid w:val="003C515D"/>
    <w:rsid w:val="003C7AB8"/>
    <w:rsid w:val="003D0538"/>
    <w:rsid w:val="003D3473"/>
    <w:rsid w:val="003D3875"/>
    <w:rsid w:val="003D6217"/>
    <w:rsid w:val="003D6C56"/>
    <w:rsid w:val="003E1F1B"/>
    <w:rsid w:val="003E729E"/>
    <w:rsid w:val="003F0B8E"/>
    <w:rsid w:val="00402A60"/>
    <w:rsid w:val="00407CC0"/>
    <w:rsid w:val="004100BC"/>
    <w:rsid w:val="00413CDA"/>
    <w:rsid w:val="00414C97"/>
    <w:rsid w:val="00422A9E"/>
    <w:rsid w:val="00425FF8"/>
    <w:rsid w:val="004269AF"/>
    <w:rsid w:val="00427CCF"/>
    <w:rsid w:val="00430B61"/>
    <w:rsid w:val="004326B4"/>
    <w:rsid w:val="00435DA3"/>
    <w:rsid w:val="00435F3B"/>
    <w:rsid w:val="004364CB"/>
    <w:rsid w:val="00437F5E"/>
    <w:rsid w:val="00442C7F"/>
    <w:rsid w:val="0044424B"/>
    <w:rsid w:val="00447956"/>
    <w:rsid w:val="00450E79"/>
    <w:rsid w:val="0045630C"/>
    <w:rsid w:val="00456331"/>
    <w:rsid w:val="00457475"/>
    <w:rsid w:val="00457C2E"/>
    <w:rsid w:val="00460495"/>
    <w:rsid w:val="0046332D"/>
    <w:rsid w:val="004648EF"/>
    <w:rsid w:val="004673C8"/>
    <w:rsid w:val="00481349"/>
    <w:rsid w:val="00486CF9"/>
    <w:rsid w:val="004875D3"/>
    <w:rsid w:val="0049323C"/>
    <w:rsid w:val="004A0C75"/>
    <w:rsid w:val="004A39EC"/>
    <w:rsid w:val="004B76DE"/>
    <w:rsid w:val="004C06C5"/>
    <w:rsid w:val="004C0EE6"/>
    <w:rsid w:val="004D145E"/>
    <w:rsid w:val="004D3EAB"/>
    <w:rsid w:val="004E744E"/>
    <w:rsid w:val="004F153F"/>
    <w:rsid w:val="004F1BC6"/>
    <w:rsid w:val="004F2455"/>
    <w:rsid w:val="004F70A6"/>
    <w:rsid w:val="00506FDE"/>
    <w:rsid w:val="005101AE"/>
    <w:rsid w:val="005106C9"/>
    <w:rsid w:val="00515FD7"/>
    <w:rsid w:val="00524052"/>
    <w:rsid w:val="0052536B"/>
    <w:rsid w:val="0054163A"/>
    <w:rsid w:val="00551774"/>
    <w:rsid w:val="00552095"/>
    <w:rsid w:val="00554D4D"/>
    <w:rsid w:val="00565057"/>
    <w:rsid w:val="00565EAF"/>
    <w:rsid w:val="00566564"/>
    <w:rsid w:val="00571AF1"/>
    <w:rsid w:val="00575504"/>
    <w:rsid w:val="00576B1A"/>
    <w:rsid w:val="005A17B7"/>
    <w:rsid w:val="005A1AEC"/>
    <w:rsid w:val="005A49FA"/>
    <w:rsid w:val="005A75DF"/>
    <w:rsid w:val="005A793B"/>
    <w:rsid w:val="005B0CBA"/>
    <w:rsid w:val="005B1DE9"/>
    <w:rsid w:val="005B75D6"/>
    <w:rsid w:val="005C56E3"/>
    <w:rsid w:val="005C654C"/>
    <w:rsid w:val="005D086A"/>
    <w:rsid w:val="005D390A"/>
    <w:rsid w:val="005E1311"/>
    <w:rsid w:val="005E4129"/>
    <w:rsid w:val="005F4696"/>
    <w:rsid w:val="005F4747"/>
    <w:rsid w:val="0060002C"/>
    <w:rsid w:val="006014C2"/>
    <w:rsid w:val="00611D4F"/>
    <w:rsid w:val="00613608"/>
    <w:rsid w:val="0061377E"/>
    <w:rsid w:val="00614329"/>
    <w:rsid w:val="00614B1E"/>
    <w:rsid w:val="006218B7"/>
    <w:rsid w:val="0062406A"/>
    <w:rsid w:val="0063023A"/>
    <w:rsid w:val="006364CB"/>
    <w:rsid w:val="0064274F"/>
    <w:rsid w:val="00644692"/>
    <w:rsid w:val="00645070"/>
    <w:rsid w:val="00652D85"/>
    <w:rsid w:val="00657447"/>
    <w:rsid w:val="00662339"/>
    <w:rsid w:val="00666890"/>
    <w:rsid w:val="0067114E"/>
    <w:rsid w:val="006716F6"/>
    <w:rsid w:val="00671977"/>
    <w:rsid w:val="00672DF5"/>
    <w:rsid w:val="00683707"/>
    <w:rsid w:val="00683B91"/>
    <w:rsid w:val="006843E5"/>
    <w:rsid w:val="00684CE1"/>
    <w:rsid w:val="00687611"/>
    <w:rsid w:val="006904C2"/>
    <w:rsid w:val="00690CE1"/>
    <w:rsid w:val="00692838"/>
    <w:rsid w:val="006974BB"/>
    <w:rsid w:val="006A277A"/>
    <w:rsid w:val="006A5D02"/>
    <w:rsid w:val="006A6543"/>
    <w:rsid w:val="006A681E"/>
    <w:rsid w:val="006B29FC"/>
    <w:rsid w:val="006C0EE8"/>
    <w:rsid w:val="006C23AC"/>
    <w:rsid w:val="006D1397"/>
    <w:rsid w:val="006E0004"/>
    <w:rsid w:val="006E1E7F"/>
    <w:rsid w:val="006E3666"/>
    <w:rsid w:val="006E5629"/>
    <w:rsid w:val="006E5ED2"/>
    <w:rsid w:val="006E612E"/>
    <w:rsid w:val="006E7500"/>
    <w:rsid w:val="0070297A"/>
    <w:rsid w:val="00705A22"/>
    <w:rsid w:val="007118CC"/>
    <w:rsid w:val="00731B32"/>
    <w:rsid w:val="0074099E"/>
    <w:rsid w:val="007418FD"/>
    <w:rsid w:val="0075144B"/>
    <w:rsid w:val="00754AC6"/>
    <w:rsid w:val="00754AD8"/>
    <w:rsid w:val="00757772"/>
    <w:rsid w:val="00782984"/>
    <w:rsid w:val="00782FCA"/>
    <w:rsid w:val="00787C9F"/>
    <w:rsid w:val="00792C6D"/>
    <w:rsid w:val="007A02CF"/>
    <w:rsid w:val="007A0921"/>
    <w:rsid w:val="007A197E"/>
    <w:rsid w:val="007A5F42"/>
    <w:rsid w:val="007B3D72"/>
    <w:rsid w:val="007B5556"/>
    <w:rsid w:val="007B59CD"/>
    <w:rsid w:val="007C46B4"/>
    <w:rsid w:val="007C712D"/>
    <w:rsid w:val="007D2BFC"/>
    <w:rsid w:val="007D468D"/>
    <w:rsid w:val="007F1479"/>
    <w:rsid w:val="007F78BF"/>
    <w:rsid w:val="0080075E"/>
    <w:rsid w:val="00806D79"/>
    <w:rsid w:val="00806EE2"/>
    <w:rsid w:val="0081263D"/>
    <w:rsid w:val="00823703"/>
    <w:rsid w:val="00826333"/>
    <w:rsid w:val="00826B5D"/>
    <w:rsid w:val="00832036"/>
    <w:rsid w:val="0083325B"/>
    <w:rsid w:val="0083682D"/>
    <w:rsid w:val="00840F11"/>
    <w:rsid w:val="00840F25"/>
    <w:rsid w:val="0084363F"/>
    <w:rsid w:val="0085382D"/>
    <w:rsid w:val="00857241"/>
    <w:rsid w:val="00861CF1"/>
    <w:rsid w:val="00867281"/>
    <w:rsid w:val="00872440"/>
    <w:rsid w:val="0087298A"/>
    <w:rsid w:val="00876BD7"/>
    <w:rsid w:val="00877758"/>
    <w:rsid w:val="00881268"/>
    <w:rsid w:val="008850D7"/>
    <w:rsid w:val="00891B66"/>
    <w:rsid w:val="0089223F"/>
    <w:rsid w:val="008B079A"/>
    <w:rsid w:val="008B11CB"/>
    <w:rsid w:val="008C3A52"/>
    <w:rsid w:val="008C70C1"/>
    <w:rsid w:val="008D26E7"/>
    <w:rsid w:val="008D2A8C"/>
    <w:rsid w:val="008D67E9"/>
    <w:rsid w:val="008D6B9D"/>
    <w:rsid w:val="008E073F"/>
    <w:rsid w:val="008E32FA"/>
    <w:rsid w:val="008E76F1"/>
    <w:rsid w:val="008F00B2"/>
    <w:rsid w:val="008F5EFF"/>
    <w:rsid w:val="0090481C"/>
    <w:rsid w:val="00905F2C"/>
    <w:rsid w:val="009108A1"/>
    <w:rsid w:val="0091215C"/>
    <w:rsid w:val="00916B87"/>
    <w:rsid w:val="00926FC9"/>
    <w:rsid w:val="0093014D"/>
    <w:rsid w:val="00933D41"/>
    <w:rsid w:val="00934AFD"/>
    <w:rsid w:val="00940546"/>
    <w:rsid w:val="00943687"/>
    <w:rsid w:val="00947827"/>
    <w:rsid w:val="009554E1"/>
    <w:rsid w:val="00962D03"/>
    <w:rsid w:val="009817DE"/>
    <w:rsid w:val="00987D3D"/>
    <w:rsid w:val="009923AC"/>
    <w:rsid w:val="00992D15"/>
    <w:rsid w:val="00997346"/>
    <w:rsid w:val="009A2E32"/>
    <w:rsid w:val="009A3D1F"/>
    <w:rsid w:val="009A766B"/>
    <w:rsid w:val="009B3225"/>
    <w:rsid w:val="009B47A2"/>
    <w:rsid w:val="009B5D4F"/>
    <w:rsid w:val="009C2962"/>
    <w:rsid w:val="009C2DB0"/>
    <w:rsid w:val="009C4624"/>
    <w:rsid w:val="009D0D3C"/>
    <w:rsid w:val="009D26B2"/>
    <w:rsid w:val="009D2FBF"/>
    <w:rsid w:val="009D6C37"/>
    <w:rsid w:val="009E46CE"/>
    <w:rsid w:val="009E6B25"/>
    <w:rsid w:val="009E74E6"/>
    <w:rsid w:val="009F2E4F"/>
    <w:rsid w:val="009F3C75"/>
    <w:rsid w:val="00A047FF"/>
    <w:rsid w:val="00A0613C"/>
    <w:rsid w:val="00A10254"/>
    <w:rsid w:val="00A10EE0"/>
    <w:rsid w:val="00A1124E"/>
    <w:rsid w:val="00A167A0"/>
    <w:rsid w:val="00A1727E"/>
    <w:rsid w:val="00A17AD7"/>
    <w:rsid w:val="00A20A67"/>
    <w:rsid w:val="00A21AE4"/>
    <w:rsid w:val="00A26CAB"/>
    <w:rsid w:val="00A2742E"/>
    <w:rsid w:val="00A303BC"/>
    <w:rsid w:val="00A3616E"/>
    <w:rsid w:val="00A371A5"/>
    <w:rsid w:val="00A50449"/>
    <w:rsid w:val="00A5447A"/>
    <w:rsid w:val="00A5524F"/>
    <w:rsid w:val="00A5768D"/>
    <w:rsid w:val="00A616C2"/>
    <w:rsid w:val="00A61903"/>
    <w:rsid w:val="00A62442"/>
    <w:rsid w:val="00A7521E"/>
    <w:rsid w:val="00A80EC1"/>
    <w:rsid w:val="00A81EEF"/>
    <w:rsid w:val="00A9015A"/>
    <w:rsid w:val="00A91B99"/>
    <w:rsid w:val="00A93973"/>
    <w:rsid w:val="00A9398C"/>
    <w:rsid w:val="00A944AC"/>
    <w:rsid w:val="00A945D2"/>
    <w:rsid w:val="00AA4303"/>
    <w:rsid w:val="00AA43B3"/>
    <w:rsid w:val="00AA6ACD"/>
    <w:rsid w:val="00AB2CFE"/>
    <w:rsid w:val="00AB3A2A"/>
    <w:rsid w:val="00AC1681"/>
    <w:rsid w:val="00AD0335"/>
    <w:rsid w:val="00AD0B3B"/>
    <w:rsid w:val="00AD3088"/>
    <w:rsid w:val="00AD6AF5"/>
    <w:rsid w:val="00AD74B8"/>
    <w:rsid w:val="00AE43DB"/>
    <w:rsid w:val="00AF16B0"/>
    <w:rsid w:val="00AF18CB"/>
    <w:rsid w:val="00AF51EF"/>
    <w:rsid w:val="00B0494F"/>
    <w:rsid w:val="00B159DB"/>
    <w:rsid w:val="00B173BD"/>
    <w:rsid w:val="00B22E8A"/>
    <w:rsid w:val="00B23221"/>
    <w:rsid w:val="00B2581E"/>
    <w:rsid w:val="00B26AE8"/>
    <w:rsid w:val="00B30A8C"/>
    <w:rsid w:val="00B32066"/>
    <w:rsid w:val="00B35096"/>
    <w:rsid w:val="00B362E9"/>
    <w:rsid w:val="00B364F5"/>
    <w:rsid w:val="00B51096"/>
    <w:rsid w:val="00B55786"/>
    <w:rsid w:val="00B6081C"/>
    <w:rsid w:val="00B62BFA"/>
    <w:rsid w:val="00B631BC"/>
    <w:rsid w:val="00B65B40"/>
    <w:rsid w:val="00B73C92"/>
    <w:rsid w:val="00B76401"/>
    <w:rsid w:val="00B85ED9"/>
    <w:rsid w:val="00B86F9D"/>
    <w:rsid w:val="00B900FC"/>
    <w:rsid w:val="00B969FF"/>
    <w:rsid w:val="00BB273A"/>
    <w:rsid w:val="00BC4114"/>
    <w:rsid w:val="00BD0EA7"/>
    <w:rsid w:val="00BD2322"/>
    <w:rsid w:val="00BE13FA"/>
    <w:rsid w:val="00BF0130"/>
    <w:rsid w:val="00BF065C"/>
    <w:rsid w:val="00BF391F"/>
    <w:rsid w:val="00C027B6"/>
    <w:rsid w:val="00C0346D"/>
    <w:rsid w:val="00C03A92"/>
    <w:rsid w:val="00C0494F"/>
    <w:rsid w:val="00C05637"/>
    <w:rsid w:val="00C0593E"/>
    <w:rsid w:val="00C07397"/>
    <w:rsid w:val="00C07BE3"/>
    <w:rsid w:val="00C120EF"/>
    <w:rsid w:val="00C131B0"/>
    <w:rsid w:val="00C171F2"/>
    <w:rsid w:val="00C2036F"/>
    <w:rsid w:val="00C24DDB"/>
    <w:rsid w:val="00C30248"/>
    <w:rsid w:val="00C318C5"/>
    <w:rsid w:val="00C372A0"/>
    <w:rsid w:val="00C45660"/>
    <w:rsid w:val="00C459E5"/>
    <w:rsid w:val="00C506F3"/>
    <w:rsid w:val="00C51769"/>
    <w:rsid w:val="00C520DC"/>
    <w:rsid w:val="00C5249C"/>
    <w:rsid w:val="00C54315"/>
    <w:rsid w:val="00C57E93"/>
    <w:rsid w:val="00C600DE"/>
    <w:rsid w:val="00C62EB6"/>
    <w:rsid w:val="00C64E9B"/>
    <w:rsid w:val="00C73A89"/>
    <w:rsid w:val="00C73C34"/>
    <w:rsid w:val="00C75058"/>
    <w:rsid w:val="00C849C2"/>
    <w:rsid w:val="00C967A2"/>
    <w:rsid w:val="00C9740E"/>
    <w:rsid w:val="00CA3A76"/>
    <w:rsid w:val="00CA46D4"/>
    <w:rsid w:val="00CA5485"/>
    <w:rsid w:val="00CA65F4"/>
    <w:rsid w:val="00CA6F9B"/>
    <w:rsid w:val="00CB00D9"/>
    <w:rsid w:val="00CB2394"/>
    <w:rsid w:val="00CB33BD"/>
    <w:rsid w:val="00CB5D49"/>
    <w:rsid w:val="00CB6DDA"/>
    <w:rsid w:val="00CC216A"/>
    <w:rsid w:val="00CC5D24"/>
    <w:rsid w:val="00CC69F2"/>
    <w:rsid w:val="00CD1730"/>
    <w:rsid w:val="00CE4A5C"/>
    <w:rsid w:val="00CE64C5"/>
    <w:rsid w:val="00CF2D15"/>
    <w:rsid w:val="00D02F88"/>
    <w:rsid w:val="00D0746D"/>
    <w:rsid w:val="00D106D9"/>
    <w:rsid w:val="00D11285"/>
    <w:rsid w:val="00D13978"/>
    <w:rsid w:val="00D21EEC"/>
    <w:rsid w:val="00D2312D"/>
    <w:rsid w:val="00D259D7"/>
    <w:rsid w:val="00D32ABE"/>
    <w:rsid w:val="00D351EA"/>
    <w:rsid w:val="00D37DA5"/>
    <w:rsid w:val="00D51636"/>
    <w:rsid w:val="00D52FF5"/>
    <w:rsid w:val="00D53A27"/>
    <w:rsid w:val="00D54687"/>
    <w:rsid w:val="00D6010F"/>
    <w:rsid w:val="00D61A64"/>
    <w:rsid w:val="00D63961"/>
    <w:rsid w:val="00D64498"/>
    <w:rsid w:val="00D66E7B"/>
    <w:rsid w:val="00D71CC1"/>
    <w:rsid w:val="00D857E2"/>
    <w:rsid w:val="00D85DA0"/>
    <w:rsid w:val="00D860F2"/>
    <w:rsid w:val="00D90108"/>
    <w:rsid w:val="00D91DB1"/>
    <w:rsid w:val="00D97E53"/>
    <w:rsid w:val="00D97FEE"/>
    <w:rsid w:val="00DA4B8E"/>
    <w:rsid w:val="00DA6D38"/>
    <w:rsid w:val="00DA6E70"/>
    <w:rsid w:val="00DB1F2E"/>
    <w:rsid w:val="00DB2F7A"/>
    <w:rsid w:val="00DB324A"/>
    <w:rsid w:val="00DD2105"/>
    <w:rsid w:val="00DD3033"/>
    <w:rsid w:val="00DF3A7A"/>
    <w:rsid w:val="00DF6F51"/>
    <w:rsid w:val="00E01D3B"/>
    <w:rsid w:val="00E02E8A"/>
    <w:rsid w:val="00E04B9E"/>
    <w:rsid w:val="00E11480"/>
    <w:rsid w:val="00E144F3"/>
    <w:rsid w:val="00E16FE2"/>
    <w:rsid w:val="00E23A2F"/>
    <w:rsid w:val="00E2480D"/>
    <w:rsid w:val="00E314BC"/>
    <w:rsid w:val="00E351E4"/>
    <w:rsid w:val="00E35D78"/>
    <w:rsid w:val="00E425BB"/>
    <w:rsid w:val="00E46365"/>
    <w:rsid w:val="00E474F0"/>
    <w:rsid w:val="00E47F51"/>
    <w:rsid w:val="00E53BFC"/>
    <w:rsid w:val="00E567A2"/>
    <w:rsid w:val="00E610CC"/>
    <w:rsid w:val="00E70A07"/>
    <w:rsid w:val="00E729D2"/>
    <w:rsid w:val="00E731D8"/>
    <w:rsid w:val="00E84C20"/>
    <w:rsid w:val="00E876AC"/>
    <w:rsid w:val="00E909CA"/>
    <w:rsid w:val="00E91231"/>
    <w:rsid w:val="00E92E38"/>
    <w:rsid w:val="00E961FA"/>
    <w:rsid w:val="00EA125F"/>
    <w:rsid w:val="00EA17D6"/>
    <w:rsid w:val="00EA70CE"/>
    <w:rsid w:val="00EB0A22"/>
    <w:rsid w:val="00EB70A1"/>
    <w:rsid w:val="00EC1A9A"/>
    <w:rsid w:val="00ED0AF9"/>
    <w:rsid w:val="00ED354D"/>
    <w:rsid w:val="00ED3A7B"/>
    <w:rsid w:val="00ED55D3"/>
    <w:rsid w:val="00ED683E"/>
    <w:rsid w:val="00ED7C0C"/>
    <w:rsid w:val="00EE08D5"/>
    <w:rsid w:val="00EE257D"/>
    <w:rsid w:val="00EF4D86"/>
    <w:rsid w:val="00EF5BB0"/>
    <w:rsid w:val="00EF6635"/>
    <w:rsid w:val="00F066E2"/>
    <w:rsid w:val="00F06B50"/>
    <w:rsid w:val="00F1054F"/>
    <w:rsid w:val="00F1144C"/>
    <w:rsid w:val="00F117E8"/>
    <w:rsid w:val="00F12216"/>
    <w:rsid w:val="00F124BD"/>
    <w:rsid w:val="00F20A09"/>
    <w:rsid w:val="00F263A6"/>
    <w:rsid w:val="00F350AB"/>
    <w:rsid w:val="00F35547"/>
    <w:rsid w:val="00F3598E"/>
    <w:rsid w:val="00F37FD0"/>
    <w:rsid w:val="00F4004B"/>
    <w:rsid w:val="00F407FD"/>
    <w:rsid w:val="00F42372"/>
    <w:rsid w:val="00F45CB0"/>
    <w:rsid w:val="00F50343"/>
    <w:rsid w:val="00F52703"/>
    <w:rsid w:val="00F52CAF"/>
    <w:rsid w:val="00F54AED"/>
    <w:rsid w:val="00F56E57"/>
    <w:rsid w:val="00F57E76"/>
    <w:rsid w:val="00F60E91"/>
    <w:rsid w:val="00F6761C"/>
    <w:rsid w:val="00F70A5B"/>
    <w:rsid w:val="00F72482"/>
    <w:rsid w:val="00F75537"/>
    <w:rsid w:val="00F75677"/>
    <w:rsid w:val="00F84186"/>
    <w:rsid w:val="00F85E90"/>
    <w:rsid w:val="00F9101E"/>
    <w:rsid w:val="00F965EB"/>
    <w:rsid w:val="00FA2E40"/>
    <w:rsid w:val="00FA62A7"/>
    <w:rsid w:val="00FB10EB"/>
    <w:rsid w:val="00FB43F6"/>
    <w:rsid w:val="00FB5E29"/>
    <w:rsid w:val="00FB6BAF"/>
    <w:rsid w:val="00FC07BB"/>
    <w:rsid w:val="00FD7D88"/>
    <w:rsid w:val="00FE1248"/>
    <w:rsid w:val="00FE139A"/>
    <w:rsid w:val="00FE40A7"/>
    <w:rsid w:val="00FE617E"/>
    <w:rsid w:val="00FE7814"/>
    <w:rsid w:val="00FF22CB"/>
    <w:rsid w:val="00FF42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BF204F"/>
  <w15:chartTrackingRefBased/>
  <w15:docId w15:val="{50A1325D-5DD4-8B48-B7CB-12448013E2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0D5289"/>
    <w:rPr>
      <w:rFonts w:ascii="宋体" w:eastAsia="宋体" w:hAnsi="宋体" w:cs="宋体"/>
      <w:kern w:val="0"/>
    </w:rPr>
  </w:style>
  <w:style w:type="paragraph" w:styleId="1">
    <w:name w:val="heading 1"/>
    <w:basedOn w:val="a"/>
    <w:next w:val="a"/>
    <w:link w:val="10"/>
    <w:uiPriority w:val="9"/>
    <w:qFormat/>
    <w:rsid w:val="0018656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967A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945D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945D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D14AF"/>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F06B50"/>
    <w:pPr>
      <w:keepNext/>
      <w:keepLines/>
      <w:spacing w:before="240" w:after="64" w:line="320" w:lineRule="auto"/>
      <w:outlineLvl w:val="5"/>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C967A2"/>
    <w:rPr>
      <w:rFonts w:asciiTheme="majorHAnsi" w:eastAsiaTheme="majorEastAsia" w:hAnsiTheme="majorHAnsi" w:cstheme="majorBidi"/>
      <w:b/>
      <w:bCs/>
      <w:sz w:val="32"/>
      <w:szCs w:val="32"/>
    </w:rPr>
  </w:style>
  <w:style w:type="paragraph" w:styleId="a3">
    <w:name w:val="List Paragraph"/>
    <w:basedOn w:val="a"/>
    <w:uiPriority w:val="34"/>
    <w:qFormat/>
    <w:rsid w:val="00C967A2"/>
    <w:pPr>
      <w:ind w:firstLineChars="200" w:firstLine="420"/>
    </w:pPr>
  </w:style>
  <w:style w:type="character" w:customStyle="1" w:styleId="30">
    <w:name w:val="标题 3 字符"/>
    <w:basedOn w:val="a0"/>
    <w:link w:val="3"/>
    <w:uiPriority w:val="9"/>
    <w:rsid w:val="00A945D2"/>
    <w:rPr>
      <w:b/>
      <w:bCs/>
      <w:sz w:val="32"/>
      <w:szCs w:val="32"/>
    </w:rPr>
  </w:style>
  <w:style w:type="character" w:customStyle="1" w:styleId="40">
    <w:name w:val="标题 4 字符"/>
    <w:basedOn w:val="a0"/>
    <w:link w:val="4"/>
    <w:uiPriority w:val="9"/>
    <w:rsid w:val="00A945D2"/>
    <w:rPr>
      <w:rFonts w:asciiTheme="majorHAnsi" w:eastAsiaTheme="majorEastAsia" w:hAnsiTheme="majorHAnsi" w:cstheme="majorBidi"/>
      <w:b/>
      <w:bCs/>
      <w:sz w:val="28"/>
      <w:szCs w:val="28"/>
    </w:rPr>
  </w:style>
  <w:style w:type="paragraph" w:customStyle="1" w:styleId="alt">
    <w:name w:val="alt"/>
    <w:basedOn w:val="a"/>
    <w:rsid w:val="00992D15"/>
    <w:pPr>
      <w:spacing w:before="100" w:beforeAutospacing="1" w:after="100" w:afterAutospacing="1"/>
    </w:pPr>
  </w:style>
  <w:style w:type="character" w:customStyle="1" w:styleId="keyword">
    <w:name w:val="keyword"/>
    <w:basedOn w:val="a0"/>
    <w:rsid w:val="00992D15"/>
  </w:style>
  <w:style w:type="character" w:customStyle="1" w:styleId="op">
    <w:name w:val="op"/>
    <w:basedOn w:val="a0"/>
    <w:rsid w:val="00992D15"/>
  </w:style>
  <w:style w:type="character" w:customStyle="1" w:styleId="string">
    <w:name w:val="string"/>
    <w:basedOn w:val="a0"/>
    <w:rsid w:val="00992D15"/>
  </w:style>
  <w:style w:type="character" w:customStyle="1" w:styleId="comment">
    <w:name w:val="comment"/>
    <w:basedOn w:val="a0"/>
    <w:rsid w:val="00992D15"/>
  </w:style>
  <w:style w:type="character" w:styleId="a4">
    <w:name w:val="Hyperlink"/>
    <w:basedOn w:val="a0"/>
    <w:uiPriority w:val="99"/>
    <w:unhideWhenUsed/>
    <w:rsid w:val="00872440"/>
    <w:rPr>
      <w:color w:val="0563C1" w:themeColor="hyperlink"/>
      <w:u w:val="single"/>
    </w:rPr>
  </w:style>
  <w:style w:type="character" w:styleId="a5">
    <w:name w:val="Unresolved Mention"/>
    <w:basedOn w:val="a0"/>
    <w:uiPriority w:val="99"/>
    <w:rsid w:val="00872440"/>
    <w:rPr>
      <w:color w:val="605E5C"/>
      <w:shd w:val="clear" w:color="auto" w:fill="E1DFDD"/>
    </w:rPr>
  </w:style>
  <w:style w:type="character" w:styleId="a6">
    <w:name w:val="FollowedHyperlink"/>
    <w:basedOn w:val="a0"/>
    <w:uiPriority w:val="99"/>
    <w:semiHidden/>
    <w:unhideWhenUsed/>
    <w:rsid w:val="00165109"/>
    <w:rPr>
      <w:color w:val="954F72" w:themeColor="followedHyperlink"/>
      <w:u w:val="single"/>
    </w:rPr>
  </w:style>
  <w:style w:type="character" w:customStyle="1" w:styleId="50">
    <w:name w:val="标题 5 字符"/>
    <w:basedOn w:val="a0"/>
    <w:link w:val="5"/>
    <w:uiPriority w:val="9"/>
    <w:rsid w:val="000D14AF"/>
    <w:rPr>
      <w:b/>
      <w:bCs/>
      <w:sz w:val="28"/>
      <w:szCs w:val="28"/>
    </w:rPr>
  </w:style>
  <w:style w:type="character" w:customStyle="1" w:styleId="apple-style-span">
    <w:name w:val="apple-style-span"/>
    <w:basedOn w:val="a0"/>
    <w:rsid w:val="000769C9"/>
  </w:style>
  <w:style w:type="character" w:customStyle="1" w:styleId="func">
    <w:name w:val="func"/>
    <w:basedOn w:val="a0"/>
    <w:rsid w:val="00EB70A1"/>
  </w:style>
  <w:style w:type="character" w:customStyle="1" w:styleId="60">
    <w:name w:val="标题 6 字符"/>
    <w:basedOn w:val="a0"/>
    <w:link w:val="6"/>
    <w:uiPriority w:val="9"/>
    <w:rsid w:val="00F06B50"/>
    <w:rPr>
      <w:rFonts w:asciiTheme="majorHAnsi" w:eastAsiaTheme="majorEastAsia" w:hAnsiTheme="majorHAnsi" w:cstheme="majorBidi"/>
      <w:b/>
      <w:bCs/>
    </w:rPr>
  </w:style>
  <w:style w:type="character" w:customStyle="1" w:styleId="10">
    <w:name w:val="标题 1 字符"/>
    <w:basedOn w:val="a0"/>
    <w:link w:val="1"/>
    <w:uiPriority w:val="9"/>
    <w:rsid w:val="0018656F"/>
    <w:rPr>
      <w:rFonts w:ascii="宋体" w:eastAsia="宋体" w:hAnsi="宋体" w:cs="宋体"/>
      <w:b/>
      <w:bCs/>
      <w:kern w:val="44"/>
      <w:sz w:val="44"/>
      <w:szCs w:val="44"/>
    </w:rPr>
  </w:style>
  <w:style w:type="paragraph" w:styleId="TOC">
    <w:name w:val="TOC Heading"/>
    <w:basedOn w:val="1"/>
    <w:next w:val="a"/>
    <w:uiPriority w:val="39"/>
    <w:unhideWhenUsed/>
    <w:qFormat/>
    <w:rsid w:val="0018656F"/>
    <w:pPr>
      <w:spacing w:before="480" w:after="0" w:line="276" w:lineRule="auto"/>
      <w:outlineLvl w:val="9"/>
    </w:pPr>
    <w:rPr>
      <w:rFonts w:asciiTheme="majorHAnsi" w:eastAsiaTheme="majorEastAsia" w:hAnsiTheme="majorHAnsi" w:cstheme="majorBidi"/>
      <w:color w:val="2F5496" w:themeColor="accent1" w:themeShade="BF"/>
      <w:kern w:val="0"/>
      <w:sz w:val="28"/>
      <w:szCs w:val="28"/>
    </w:rPr>
  </w:style>
  <w:style w:type="paragraph" w:styleId="TOC1">
    <w:name w:val="toc 1"/>
    <w:basedOn w:val="a"/>
    <w:next w:val="a"/>
    <w:autoRedefine/>
    <w:uiPriority w:val="39"/>
    <w:unhideWhenUsed/>
    <w:rsid w:val="0018656F"/>
    <w:pPr>
      <w:spacing w:before="120" w:after="120"/>
    </w:pPr>
    <w:rPr>
      <w:rFonts w:asciiTheme="minorHAnsi" w:eastAsiaTheme="minorHAnsi"/>
      <w:b/>
      <w:bCs/>
      <w:caps/>
      <w:sz w:val="20"/>
      <w:szCs w:val="20"/>
    </w:rPr>
  </w:style>
  <w:style w:type="paragraph" w:styleId="TOC2">
    <w:name w:val="toc 2"/>
    <w:basedOn w:val="a"/>
    <w:next w:val="a"/>
    <w:autoRedefine/>
    <w:uiPriority w:val="39"/>
    <w:unhideWhenUsed/>
    <w:rsid w:val="0018656F"/>
    <w:pPr>
      <w:ind w:left="240"/>
    </w:pPr>
    <w:rPr>
      <w:rFonts w:asciiTheme="minorHAnsi" w:eastAsiaTheme="minorHAnsi"/>
      <w:smallCaps/>
      <w:sz w:val="20"/>
      <w:szCs w:val="20"/>
    </w:rPr>
  </w:style>
  <w:style w:type="paragraph" w:styleId="TOC3">
    <w:name w:val="toc 3"/>
    <w:basedOn w:val="a"/>
    <w:next w:val="a"/>
    <w:autoRedefine/>
    <w:uiPriority w:val="39"/>
    <w:unhideWhenUsed/>
    <w:rsid w:val="0018656F"/>
    <w:pPr>
      <w:ind w:left="480"/>
    </w:pPr>
    <w:rPr>
      <w:rFonts w:asciiTheme="minorHAnsi" w:eastAsiaTheme="minorHAnsi"/>
      <w:i/>
      <w:iCs/>
      <w:sz w:val="20"/>
      <w:szCs w:val="20"/>
    </w:rPr>
  </w:style>
  <w:style w:type="paragraph" w:styleId="TOC4">
    <w:name w:val="toc 4"/>
    <w:basedOn w:val="a"/>
    <w:next w:val="a"/>
    <w:autoRedefine/>
    <w:uiPriority w:val="39"/>
    <w:unhideWhenUsed/>
    <w:rsid w:val="0018656F"/>
    <w:pPr>
      <w:ind w:left="720"/>
    </w:pPr>
    <w:rPr>
      <w:rFonts w:asciiTheme="minorHAnsi" w:eastAsiaTheme="minorHAnsi"/>
      <w:sz w:val="18"/>
      <w:szCs w:val="18"/>
    </w:rPr>
  </w:style>
  <w:style w:type="paragraph" w:styleId="TOC5">
    <w:name w:val="toc 5"/>
    <w:basedOn w:val="a"/>
    <w:next w:val="a"/>
    <w:autoRedefine/>
    <w:uiPriority w:val="39"/>
    <w:unhideWhenUsed/>
    <w:rsid w:val="0018656F"/>
    <w:pPr>
      <w:ind w:left="960"/>
    </w:pPr>
    <w:rPr>
      <w:rFonts w:asciiTheme="minorHAnsi" w:eastAsiaTheme="minorHAnsi"/>
      <w:sz w:val="18"/>
      <w:szCs w:val="18"/>
    </w:rPr>
  </w:style>
  <w:style w:type="paragraph" w:styleId="TOC6">
    <w:name w:val="toc 6"/>
    <w:basedOn w:val="a"/>
    <w:next w:val="a"/>
    <w:autoRedefine/>
    <w:uiPriority w:val="39"/>
    <w:unhideWhenUsed/>
    <w:rsid w:val="0018656F"/>
    <w:pPr>
      <w:ind w:left="1200"/>
    </w:pPr>
    <w:rPr>
      <w:rFonts w:asciiTheme="minorHAnsi" w:eastAsiaTheme="minorHAnsi"/>
      <w:sz w:val="18"/>
      <w:szCs w:val="18"/>
    </w:rPr>
  </w:style>
  <w:style w:type="paragraph" w:styleId="TOC7">
    <w:name w:val="toc 7"/>
    <w:basedOn w:val="a"/>
    <w:next w:val="a"/>
    <w:autoRedefine/>
    <w:uiPriority w:val="39"/>
    <w:unhideWhenUsed/>
    <w:rsid w:val="0018656F"/>
    <w:pPr>
      <w:ind w:left="1440"/>
    </w:pPr>
    <w:rPr>
      <w:rFonts w:asciiTheme="minorHAnsi" w:eastAsiaTheme="minorHAnsi"/>
      <w:sz w:val="18"/>
      <w:szCs w:val="18"/>
    </w:rPr>
  </w:style>
  <w:style w:type="paragraph" w:styleId="TOC8">
    <w:name w:val="toc 8"/>
    <w:basedOn w:val="a"/>
    <w:next w:val="a"/>
    <w:autoRedefine/>
    <w:uiPriority w:val="39"/>
    <w:unhideWhenUsed/>
    <w:rsid w:val="0018656F"/>
    <w:pPr>
      <w:ind w:left="1680"/>
    </w:pPr>
    <w:rPr>
      <w:rFonts w:asciiTheme="minorHAnsi" w:eastAsiaTheme="minorHAnsi"/>
      <w:sz w:val="18"/>
      <w:szCs w:val="18"/>
    </w:rPr>
  </w:style>
  <w:style w:type="paragraph" w:styleId="TOC9">
    <w:name w:val="toc 9"/>
    <w:basedOn w:val="a"/>
    <w:next w:val="a"/>
    <w:autoRedefine/>
    <w:uiPriority w:val="39"/>
    <w:unhideWhenUsed/>
    <w:rsid w:val="0018656F"/>
    <w:pPr>
      <w:ind w:left="1920"/>
    </w:pPr>
    <w:rPr>
      <w:rFonts w:asciiTheme="minorHAnsi" w:eastAsiaTheme="minorHAnsi"/>
      <w:sz w:val="18"/>
      <w:szCs w:val="18"/>
    </w:rPr>
  </w:style>
  <w:style w:type="character" w:customStyle="1" w:styleId="datatypes">
    <w:name w:val="datatypes"/>
    <w:basedOn w:val="a0"/>
    <w:rsid w:val="00CF2D15"/>
  </w:style>
  <w:style w:type="character" w:customStyle="1" w:styleId="number">
    <w:name w:val="number"/>
    <w:basedOn w:val="a0"/>
    <w:rsid w:val="004F1BC6"/>
  </w:style>
  <w:style w:type="paragraph" w:styleId="a7">
    <w:name w:val="Normal (Web)"/>
    <w:basedOn w:val="a"/>
    <w:uiPriority w:val="99"/>
    <w:unhideWhenUsed/>
    <w:rsid w:val="000C6B2D"/>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095771">
      <w:bodyDiv w:val="1"/>
      <w:marLeft w:val="0"/>
      <w:marRight w:val="0"/>
      <w:marTop w:val="0"/>
      <w:marBottom w:val="0"/>
      <w:divBdr>
        <w:top w:val="none" w:sz="0" w:space="0" w:color="auto"/>
        <w:left w:val="none" w:sz="0" w:space="0" w:color="auto"/>
        <w:bottom w:val="none" w:sz="0" w:space="0" w:color="auto"/>
        <w:right w:val="none" w:sz="0" w:space="0" w:color="auto"/>
      </w:divBdr>
    </w:div>
    <w:div w:id="33818839">
      <w:bodyDiv w:val="1"/>
      <w:marLeft w:val="0"/>
      <w:marRight w:val="0"/>
      <w:marTop w:val="0"/>
      <w:marBottom w:val="0"/>
      <w:divBdr>
        <w:top w:val="none" w:sz="0" w:space="0" w:color="auto"/>
        <w:left w:val="none" w:sz="0" w:space="0" w:color="auto"/>
        <w:bottom w:val="none" w:sz="0" w:space="0" w:color="auto"/>
        <w:right w:val="none" w:sz="0" w:space="0" w:color="auto"/>
      </w:divBdr>
    </w:div>
    <w:div w:id="42216441">
      <w:bodyDiv w:val="1"/>
      <w:marLeft w:val="0"/>
      <w:marRight w:val="0"/>
      <w:marTop w:val="0"/>
      <w:marBottom w:val="0"/>
      <w:divBdr>
        <w:top w:val="none" w:sz="0" w:space="0" w:color="auto"/>
        <w:left w:val="none" w:sz="0" w:space="0" w:color="auto"/>
        <w:bottom w:val="none" w:sz="0" w:space="0" w:color="auto"/>
        <w:right w:val="none" w:sz="0" w:space="0" w:color="auto"/>
      </w:divBdr>
    </w:div>
    <w:div w:id="113058356">
      <w:bodyDiv w:val="1"/>
      <w:marLeft w:val="0"/>
      <w:marRight w:val="0"/>
      <w:marTop w:val="0"/>
      <w:marBottom w:val="0"/>
      <w:divBdr>
        <w:top w:val="none" w:sz="0" w:space="0" w:color="auto"/>
        <w:left w:val="none" w:sz="0" w:space="0" w:color="auto"/>
        <w:bottom w:val="none" w:sz="0" w:space="0" w:color="auto"/>
        <w:right w:val="none" w:sz="0" w:space="0" w:color="auto"/>
      </w:divBdr>
    </w:div>
    <w:div w:id="133959959">
      <w:bodyDiv w:val="1"/>
      <w:marLeft w:val="0"/>
      <w:marRight w:val="0"/>
      <w:marTop w:val="0"/>
      <w:marBottom w:val="0"/>
      <w:divBdr>
        <w:top w:val="none" w:sz="0" w:space="0" w:color="auto"/>
        <w:left w:val="none" w:sz="0" w:space="0" w:color="auto"/>
        <w:bottom w:val="none" w:sz="0" w:space="0" w:color="auto"/>
        <w:right w:val="none" w:sz="0" w:space="0" w:color="auto"/>
      </w:divBdr>
    </w:div>
    <w:div w:id="137037056">
      <w:bodyDiv w:val="1"/>
      <w:marLeft w:val="0"/>
      <w:marRight w:val="0"/>
      <w:marTop w:val="0"/>
      <w:marBottom w:val="0"/>
      <w:divBdr>
        <w:top w:val="none" w:sz="0" w:space="0" w:color="auto"/>
        <w:left w:val="none" w:sz="0" w:space="0" w:color="auto"/>
        <w:bottom w:val="none" w:sz="0" w:space="0" w:color="auto"/>
        <w:right w:val="none" w:sz="0" w:space="0" w:color="auto"/>
      </w:divBdr>
    </w:div>
    <w:div w:id="144470205">
      <w:bodyDiv w:val="1"/>
      <w:marLeft w:val="0"/>
      <w:marRight w:val="0"/>
      <w:marTop w:val="0"/>
      <w:marBottom w:val="0"/>
      <w:divBdr>
        <w:top w:val="none" w:sz="0" w:space="0" w:color="auto"/>
        <w:left w:val="none" w:sz="0" w:space="0" w:color="auto"/>
        <w:bottom w:val="none" w:sz="0" w:space="0" w:color="auto"/>
        <w:right w:val="none" w:sz="0" w:space="0" w:color="auto"/>
      </w:divBdr>
    </w:div>
    <w:div w:id="155389938">
      <w:bodyDiv w:val="1"/>
      <w:marLeft w:val="0"/>
      <w:marRight w:val="0"/>
      <w:marTop w:val="0"/>
      <w:marBottom w:val="0"/>
      <w:divBdr>
        <w:top w:val="none" w:sz="0" w:space="0" w:color="auto"/>
        <w:left w:val="none" w:sz="0" w:space="0" w:color="auto"/>
        <w:bottom w:val="none" w:sz="0" w:space="0" w:color="auto"/>
        <w:right w:val="none" w:sz="0" w:space="0" w:color="auto"/>
      </w:divBdr>
    </w:div>
    <w:div w:id="177737325">
      <w:bodyDiv w:val="1"/>
      <w:marLeft w:val="0"/>
      <w:marRight w:val="0"/>
      <w:marTop w:val="0"/>
      <w:marBottom w:val="0"/>
      <w:divBdr>
        <w:top w:val="none" w:sz="0" w:space="0" w:color="auto"/>
        <w:left w:val="none" w:sz="0" w:space="0" w:color="auto"/>
        <w:bottom w:val="none" w:sz="0" w:space="0" w:color="auto"/>
        <w:right w:val="none" w:sz="0" w:space="0" w:color="auto"/>
      </w:divBdr>
    </w:div>
    <w:div w:id="182089836">
      <w:bodyDiv w:val="1"/>
      <w:marLeft w:val="0"/>
      <w:marRight w:val="0"/>
      <w:marTop w:val="0"/>
      <w:marBottom w:val="0"/>
      <w:divBdr>
        <w:top w:val="none" w:sz="0" w:space="0" w:color="auto"/>
        <w:left w:val="none" w:sz="0" w:space="0" w:color="auto"/>
        <w:bottom w:val="none" w:sz="0" w:space="0" w:color="auto"/>
        <w:right w:val="none" w:sz="0" w:space="0" w:color="auto"/>
      </w:divBdr>
    </w:div>
    <w:div w:id="203056284">
      <w:bodyDiv w:val="1"/>
      <w:marLeft w:val="0"/>
      <w:marRight w:val="0"/>
      <w:marTop w:val="0"/>
      <w:marBottom w:val="0"/>
      <w:divBdr>
        <w:top w:val="none" w:sz="0" w:space="0" w:color="auto"/>
        <w:left w:val="none" w:sz="0" w:space="0" w:color="auto"/>
        <w:bottom w:val="none" w:sz="0" w:space="0" w:color="auto"/>
        <w:right w:val="none" w:sz="0" w:space="0" w:color="auto"/>
      </w:divBdr>
    </w:div>
    <w:div w:id="240797188">
      <w:bodyDiv w:val="1"/>
      <w:marLeft w:val="0"/>
      <w:marRight w:val="0"/>
      <w:marTop w:val="0"/>
      <w:marBottom w:val="0"/>
      <w:divBdr>
        <w:top w:val="none" w:sz="0" w:space="0" w:color="auto"/>
        <w:left w:val="none" w:sz="0" w:space="0" w:color="auto"/>
        <w:bottom w:val="none" w:sz="0" w:space="0" w:color="auto"/>
        <w:right w:val="none" w:sz="0" w:space="0" w:color="auto"/>
      </w:divBdr>
    </w:div>
    <w:div w:id="266432253">
      <w:bodyDiv w:val="1"/>
      <w:marLeft w:val="0"/>
      <w:marRight w:val="0"/>
      <w:marTop w:val="0"/>
      <w:marBottom w:val="0"/>
      <w:divBdr>
        <w:top w:val="none" w:sz="0" w:space="0" w:color="auto"/>
        <w:left w:val="none" w:sz="0" w:space="0" w:color="auto"/>
        <w:bottom w:val="none" w:sz="0" w:space="0" w:color="auto"/>
        <w:right w:val="none" w:sz="0" w:space="0" w:color="auto"/>
      </w:divBdr>
      <w:divsChild>
        <w:div w:id="1461219206">
          <w:marLeft w:val="0"/>
          <w:marRight w:val="0"/>
          <w:marTop w:val="450"/>
          <w:marBottom w:val="0"/>
          <w:divBdr>
            <w:top w:val="none" w:sz="0" w:space="0" w:color="auto"/>
            <w:left w:val="none" w:sz="0" w:space="0" w:color="auto"/>
            <w:bottom w:val="none" w:sz="0" w:space="0" w:color="auto"/>
            <w:right w:val="none" w:sz="0" w:space="0" w:color="auto"/>
          </w:divBdr>
        </w:div>
        <w:div w:id="160437346">
          <w:marLeft w:val="0"/>
          <w:marRight w:val="0"/>
          <w:marTop w:val="450"/>
          <w:marBottom w:val="0"/>
          <w:divBdr>
            <w:top w:val="none" w:sz="0" w:space="0" w:color="auto"/>
            <w:left w:val="none" w:sz="0" w:space="0" w:color="auto"/>
            <w:bottom w:val="none" w:sz="0" w:space="0" w:color="auto"/>
            <w:right w:val="none" w:sz="0" w:space="0" w:color="auto"/>
          </w:divBdr>
        </w:div>
      </w:divsChild>
    </w:div>
    <w:div w:id="306134995">
      <w:bodyDiv w:val="1"/>
      <w:marLeft w:val="0"/>
      <w:marRight w:val="0"/>
      <w:marTop w:val="0"/>
      <w:marBottom w:val="0"/>
      <w:divBdr>
        <w:top w:val="none" w:sz="0" w:space="0" w:color="auto"/>
        <w:left w:val="none" w:sz="0" w:space="0" w:color="auto"/>
        <w:bottom w:val="none" w:sz="0" w:space="0" w:color="auto"/>
        <w:right w:val="none" w:sz="0" w:space="0" w:color="auto"/>
      </w:divBdr>
    </w:div>
    <w:div w:id="386924795">
      <w:bodyDiv w:val="1"/>
      <w:marLeft w:val="0"/>
      <w:marRight w:val="0"/>
      <w:marTop w:val="0"/>
      <w:marBottom w:val="0"/>
      <w:divBdr>
        <w:top w:val="none" w:sz="0" w:space="0" w:color="auto"/>
        <w:left w:val="none" w:sz="0" w:space="0" w:color="auto"/>
        <w:bottom w:val="none" w:sz="0" w:space="0" w:color="auto"/>
        <w:right w:val="none" w:sz="0" w:space="0" w:color="auto"/>
      </w:divBdr>
    </w:div>
    <w:div w:id="398407706">
      <w:bodyDiv w:val="1"/>
      <w:marLeft w:val="0"/>
      <w:marRight w:val="0"/>
      <w:marTop w:val="0"/>
      <w:marBottom w:val="0"/>
      <w:divBdr>
        <w:top w:val="none" w:sz="0" w:space="0" w:color="auto"/>
        <w:left w:val="none" w:sz="0" w:space="0" w:color="auto"/>
        <w:bottom w:val="none" w:sz="0" w:space="0" w:color="auto"/>
        <w:right w:val="none" w:sz="0" w:space="0" w:color="auto"/>
      </w:divBdr>
    </w:div>
    <w:div w:id="452093155">
      <w:bodyDiv w:val="1"/>
      <w:marLeft w:val="0"/>
      <w:marRight w:val="0"/>
      <w:marTop w:val="0"/>
      <w:marBottom w:val="0"/>
      <w:divBdr>
        <w:top w:val="none" w:sz="0" w:space="0" w:color="auto"/>
        <w:left w:val="none" w:sz="0" w:space="0" w:color="auto"/>
        <w:bottom w:val="none" w:sz="0" w:space="0" w:color="auto"/>
        <w:right w:val="none" w:sz="0" w:space="0" w:color="auto"/>
      </w:divBdr>
    </w:div>
    <w:div w:id="469591531">
      <w:bodyDiv w:val="1"/>
      <w:marLeft w:val="0"/>
      <w:marRight w:val="0"/>
      <w:marTop w:val="0"/>
      <w:marBottom w:val="0"/>
      <w:divBdr>
        <w:top w:val="none" w:sz="0" w:space="0" w:color="auto"/>
        <w:left w:val="none" w:sz="0" w:space="0" w:color="auto"/>
        <w:bottom w:val="none" w:sz="0" w:space="0" w:color="auto"/>
        <w:right w:val="none" w:sz="0" w:space="0" w:color="auto"/>
      </w:divBdr>
    </w:div>
    <w:div w:id="472714799">
      <w:bodyDiv w:val="1"/>
      <w:marLeft w:val="0"/>
      <w:marRight w:val="0"/>
      <w:marTop w:val="0"/>
      <w:marBottom w:val="0"/>
      <w:divBdr>
        <w:top w:val="none" w:sz="0" w:space="0" w:color="auto"/>
        <w:left w:val="none" w:sz="0" w:space="0" w:color="auto"/>
        <w:bottom w:val="none" w:sz="0" w:space="0" w:color="auto"/>
        <w:right w:val="none" w:sz="0" w:space="0" w:color="auto"/>
      </w:divBdr>
    </w:div>
    <w:div w:id="477455224">
      <w:bodyDiv w:val="1"/>
      <w:marLeft w:val="0"/>
      <w:marRight w:val="0"/>
      <w:marTop w:val="0"/>
      <w:marBottom w:val="0"/>
      <w:divBdr>
        <w:top w:val="none" w:sz="0" w:space="0" w:color="auto"/>
        <w:left w:val="none" w:sz="0" w:space="0" w:color="auto"/>
        <w:bottom w:val="none" w:sz="0" w:space="0" w:color="auto"/>
        <w:right w:val="none" w:sz="0" w:space="0" w:color="auto"/>
      </w:divBdr>
    </w:div>
    <w:div w:id="526335801">
      <w:bodyDiv w:val="1"/>
      <w:marLeft w:val="0"/>
      <w:marRight w:val="0"/>
      <w:marTop w:val="0"/>
      <w:marBottom w:val="0"/>
      <w:divBdr>
        <w:top w:val="none" w:sz="0" w:space="0" w:color="auto"/>
        <w:left w:val="none" w:sz="0" w:space="0" w:color="auto"/>
        <w:bottom w:val="none" w:sz="0" w:space="0" w:color="auto"/>
        <w:right w:val="none" w:sz="0" w:space="0" w:color="auto"/>
      </w:divBdr>
    </w:div>
    <w:div w:id="594097322">
      <w:bodyDiv w:val="1"/>
      <w:marLeft w:val="0"/>
      <w:marRight w:val="0"/>
      <w:marTop w:val="0"/>
      <w:marBottom w:val="0"/>
      <w:divBdr>
        <w:top w:val="none" w:sz="0" w:space="0" w:color="auto"/>
        <w:left w:val="none" w:sz="0" w:space="0" w:color="auto"/>
        <w:bottom w:val="none" w:sz="0" w:space="0" w:color="auto"/>
        <w:right w:val="none" w:sz="0" w:space="0" w:color="auto"/>
      </w:divBdr>
    </w:div>
    <w:div w:id="650212976">
      <w:bodyDiv w:val="1"/>
      <w:marLeft w:val="0"/>
      <w:marRight w:val="0"/>
      <w:marTop w:val="0"/>
      <w:marBottom w:val="0"/>
      <w:divBdr>
        <w:top w:val="none" w:sz="0" w:space="0" w:color="auto"/>
        <w:left w:val="none" w:sz="0" w:space="0" w:color="auto"/>
        <w:bottom w:val="none" w:sz="0" w:space="0" w:color="auto"/>
        <w:right w:val="none" w:sz="0" w:space="0" w:color="auto"/>
      </w:divBdr>
    </w:div>
    <w:div w:id="661355739">
      <w:bodyDiv w:val="1"/>
      <w:marLeft w:val="0"/>
      <w:marRight w:val="0"/>
      <w:marTop w:val="0"/>
      <w:marBottom w:val="0"/>
      <w:divBdr>
        <w:top w:val="none" w:sz="0" w:space="0" w:color="auto"/>
        <w:left w:val="none" w:sz="0" w:space="0" w:color="auto"/>
        <w:bottom w:val="none" w:sz="0" w:space="0" w:color="auto"/>
        <w:right w:val="none" w:sz="0" w:space="0" w:color="auto"/>
      </w:divBdr>
    </w:div>
    <w:div w:id="695040225">
      <w:bodyDiv w:val="1"/>
      <w:marLeft w:val="0"/>
      <w:marRight w:val="0"/>
      <w:marTop w:val="0"/>
      <w:marBottom w:val="0"/>
      <w:divBdr>
        <w:top w:val="none" w:sz="0" w:space="0" w:color="auto"/>
        <w:left w:val="none" w:sz="0" w:space="0" w:color="auto"/>
        <w:bottom w:val="none" w:sz="0" w:space="0" w:color="auto"/>
        <w:right w:val="none" w:sz="0" w:space="0" w:color="auto"/>
      </w:divBdr>
    </w:div>
    <w:div w:id="778917388">
      <w:bodyDiv w:val="1"/>
      <w:marLeft w:val="0"/>
      <w:marRight w:val="0"/>
      <w:marTop w:val="0"/>
      <w:marBottom w:val="0"/>
      <w:divBdr>
        <w:top w:val="none" w:sz="0" w:space="0" w:color="auto"/>
        <w:left w:val="none" w:sz="0" w:space="0" w:color="auto"/>
        <w:bottom w:val="none" w:sz="0" w:space="0" w:color="auto"/>
        <w:right w:val="none" w:sz="0" w:space="0" w:color="auto"/>
      </w:divBdr>
    </w:div>
    <w:div w:id="781535527">
      <w:bodyDiv w:val="1"/>
      <w:marLeft w:val="0"/>
      <w:marRight w:val="0"/>
      <w:marTop w:val="0"/>
      <w:marBottom w:val="0"/>
      <w:divBdr>
        <w:top w:val="none" w:sz="0" w:space="0" w:color="auto"/>
        <w:left w:val="none" w:sz="0" w:space="0" w:color="auto"/>
        <w:bottom w:val="none" w:sz="0" w:space="0" w:color="auto"/>
        <w:right w:val="none" w:sz="0" w:space="0" w:color="auto"/>
      </w:divBdr>
      <w:divsChild>
        <w:div w:id="1485507846">
          <w:marLeft w:val="0"/>
          <w:marRight w:val="0"/>
          <w:marTop w:val="0"/>
          <w:marBottom w:val="0"/>
          <w:divBdr>
            <w:top w:val="none" w:sz="0" w:space="0" w:color="auto"/>
            <w:left w:val="none" w:sz="0" w:space="0" w:color="auto"/>
            <w:bottom w:val="none" w:sz="0" w:space="0" w:color="auto"/>
            <w:right w:val="none" w:sz="0" w:space="0" w:color="auto"/>
          </w:divBdr>
          <w:divsChild>
            <w:div w:id="131290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5471086">
      <w:bodyDiv w:val="1"/>
      <w:marLeft w:val="0"/>
      <w:marRight w:val="0"/>
      <w:marTop w:val="0"/>
      <w:marBottom w:val="0"/>
      <w:divBdr>
        <w:top w:val="none" w:sz="0" w:space="0" w:color="auto"/>
        <w:left w:val="none" w:sz="0" w:space="0" w:color="auto"/>
        <w:bottom w:val="none" w:sz="0" w:space="0" w:color="auto"/>
        <w:right w:val="none" w:sz="0" w:space="0" w:color="auto"/>
      </w:divBdr>
    </w:div>
    <w:div w:id="827938858">
      <w:bodyDiv w:val="1"/>
      <w:marLeft w:val="0"/>
      <w:marRight w:val="0"/>
      <w:marTop w:val="0"/>
      <w:marBottom w:val="0"/>
      <w:divBdr>
        <w:top w:val="none" w:sz="0" w:space="0" w:color="auto"/>
        <w:left w:val="none" w:sz="0" w:space="0" w:color="auto"/>
        <w:bottom w:val="none" w:sz="0" w:space="0" w:color="auto"/>
        <w:right w:val="none" w:sz="0" w:space="0" w:color="auto"/>
      </w:divBdr>
    </w:div>
    <w:div w:id="836110568">
      <w:bodyDiv w:val="1"/>
      <w:marLeft w:val="0"/>
      <w:marRight w:val="0"/>
      <w:marTop w:val="0"/>
      <w:marBottom w:val="0"/>
      <w:divBdr>
        <w:top w:val="none" w:sz="0" w:space="0" w:color="auto"/>
        <w:left w:val="none" w:sz="0" w:space="0" w:color="auto"/>
        <w:bottom w:val="none" w:sz="0" w:space="0" w:color="auto"/>
        <w:right w:val="none" w:sz="0" w:space="0" w:color="auto"/>
      </w:divBdr>
    </w:div>
    <w:div w:id="855997795">
      <w:bodyDiv w:val="1"/>
      <w:marLeft w:val="0"/>
      <w:marRight w:val="0"/>
      <w:marTop w:val="0"/>
      <w:marBottom w:val="0"/>
      <w:divBdr>
        <w:top w:val="none" w:sz="0" w:space="0" w:color="auto"/>
        <w:left w:val="none" w:sz="0" w:space="0" w:color="auto"/>
        <w:bottom w:val="none" w:sz="0" w:space="0" w:color="auto"/>
        <w:right w:val="none" w:sz="0" w:space="0" w:color="auto"/>
      </w:divBdr>
    </w:div>
    <w:div w:id="885991502">
      <w:bodyDiv w:val="1"/>
      <w:marLeft w:val="0"/>
      <w:marRight w:val="0"/>
      <w:marTop w:val="0"/>
      <w:marBottom w:val="0"/>
      <w:divBdr>
        <w:top w:val="none" w:sz="0" w:space="0" w:color="auto"/>
        <w:left w:val="none" w:sz="0" w:space="0" w:color="auto"/>
        <w:bottom w:val="none" w:sz="0" w:space="0" w:color="auto"/>
        <w:right w:val="none" w:sz="0" w:space="0" w:color="auto"/>
      </w:divBdr>
    </w:div>
    <w:div w:id="886643310">
      <w:bodyDiv w:val="1"/>
      <w:marLeft w:val="0"/>
      <w:marRight w:val="0"/>
      <w:marTop w:val="0"/>
      <w:marBottom w:val="0"/>
      <w:divBdr>
        <w:top w:val="none" w:sz="0" w:space="0" w:color="auto"/>
        <w:left w:val="none" w:sz="0" w:space="0" w:color="auto"/>
        <w:bottom w:val="none" w:sz="0" w:space="0" w:color="auto"/>
        <w:right w:val="none" w:sz="0" w:space="0" w:color="auto"/>
      </w:divBdr>
    </w:div>
    <w:div w:id="886718006">
      <w:bodyDiv w:val="1"/>
      <w:marLeft w:val="0"/>
      <w:marRight w:val="0"/>
      <w:marTop w:val="0"/>
      <w:marBottom w:val="0"/>
      <w:divBdr>
        <w:top w:val="none" w:sz="0" w:space="0" w:color="auto"/>
        <w:left w:val="none" w:sz="0" w:space="0" w:color="auto"/>
        <w:bottom w:val="none" w:sz="0" w:space="0" w:color="auto"/>
        <w:right w:val="none" w:sz="0" w:space="0" w:color="auto"/>
      </w:divBdr>
    </w:div>
    <w:div w:id="957489349">
      <w:bodyDiv w:val="1"/>
      <w:marLeft w:val="0"/>
      <w:marRight w:val="0"/>
      <w:marTop w:val="0"/>
      <w:marBottom w:val="0"/>
      <w:divBdr>
        <w:top w:val="none" w:sz="0" w:space="0" w:color="auto"/>
        <w:left w:val="none" w:sz="0" w:space="0" w:color="auto"/>
        <w:bottom w:val="none" w:sz="0" w:space="0" w:color="auto"/>
        <w:right w:val="none" w:sz="0" w:space="0" w:color="auto"/>
      </w:divBdr>
    </w:div>
    <w:div w:id="991444000">
      <w:bodyDiv w:val="1"/>
      <w:marLeft w:val="0"/>
      <w:marRight w:val="0"/>
      <w:marTop w:val="0"/>
      <w:marBottom w:val="0"/>
      <w:divBdr>
        <w:top w:val="none" w:sz="0" w:space="0" w:color="auto"/>
        <w:left w:val="none" w:sz="0" w:space="0" w:color="auto"/>
        <w:bottom w:val="none" w:sz="0" w:space="0" w:color="auto"/>
        <w:right w:val="none" w:sz="0" w:space="0" w:color="auto"/>
      </w:divBdr>
    </w:div>
    <w:div w:id="1036583784">
      <w:bodyDiv w:val="1"/>
      <w:marLeft w:val="0"/>
      <w:marRight w:val="0"/>
      <w:marTop w:val="0"/>
      <w:marBottom w:val="0"/>
      <w:divBdr>
        <w:top w:val="none" w:sz="0" w:space="0" w:color="auto"/>
        <w:left w:val="none" w:sz="0" w:space="0" w:color="auto"/>
        <w:bottom w:val="none" w:sz="0" w:space="0" w:color="auto"/>
        <w:right w:val="none" w:sz="0" w:space="0" w:color="auto"/>
      </w:divBdr>
    </w:div>
    <w:div w:id="1069691404">
      <w:bodyDiv w:val="1"/>
      <w:marLeft w:val="0"/>
      <w:marRight w:val="0"/>
      <w:marTop w:val="0"/>
      <w:marBottom w:val="0"/>
      <w:divBdr>
        <w:top w:val="none" w:sz="0" w:space="0" w:color="auto"/>
        <w:left w:val="none" w:sz="0" w:space="0" w:color="auto"/>
        <w:bottom w:val="none" w:sz="0" w:space="0" w:color="auto"/>
        <w:right w:val="none" w:sz="0" w:space="0" w:color="auto"/>
      </w:divBdr>
    </w:div>
    <w:div w:id="1113209308">
      <w:bodyDiv w:val="1"/>
      <w:marLeft w:val="0"/>
      <w:marRight w:val="0"/>
      <w:marTop w:val="0"/>
      <w:marBottom w:val="0"/>
      <w:divBdr>
        <w:top w:val="none" w:sz="0" w:space="0" w:color="auto"/>
        <w:left w:val="none" w:sz="0" w:space="0" w:color="auto"/>
        <w:bottom w:val="none" w:sz="0" w:space="0" w:color="auto"/>
        <w:right w:val="none" w:sz="0" w:space="0" w:color="auto"/>
      </w:divBdr>
    </w:div>
    <w:div w:id="1113279815">
      <w:bodyDiv w:val="1"/>
      <w:marLeft w:val="0"/>
      <w:marRight w:val="0"/>
      <w:marTop w:val="0"/>
      <w:marBottom w:val="0"/>
      <w:divBdr>
        <w:top w:val="none" w:sz="0" w:space="0" w:color="auto"/>
        <w:left w:val="none" w:sz="0" w:space="0" w:color="auto"/>
        <w:bottom w:val="none" w:sz="0" w:space="0" w:color="auto"/>
        <w:right w:val="none" w:sz="0" w:space="0" w:color="auto"/>
      </w:divBdr>
    </w:div>
    <w:div w:id="1147430496">
      <w:bodyDiv w:val="1"/>
      <w:marLeft w:val="0"/>
      <w:marRight w:val="0"/>
      <w:marTop w:val="0"/>
      <w:marBottom w:val="0"/>
      <w:divBdr>
        <w:top w:val="none" w:sz="0" w:space="0" w:color="auto"/>
        <w:left w:val="none" w:sz="0" w:space="0" w:color="auto"/>
        <w:bottom w:val="none" w:sz="0" w:space="0" w:color="auto"/>
        <w:right w:val="none" w:sz="0" w:space="0" w:color="auto"/>
      </w:divBdr>
    </w:div>
    <w:div w:id="1225333340">
      <w:bodyDiv w:val="1"/>
      <w:marLeft w:val="0"/>
      <w:marRight w:val="0"/>
      <w:marTop w:val="0"/>
      <w:marBottom w:val="0"/>
      <w:divBdr>
        <w:top w:val="none" w:sz="0" w:space="0" w:color="auto"/>
        <w:left w:val="none" w:sz="0" w:space="0" w:color="auto"/>
        <w:bottom w:val="none" w:sz="0" w:space="0" w:color="auto"/>
        <w:right w:val="none" w:sz="0" w:space="0" w:color="auto"/>
      </w:divBdr>
    </w:div>
    <w:div w:id="1260799713">
      <w:bodyDiv w:val="1"/>
      <w:marLeft w:val="0"/>
      <w:marRight w:val="0"/>
      <w:marTop w:val="0"/>
      <w:marBottom w:val="0"/>
      <w:divBdr>
        <w:top w:val="none" w:sz="0" w:space="0" w:color="auto"/>
        <w:left w:val="none" w:sz="0" w:space="0" w:color="auto"/>
        <w:bottom w:val="none" w:sz="0" w:space="0" w:color="auto"/>
        <w:right w:val="none" w:sz="0" w:space="0" w:color="auto"/>
      </w:divBdr>
    </w:div>
    <w:div w:id="1282808781">
      <w:bodyDiv w:val="1"/>
      <w:marLeft w:val="0"/>
      <w:marRight w:val="0"/>
      <w:marTop w:val="0"/>
      <w:marBottom w:val="0"/>
      <w:divBdr>
        <w:top w:val="none" w:sz="0" w:space="0" w:color="auto"/>
        <w:left w:val="none" w:sz="0" w:space="0" w:color="auto"/>
        <w:bottom w:val="none" w:sz="0" w:space="0" w:color="auto"/>
        <w:right w:val="none" w:sz="0" w:space="0" w:color="auto"/>
      </w:divBdr>
    </w:div>
    <w:div w:id="1319385164">
      <w:bodyDiv w:val="1"/>
      <w:marLeft w:val="0"/>
      <w:marRight w:val="0"/>
      <w:marTop w:val="0"/>
      <w:marBottom w:val="0"/>
      <w:divBdr>
        <w:top w:val="none" w:sz="0" w:space="0" w:color="auto"/>
        <w:left w:val="none" w:sz="0" w:space="0" w:color="auto"/>
        <w:bottom w:val="none" w:sz="0" w:space="0" w:color="auto"/>
        <w:right w:val="none" w:sz="0" w:space="0" w:color="auto"/>
      </w:divBdr>
    </w:div>
    <w:div w:id="1339233558">
      <w:bodyDiv w:val="1"/>
      <w:marLeft w:val="0"/>
      <w:marRight w:val="0"/>
      <w:marTop w:val="0"/>
      <w:marBottom w:val="0"/>
      <w:divBdr>
        <w:top w:val="none" w:sz="0" w:space="0" w:color="auto"/>
        <w:left w:val="none" w:sz="0" w:space="0" w:color="auto"/>
        <w:bottom w:val="none" w:sz="0" w:space="0" w:color="auto"/>
        <w:right w:val="none" w:sz="0" w:space="0" w:color="auto"/>
      </w:divBdr>
    </w:div>
    <w:div w:id="1357585325">
      <w:bodyDiv w:val="1"/>
      <w:marLeft w:val="0"/>
      <w:marRight w:val="0"/>
      <w:marTop w:val="0"/>
      <w:marBottom w:val="0"/>
      <w:divBdr>
        <w:top w:val="none" w:sz="0" w:space="0" w:color="auto"/>
        <w:left w:val="none" w:sz="0" w:space="0" w:color="auto"/>
        <w:bottom w:val="none" w:sz="0" w:space="0" w:color="auto"/>
        <w:right w:val="none" w:sz="0" w:space="0" w:color="auto"/>
      </w:divBdr>
    </w:div>
    <w:div w:id="1368144837">
      <w:bodyDiv w:val="1"/>
      <w:marLeft w:val="0"/>
      <w:marRight w:val="0"/>
      <w:marTop w:val="0"/>
      <w:marBottom w:val="0"/>
      <w:divBdr>
        <w:top w:val="none" w:sz="0" w:space="0" w:color="auto"/>
        <w:left w:val="none" w:sz="0" w:space="0" w:color="auto"/>
        <w:bottom w:val="none" w:sz="0" w:space="0" w:color="auto"/>
        <w:right w:val="none" w:sz="0" w:space="0" w:color="auto"/>
      </w:divBdr>
    </w:div>
    <w:div w:id="1440639805">
      <w:bodyDiv w:val="1"/>
      <w:marLeft w:val="0"/>
      <w:marRight w:val="0"/>
      <w:marTop w:val="0"/>
      <w:marBottom w:val="0"/>
      <w:divBdr>
        <w:top w:val="none" w:sz="0" w:space="0" w:color="auto"/>
        <w:left w:val="none" w:sz="0" w:space="0" w:color="auto"/>
        <w:bottom w:val="none" w:sz="0" w:space="0" w:color="auto"/>
        <w:right w:val="none" w:sz="0" w:space="0" w:color="auto"/>
      </w:divBdr>
    </w:div>
    <w:div w:id="1489128144">
      <w:bodyDiv w:val="1"/>
      <w:marLeft w:val="0"/>
      <w:marRight w:val="0"/>
      <w:marTop w:val="0"/>
      <w:marBottom w:val="0"/>
      <w:divBdr>
        <w:top w:val="none" w:sz="0" w:space="0" w:color="auto"/>
        <w:left w:val="none" w:sz="0" w:space="0" w:color="auto"/>
        <w:bottom w:val="none" w:sz="0" w:space="0" w:color="auto"/>
        <w:right w:val="none" w:sz="0" w:space="0" w:color="auto"/>
      </w:divBdr>
    </w:div>
    <w:div w:id="1489590511">
      <w:bodyDiv w:val="1"/>
      <w:marLeft w:val="0"/>
      <w:marRight w:val="0"/>
      <w:marTop w:val="0"/>
      <w:marBottom w:val="0"/>
      <w:divBdr>
        <w:top w:val="none" w:sz="0" w:space="0" w:color="auto"/>
        <w:left w:val="none" w:sz="0" w:space="0" w:color="auto"/>
        <w:bottom w:val="none" w:sz="0" w:space="0" w:color="auto"/>
        <w:right w:val="none" w:sz="0" w:space="0" w:color="auto"/>
      </w:divBdr>
    </w:div>
    <w:div w:id="1505702114">
      <w:bodyDiv w:val="1"/>
      <w:marLeft w:val="0"/>
      <w:marRight w:val="0"/>
      <w:marTop w:val="0"/>
      <w:marBottom w:val="0"/>
      <w:divBdr>
        <w:top w:val="none" w:sz="0" w:space="0" w:color="auto"/>
        <w:left w:val="none" w:sz="0" w:space="0" w:color="auto"/>
        <w:bottom w:val="none" w:sz="0" w:space="0" w:color="auto"/>
        <w:right w:val="none" w:sz="0" w:space="0" w:color="auto"/>
      </w:divBdr>
    </w:div>
    <w:div w:id="1569611345">
      <w:bodyDiv w:val="1"/>
      <w:marLeft w:val="0"/>
      <w:marRight w:val="0"/>
      <w:marTop w:val="0"/>
      <w:marBottom w:val="0"/>
      <w:divBdr>
        <w:top w:val="none" w:sz="0" w:space="0" w:color="auto"/>
        <w:left w:val="none" w:sz="0" w:space="0" w:color="auto"/>
        <w:bottom w:val="none" w:sz="0" w:space="0" w:color="auto"/>
        <w:right w:val="none" w:sz="0" w:space="0" w:color="auto"/>
      </w:divBdr>
    </w:div>
    <w:div w:id="1626816670">
      <w:bodyDiv w:val="1"/>
      <w:marLeft w:val="0"/>
      <w:marRight w:val="0"/>
      <w:marTop w:val="0"/>
      <w:marBottom w:val="0"/>
      <w:divBdr>
        <w:top w:val="none" w:sz="0" w:space="0" w:color="auto"/>
        <w:left w:val="none" w:sz="0" w:space="0" w:color="auto"/>
        <w:bottom w:val="none" w:sz="0" w:space="0" w:color="auto"/>
        <w:right w:val="none" w:sz="0" w:space="0" w:color="auto"/>
      </w:divBdr>
    </w:div>
    <w:div w:id="1628049523">
      <w:bodyDiv w:val="1"/>
      <w:marLeft w:val="0"/>
      <w:marRight w:val="0"/>
      <w:marTop w:val="0"/>
      <w:marBottom w:val="0"/>
      <w:divBdr>
        <w:top w:val="none" w:sz="0" w:space="0" w:color="auto"/>
        <w:left w:val="none" w:sz="0" w:space="0" w:color="auto"/>
        <w:bottom w:val="none" w:sz="0" w:space="0" w:color="auto"/>
        <w:right w:val="none" w:sz="0" w:space="0" w:color="auto"/>
      </w:divBdr>
    </w:div>
    <w:div w:id="1669285174">
      <w:bodyDiv w:val="1"/>
      <w:marLeft w:val="0"/>
      <w:marRight w:val="0"/>
      <w:marTop w:val="0"/>
      <w:marBottom w:val="0"/>
      <w:divBdr>
        <w:top w:val="none" w:sz="0" w:space="0" w:color="auto"/>
        <w:left w:val="none" w:sz="0" w:space="0" w:color="auto"/>
        <w:bottom w:val="none" w:sz="0" w:space="0" w:color="auto"/>
        <w:right w:val="none" w:sz="0" w:space="0" w:color="auto"/>
      </w:divBdr>
    </w:div>
    <w:div w:id="1681157887">
      <w:bodyDiv w:val="1"/>
      <w:marLeft w:val="0"/>
      <w:marRight w:val="0"/>
      <w:marTop w:val="0"/>
      <w:marBottom w:val="0"/>
      <w:divBdr>
        <w:top w:val="none" w:sz="0" w:space="0" w:color="auto"/>
        <w:left w:val="none" w:sz="0" w:space="0" w:color="auto"/>
        <w:bottom w:val="none" w:sz="0" w:space="0" w:color="auto"/>
        <w:right w:val="none" w:sz="0" w:space="0" w:color="auto"/>
      </w:divBdr>
    </w:div>
    <w:div w:id="1755008688">
      <w:bodyDiv w:val="1"/>
      <w:marLeft w:val="0"/>
      <w:marRight w:val="0"/>
      <w:marTop w:val="0"/>
      <w:marBottom w:val="0"/>
      <w:divBdr>
        <w:top w:val="none" w:sz="0" w:space="0" w:color="auto"/>
        <w:left w:val="none" w:sz="0" w:space="0" w:color="auto"/>
        <w:bottom w:val="none" w:sz="0" w:space="0" w:color="auto"/>
        <w:right w:val="none" w:sz="0" w:space="0" w:color="auto"/>
      </w:divBdr>
    </w:div>
    <w:div w:id="1823811451">
      <w:bodyDiv w:val="1"/>
      <w:marLeft w:val="0"/>
      <w:marRight w:val="0"/>
      <w:marTop w:val="0"/>
      <w:marBottom w:val="0"/>
      <w:divBdr>
        <w:top w:val="none" w:sz="0" w:space="0" w:color="auto"/>
        <w:left w:val="none" w:sz="0" w:space="0" w:color="auto"/>
        <w:bottom w:val="none" w:sz="0" w:space="0" w:color="auto"/>
        <w:right w:val="none" w:sz="0" w:space="0" w:color="auto"/>
      </w:divBdr>
    </w:div>
    <w:div w:id="1828979996">
      <w:bodyDiv w:val="1"/>
      <w:marLeft w:val="0"/>
      <w:marRight w:val="0"/>
      <w:marTop w:val="0"/>
      <w:marBottom w:val="0"/>
      <w:divBdr>
        <w:top w:val="none" w:sz="0" w:space="0" w:color="auto"/>
        <w:left w:val="none" w:sz="0" w:space="0" w:color="auto"/>
        <w:bottom w:val="none" w:sz="0" w:space="0" w:color="auto"/>
        <w:right w:val="none" w:sz="0" w:space="0" w:color="auto"/>
      </w:divBdr>
    </w:div>
    <w:div w:id="1889995957">
      <w:bodyDiv w:val="1"/>
      <w:marLeft w:val="0"/>
      <w:marRight w:val="0"/>
      <w:marTop w:val="0"/>
      <w:marBottom w:val="0"/>
      <w:divBdr>
        <w:top w:val="none" w:sz="0" w:space="0" w:color="auto"/>
        <w:left w:val="none" w:sz="0" w:space="0" w:color="auto"/>
        <w:bottom w:val="none" w:sz="0" w:space="0" w:color="auto"/>
        <w:right w:val="none" w:sz="0" w:space="0" w:color="auto"/>
      </w:divBdr>
    </w:div>
    <w:div w:id="1896820112">
      <w:bodyDiv w:val="1"/>
      <w:marLeft w:val="0"/>
      <w:marRight w:val="0"/>
      <w:marTop w:val="0"/>
      <w:marBottom w:val="0"/>
      <w:divBdr>
        <w:top w:val="none" w:sz="0" w:space="0" w:color="auto"/>
        <w:left w:val="none" w:sz="0" w:space="0" w:color="auto"/>
        <w:bottom w:val="none" w:sz="0" w:space="0" w:color="auto"/>
        <w:right w:val="none" w:sz="0" w:space="0" w:color="auto"/>
      </w:divBdr>
    </w:div>
    <w:div w:id="1919052701">
      <w:bodyDiv w:val="1"/>
      <w:marLeft w:val="0"/>
      <w:marRight w:val="0"/>
      <w:marTop w:val="0"/>
      <w:marBottom w:val="0"/>
      <w:divBdr>
        <w:top w:val="none" w:sz="0" w:space="0" w:color="auto"/>
        <w:left w:val="none" w:sz="0" w:space="0" w:color="auto"/>
        <w:bottom w:val="none" w:sz="0" w:space="0" w:color="auto"/>
        <w:right w:val="none" w:sz="0" w:space="0" w:color="auto"/>
      </w:divBdr>
    </w:div>
    <w:div w:id="1967545825">
      <w:bodyDiv w:val="1"/>
      <w:marLeft w:val="0"/>
      <w:marRight w:val="0"/>
      <w:marTop w:val="0"/>
      <w:marBottom w:val="0"/>
      <w:divBdr>
        <w:top w:val="none" w:sz="0" w:space="0" w:color="auto"/>
        <w:left w:val="none" w:sz="0" w:space="0" w:color="auto"/>
        <w:bottom w:val="none" w:sz="0" w:space="0" w:color="auto"/>
        <w:right w:val="none" w:sz="0" w:space="0" w:color="auto"/>
      </w:divBdr>
    </w:div>
    <w:div w:id="1976793782">
      <w:bodyDiv w:val="1"/>
      <w:marLeft w:val="0"/>
      <w:marRight w:val="0"/>
      <w:marTop w:val="0"/>
      <w:marBottom w:val="0"/>
      <w:divBdr>
        <w:top w:val="none" w:sz="0" w:space="0" w:color="auto"/>
        <w:left w:val="none" w:sz="0" w:space="0" w:color="auto"/>
        <w:bottom w:val="none" w:sz="0" w:space="0" w:color="auto"/>
        <w:right w:val="none" w:sz="0" w:space="0" w:color="auto"/>
      </w:divBdr>
    </w:div>
    <w:div w:id="1983075084">
      <w:bodyDiv w:val="1"/>
      <w:marLeft w:val="0"/>
      <w:marRight w:val="0"/>
      <w:marTop w:val="0"/>
      <w:marBottom w:val="0"/>
      <w:divBdr>
        <w:top w:val="none" w:sz="0" w:space="0" w:color="auto"/>
        <w:left w:val="none" w:sz="0" w:space="0" w:color="auto"/>
        <w:bottom w:val="none" w:sz="0" w:space="0" w:color="auto"/>
        <w:right w:val="none" w:sz="0" w:space="0" w:color="auto"/>
      </w:divBdr>
    </w:div>
    <w:div w:id="1986347908">
      <w:bodyDiv w:val="1"/>
      <w:marLeft w:val="0"/>
      <w:marRight w:val="0"/>
      <w:marTop w:val="0"/>
      <w:marBottom w:val="0"/>
      <w:divBdr>
        <w:top w:val="none" w:sz="0" w:space="0" w:color="auto"/>
        <w:left w:val="none" w:sz="0" w:space="0" w:color="auto"/>
        <w:bottom w:val="none" w:sz="0" w:space="0" w:color="auto"/>
        <w:right w:val="none" w:sz="0" w:space="0" w:color="auto"/>
      </w:divBdr>
    </w:div>
    <w:div w:id="1990865612">
      <w:bodyDiv w:val="1"/>
      <w:marLeft w:val="0"/>
      <w:marRight w:val="0"/>
      <w:marTop w:val="0"/>
      <w:marBottom w:val="0"/>
      <w:divBdr>
        <w:top w:val="none" w:sz="0" w:space="0" w:color="auto"/>
        <w:left w:val="none" w:sz="0" w:space="0" w:color="auto"/>
        <w:bottom w:val="none" w:sz="0" w:space="0" w:color="auto"/>
        <w:right w:val="none" w:sz="0" w:space="0" w:color="auto"/>
      </w:divBdr>
    </w:div>
    <w:div w:id="2003579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__.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CF0F49-D864-E948-94C8-CD3E82E77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9</TotalTime>
  <Pages>56</Pages>
  <Words>7034</Words>
  <Characters>40094</Characters>
  <Application>Microsoft Office Word</Application>
  <DocSecurity>0</DocSecurity>
  <Lines>334</Lines>
  <Paragraphs>94</Paragraphs>
  <ScaleCrop>false</ScaleCrop>
  <Company/>
  <LinksUpToDate>false</LinksUpToDate>
  <CharactersWithSpaces>47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101669</dc:creator>
  <cp:keywords/>
  <dc:description/>
  <cp:lastModifiedBy>T101669</cp:lastModifiedBy>
  <cp:revision>713</cp:revision>
  <cp:lastPrinted>2020-02-04T14:45:00Z</cp:lastPrinted>
  <dcterms:created xsi:type="dcterms:W3CDTF">2020-01-18T09:04:00Z</dcterms:created>
  <dcterms:modified xsi:type="dcterms:W3CDTF">2020-02-24T07:33:00Z</dcterms:modified>
</cp:coreProperties>
</file>